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media/image7.jpg" ContentType="image/png"/>
  <Override PartName="/word/header9.xml" ContentType="application/vnd.openxmlformats-officedocument.wordprocessingml.header+xml"/>
  <Override PartName="/word/footer7.xml" ContentType="application/vnd.openxmlformats-officedocument.wordprocessingml.footer+xml"/>
  <Override PartName="/word/header10.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30C2D37" w14:textId="77777777" w:rsidR="00A242EC" w:rsidRPr="00420670" w:rsidRDefault="00A242EC" w:rsidP="00A242EC"/>
    <w:p w14:paraId="152F8A4C" w14:textId="5E071A20" w:rsidR="00A242EC" w:rsidRDefault="00A242EC" w:rsidP="00A242EC">
      <w:pPr>
        <w:snapToGrid w:val="0"/>
        <w:spacing w:line="360" w:lineRule="auto"/>
        <w:ind w:firstLineChars="2600" w:firstLine="6240"/>
        <w:rPr>
          <w:snapToGrid w:val="0"/>
          <w:kern w:val="0"/>
          <w:sz w:val="24"/>
        </w:rPr>
      </w:pPr>
      <w:r>
        <w:rPr>
          <w:snapToGrid w:val="0"/>
          <w:kern w:val="0"/>
          <w:sz w:val="24"/>
        </w:rPr>
        <w:t>学</w:t>
      </w:r>
      <w:r>
        <w:rPr>
          <w:rFonts w:hint="eastAsia"/>
          <w:snapToGrid w:val="0"/>
          <w:kern w:val="0"/>
          <w:sz w:val="24"/>
        </w:rPr>
        <w:t xml:space="preserve">    </w:t>
      </w:r>
      <w:r>
        <w:rPr>
          <w:snapToGrid w:val="0"/>
          <w:kern w:val="0"/>
          <w:sz w:val="24"/>
        </w:rPr>
        <w:t>号</w:t>
      </w:r>
      <w:r>
        <w:rPr>
          <w:snapToGrid w:val="0"/>
          <w:kern w:val="0"/>
          <w:sz w:val="24"/>
          <w:u w:val="single"/>
        </w:rPr>
        <w:t xml:space="preserve">  </w:t>
      </w:r>
      <w:r w:rsidR="00D54ABD">
        <w:rPr>
          <w:snapToGrid w:val="0"/>
          <w:kern w:val="0"/>
          <w:sz w:val="24"/>
          <w:u w:val="single"/>
        </w:rPr>
        <w:t xml:space="preserve">          </w:t>
      </w:r>
      <w:r>
        <w:rPr>
          <w:snapToGrid w:val="0"/>
          <w:kern w:val="0"/>
          <w:sz w:val="24"/>
          <w:u w:val="single"/>
        </w:rPr>
        <w:t xml:space="preserve">  </w:t>
      </w:r>
    </w:p>
    <w:p w14:paraId="5BD94DFD" w14:textId="77777777" w:rsidR="00A242EC" w:rsidRDefault="00A242EC" w:rsidP="00A242EC">
      <w:pPr>
        <w:snapToGrid w:val="0"/>
        <w:spacing w:line="360" w:lineRule="auto"/>
        <w:ind w:firstLineChars="2600" w:firstLine="6240"/>
        <w:rPr>
          <w:snapToGrid w:val="0"/>
          <w:kern w:val="0"/>
          <w:sz w:val="24"/>
          <w:u w:val="single"/>
        </w:rPr>
      </w:pPr>
      <w:r>
        <w:rPr>
          <w:snapToGrid w:val="0"/>
          <w:kern w:val="0"/>
          <w:sz w:val="24"/>
        </w:rPr>
        <w:t>密</w:t>
      </w:r>
      <w:r>
        <w:rPr>
          <w:snapToGrid w:val="0"/>
          <w:kern w:val="0"/>
          <w:sz w:val="24"/>
        </w:rPr>
        <w:t xml:space="preserve"> </w:t>
      </w:r>
      <w:r>
        <w:rPr>
          <w:rFonts w:hint="eastAsia"/>
          <w:snapToGrid w:val="0"/>
          <w:kern w:val="0"/>
          <w:sz w:val="24"/>
        </w:rPr>
        <w:t xml:space="preserve">  </w:t>
      </w:r>
      <w:r>
        <w:rPr>
          <w:snapToGrid w:val="0"/>
          <w:kern w:val="0"/>
          <w:sz w:val="24"/>
        </w:rPr>
        <w:t xml:space="preserve"> </w:t>
      </w:r>
      <w:r>
        <w:rPr>
          <w:snapToGrid w:val="0"/>
          <w:kern w:val="0"/>
          <w:sz w:val="24"/>
        </w:rPr>
        <w:t>级</w:t>
      </w:r>
      <w:r>
        <w:rPr>
          <w:snapToGrid w:val="0"/>
          <w:kern w:val="0"/>
          <w:sz w:val="24"/>
          <w:u w:val="single"/>
        </w:rPr>
        <w:t xml:space="preserve">              </w:t>
      </w:r>
    </w:p>
    <w:p w14:paraId="3A91CE95" w14:textId="77777777" w:rsidR="00A242EC" w:rsidRDefault="00A242EC" w:rsidP="00A242EC">
      <w:pPr>
        <w:snapToGrid w:val="0"/>
        <w:ind w:firstLineChars="2500" w:firstLine="6000"/>
        <w:rPr>
          <w:snapToGrid w:val="0"/>
          <w:kern w:val="0"/>
          <w:sz w:val="24"/>
          <w:u w:val="single"/>
        </w:rPr>
      </w:pPr>
    </w:p>
    <w:p w14:paraId="06AF04A5" w14:textId="77777777" w:rsidR="00A242EC" w:rsidRDefault="00A242EC" w:rsidP="00A242EC">
      <w:pPr>
        <w:snapToGrid w:val="0"/>
        <w:ind w:firstLineChars="2500" w:firstLine="6000"/>
        <w:rPr>
          <w:snapToGrid w:val="0"/>
          <w:kern w:val="0"/>
          <w:sz w:val="24"/>
          <w:u w:val="single"/>
        </w:rPr>
      </w:pPr>
    </w:p>
    <w:p w14:paraId="0351F19B" w14:textId="77777777" w:rsidR="00A242EC" w:rsidRDefault="00A242EC" w:rsidP="00A242EC">
      <w:pPr>
        <w:snapToGrid w:val="0"/>
        <w:ind w:firstLineChars="2500" w:firstLine="6000"/>
        <w:rPr>
          <w:sz w:val="24"/>
          <w:u w:val="single"/>
        </w:rPr>
      </w:pPr>
    </w:p>
    <w:p w14:paraId="79AE7B9B" w14:textId="77777777" w:rsidR="00A242EC" w:rsidRDefault="00A242EC" w:rsidP="00A242EC">
      <w:pPr>
        <w:snapToGrid w:val="0"/>
        <w:spacing w:line="360" w:lineRule="auto"/>
        <w:jc w:val="center"/>
        <w:rPr>
          <w:sz w:val="36"/>
          <w:szCs w:val="36"/>
        </w:rPr>
      </w:pPr>
      <w:r>
        <w:rPr>
          <w:sz w:val="36"/>
          <w:szCs w:val="36"/>
        </w:rPr>
        <w:t>哈尔滨工程大学</w:t>
      </w:r>
      <w:r>
        <w:rPr>
          <w:rFonts w:hint="eastAsia"/>
          <w:sz w:val="36"/>
          <w:szCs w:val="36"/>
        </w:rPr>
        <w:t>学士学位</w:t>
      </w:r>
      <w:r>
        <w:rPr>
          <w:sz w:val="36"/>
          <w:szCs w:val="36"/>
        </w:rPr>
        <w:t>论文</w:t>
      </w:r>
    </w:p>
    <w:p w14:paraId="35C8E146" w14:textId="77777777" w:rsidR="00A242EC" w:rsidRDefault="00A242EC" w:rsidP="00A242EC">
      <w:pPr>
        <w:snapToGrid w:val="0"/>
        <w:jc w:val="center"/>
        <w:rPr>
          <w:sz w:val="24"/>
          <w:szCs w:val="24"/>
        </w:rPr>
      </w:pPr>
    </w:p>
    <w:p w14:paraId="7676FD7D" w14:textId="77777777" w:rsidR="00A242EC" w:rsidRDefault="00A242EC" w:rsidP="00A242EC">
      <w:pPr>
        <w:snapToGrid w:val="0"/>
        <w:jc w:val="center"/>
        <w:rPr>
          <w:sz w:val="24"/>
          <w:szCs w:val="24"/>
        </w:rPr>
      </w:pPr>
    </w:p>
    <w:p w14:paraId="4827A970" w14:textId="47459BAF" w:rsidR="00A242EC" w:rsidRPr="002A6033" w:rsidRDefault="002A6033" w:rsidP="00A242EC">
      <w:pPr>
        <w:snapToGrid w:val="0"/>
        <w:jc w:val="center"/>
        <w:rPr>
          <w:rFonts w:eastAsia="黑体"/>
          <w:sz w:val="44"/>
          <w:szCs w:val="44"/>
        </w:rPr>
      </w:pPr>
      <w:r w:rsidRPr="00370257">
        <w:rPr>
          <w:rFonts w:eastAsia="黑体" w:hint="eastAsia"/>
          <w:sz w:val="44"/>
          <w:szCs w:val="44"/>
        </w:rPr>
        <w:t>作业调度平台中心控制系统的设计与实</w:t>
      </w:r>
      <w:r>
        <w:rPr>
          <w:rFonts w:eastAsia="黑体" w:hint="eastAsia"/>
          <w:sz w:val="44"/>
          <w:szCs w:val="44"/>
        </w:rPr>
        <w:t>现</w:t>
      </w:r>
    </w:p>
    <w:p w14:paraId="349C0B0D" w14:textId="77777777" w:rsidR="00A242EC" w:rsidRDefault="00A242EC" w:rsidP="00A242EC">
      <w:pPr>
        <w:snapToGrid w:val="0"/>
        <w:jc w:val="center"/>
        <w:rPr>
          <w:rFonts w:ascii="宋体" w:hAnsi="宋体"/>
          <w:sz w:val="24"/>
          <w:szCs w:val="24"/>
        </w:rPr>
      </w:pPr>
    </w:p>
    <w:p w14:paraId="6160B1A3" w14:textId="77777777" w:rsidR="00A242EC" w:rsidRDefault="00A242EC" w:rsidP="00A242EC">
      <w:pPr>
        <w:snapToGrid w:val="0"/>
        <w:jc w:val="center"/>
        <w:rPr>
          <w:rFonts w:ascii="宋体" w:hAnsi="宋体"/>
          <w:sz w:val="24"/>
          <w:szCs w:val="24"/>
        </w:rPr>
      </w:pPr>
    </w:p>
    <w:p w14:paraId="558B91BB" w14:textId="77777777" w:rsidR="00A242EC" w:rsidRDefault="00A242EC" w:rsidP="00A242EC">
      <w:pPr>
        <w:snapToGrid w:val="0"/>
        <w:jc w:val="center"/>
        <w:rPr>
          <w:rFonts w:ascii="宋体" w:hAnsi="宋体"/>
          <w:sz w:val="24"/>
          <w:szCs w:val="24"/>
        </w:rPr>
      </w:pPr>
    </w:p>
    <w:p w14:paraId="666292C4" w14:textId="77777777" w:rsidR="00A242EC" w:rsidRDefault="00A242EC" w:rsidP="00A242EC">
      <w:pPr>
        <w:snapToGrid w:val="0"/>
        <w:jc w:val="center"/>
        <w:rPr>
          <w:rFonts w:ascii="宋体" w:hAnsi="宋体"/>
          <w:sz w:val="24"/>
          <w:szCs w:val="24"/>
        </w:rPr>
      </w:pPr>
    </w:p>
    <w:p w14:paraId="6EA54F41" w14:textId="77777777" w:rsidR="00A242EC" w:rsidRDefault="00A242EC" w:rsidP="00A242EC">
      <w:pPr>
        <w:snapToGrid w:val="0"/>
        <w:jc w:val="center"/>
        <w:rPr>
          <w:rFonts w:ascii="宋体" w:hAnsi="宋体"/>
          <w:sz w:val="24"/>
          <w:szCs w:val="24"/>
        </w:rPr>
      </w:pPr>
    </w:p>
    <w:p w14:paraId="56DE5996" w14:textId="77777777" w:rsidR="00A242EC" w:rsidRPr="005B04CE" w:rsidRDefault="00A242EC" w:rsidP="00A242EC">
      <w:pPr>
        <w:snapToGrid w:val="0"/>
        <w:jc w:val="center"/>
        <w:rPr>
          <w:rFonts w:ascii="宋体" w:hAnsi="宋体"/>
          <w:sz w:val="24"/>
          <w:szCs w:val="24"/>
        </w:rPr>
      </w:pPr>
    </w:p>
    <w:p w14:paraId="2B1FBBC4" w14:textId="1C04E8A8" w:rsidR="00A242EC" w:rsidRDefault="00A242EC" w:rsidP="00A242EC">
      <w:pPr>
        <w:snapToGrid w:val="0"/>
        <w:spacing w:line="360" w:lineRule="auto"/>
        <w:ind w:firstLineChars="575" w:firstLine="1725"/>
        <w:rPr>
          <w:sz w:val="30"/>
          <w:szCs w:val="30"/>
          <w:u w:val="single"/>
        </w:rPr>
      </w:pPr>
      <w:r>
        <w:rPr>
          <w:sz w:val="30"/>
          <w:szCs w:val="30"/>
        </w:rPr>
        <w:t>院</w:t>
      </w:r>
      <w:r>
        <w:rPr>
          <w:rFonts w:hint="eastAsia"/>
          <w:sz w:val="30"/>
          <w:szCs w:val="30"/>
        </w:rPr>
        <w:t>（</w:t>
      </w:r>
      <w:r>
        <w:rPr>
          <w:sz w:val="30"/>
          <w:szCs w:val="30"/>
        </w:rPr>
        <w:t>系</w:t>
      </w:r>
      <w:r>
        <w:rPr>
          <w:rFonts w:hint="eastAsia"/>
          <w:sz w:val="30"/>
          <w:szCs w:val="30"/>
        </w:rPr>
        <w:t>）</w:t>
      </w:r>
      <w:r>
        <w:rPr>
          <w:sz w:val="30"/>
          <w:szCs w:val="30"/>
        </w:rPr>
        <w:t>名</w:t>
      </w:r>
      <w:r>
        <w:rPr>
          <w:rFonts w:hint="eastAsia"/>
          <w:sz w:val="30"/>
          <w:szCs w:val="30"/>
        </w:rPr>
        <w:t xml:space="preserve">　</w:t>
      </w:r>
      <w:r>
        <w:rPr>
          <w:sz w:val="30"/>
          <w:szCs w:val="30"/>
        </w:rPr>
        <w:t>称：</w:t>
      </w:r>
      <w:r w:rsidR="0076523F">
        <w:rPr>
          <w:rFonts w:hint="eastAsia"/>
          <w:sz w:val="30"/>
          <w:szCs w:val="30"/>
        </w:rPr>
        <w:t>软件学院</w:t>
      </w:r>
    </w:p>
    <w:p w14:paraId="7B7313BC" w14:textId="0E26FD58" w:rsidR="00A242EC" w:rsidRDefault="00A242EC" w:rsidP="00A242EC">
      <w:pPr>
        <w:snapToGrid w:val="0"/>
        <w:spacing w:line="360" w:lineRule="auto"/>
        <w:ind w:firstLineChars="575" w:firstLine="1725"/>
        <w:rPr>
          <w:sz w:val="30"/>
          <w:szCs w:val="30"/>
        </w:rPr>
      </w:pPr>
      <w:r>
        <w:rPr>
          <w:sz w:val="30"/>
          <w:szCs w:val="30"/>
        </w:rPr>
        <w:t>专</w:t>
      </w:r>
      <w:r>
        <w:rPr>
          <w:rFonts w:hint="eastAsia"/>
          <w:sz w:val="30"/>
          <w:szCs w:val="30"/>
        </w:rPr>
        <w:t xml:space="preserve">　</w:t>
      </w:r>
      <w:r>
        <w:rPr>
          <w:sz w:val="30"/>
          <w:szCs w:val="30"/>
        </w:rPr>
        <w:t>业</w:t>
      </w:r>
      <w:r>
        <w:rPr>
          <w:rFonts w:hint="eastAsia"/>
          <w:sz w:val="30"/>
          <w:szCs w:val="30"/>
        </w:rPr>
        <w:t xml:space="preserve">　</w:t>
      </w:r>
      <w:r>
        <w:rPr>
          <w:sz w:val="30"/>
          <w:szCs w:val="30"/>
        </w:rPr>
        <w:t>名</w:t>
      </w:r>
      <w:r>
        <w:rPr>
          <w:rFonts w:hint="eastAsia"/>
          <w:sz w:val="30"/>
          <w:szCs w:val="30"/>
        </w:rPr>
        <w:t xml:space="preserve">　</w:t>
      </w:r>
      <w:r>
        <w:rPr>
          <w:sz w:val="30"/>
          <w:szCs w:val="30"/>
        </w:rPr>
        <w:t>称：</w:t>
      </w:r>
      <w:r w:rsidR="006720EF">
        <w:rPr>
          <w:rFonts w:hint="eastAsia"/>
          <w:sz w:val="30"/>
          <w:szCs w:val="30"/>
        </w:rPr>
        <w:t>软件工程</w:t>
      </w:r>
    </w:p>
    <w:p w14:paraId="08C902B8" w14:textId="66E6FCC3" w:rsidR="00A242EC" w:rsidRDefault="00A242EC" w:rsidP="00A242EC">
      <w:pPr>
        <w:snapToGrid w:val="0"/>
        <w:spacing w:line="360" w:lineRule="auto"/>
        <w:ind w:firstLineChars="575" w:firstLine="1725"/>
        <w:rPr>
          <w:sz w:val="30"/>
          <w:szCs w:val="30"/>
        </w:rPr>
      </w:pPr>
      <w:r>
        <w:rPr>
          <w:sz w:val="30"/>
          <w:szCs w:val="30"/>
        </w:rPr>
        <w:t>学</w:t>
      </w:r>
      <w:r>
        <w:rPr>
          <w:rFonts w:hint="eastAsia"/>
          <w:sz w:val="30"/>
          <w:szCs w:val="30"/>
        </w:rPr>
        <w:t xml:space="preserve">　</w:t>
      </w:r>
      <w:r>
        <w:rPr>
          <w:sz w:val="30"/>
          <w:szCs w:val="30"/>
        </w:rPr>
        <w:t>生</w:t>
      </w:r>
      <w:r>
        <w:rPr>
          <w:rFonts w:hint="eastAsia"/>
          <w:sz w:val="30"/>
          <w:szCs w:val="30"/>
        </w:rPr>
        <w:t xml:space="preserve">　</w:t>
      </w:r>
      <w:r>
        <w:rPr>
          <w:sz w:val="30"/>
          <w:szCs w:val="30"/>
        </w:rPr>
        <w:t>姓</w:t>
      </w:r>
      <w:r>
        <w:rPr>
          <w:rFonts w:hint="eastAsia"/>
          <w:sz w:val="30"/>
          <w:szCs w:val="30"/>
        </w:rPr>
        <w:t xml:space="preserve">　</w:t>
      </w:r>
      <w:r w:rsidR="0008179C">
        <w:rPr>
          <w:sz w:val="30"/>
          <w:szCs w:val="30"/>
        </w:rPr>
        <w:t>名：</w:t>
      </w:r>
      <w:r w:rsidR="00161721">
        <w:rPr>
          <w:rFonts w:hint="eastAsia"/>
          <w:sz w:val="30"/>
          <w:szCs w:val="30"/>
        </w:rPr>
        <w:t>李佰波</w:t>
      </w:r>
    </w:p>
    <w:p w14:paraId="227A0438" w14:textId="2195A0D8" w:rsidR="00A242EC" w:rsidRDefault="00A242EC" w:rsidP="00A242EC">
      <w:pPr>
        <w:snapToGrid w:val="0"/>
        <w:spacing w:line="360" w:lineRule="auto"/>
        <w:ind w:firstLineChars="575" w:firstLine="1725"/>
        <w:rPr>
          <w:sz w:val="30"/>
          <w:szCs w:val="30"/>
        </w:rPr>
      </w:pPr>
      <w:r>
        <w:rPr>
          <w:sz w:val="30"/>
          <w:szCs w:val="30"/>
        </w:rPr>
        <w:t>指</w:t>
      </w:r>
      <w:r>
        <w:rPr>
          <w:rFonts w:hint="eastAsia"/>
          <w:sz w:val="30"/>
          <w:szCs w:val="30"/>
        </w:rPr>
        <w:t xml:space="preserve">　</w:t>
      </w:r>
      <w:r>
        <w:rPr>
          <w:sz w:val="30"/>
          <w:szCs w:val="30"/>
        </w:rPr>
        <w:t>导</w:t>
      </w:r>
      <w:r>
        <w:rPr>
          <w:rFonts w:hint="eastAsia"/>
          <w:sz w:val="30"/>
          <w:szCs w:val="30"/>
        </w:rPr>
        <w:t xml:space="preserve">　</w:t>
      </w:r>
      <w:r>
        <w:rPr>
          <w:sz w:val="30"/>
          <w:szCs w:val="30"/>
        </w:rPr>
        <w:t>教</w:t>
      </w:r>
      <w:r>
        <w:rPr>
          <w:rFonts w:hint="eastAsia"/>
          <w:sz w:val="30"/>
          <w:szCs w:val="30"/>
        </w:rPr>
        <w:t xml:space="preserve">　</w:t>
      </w:r>
      <w:r>
        <w:rPr>
          <w:sz w:val="30"/>
          <w:szCs w:val="30"/>
        </w:rPr>
        <w:t>师：</w:t>
      </w:r>
      <w:r w:rsidR="0055675A">
        <w:rPr>
          <w:rFonts w:hint="eastAsia"/>
          <w:sz w:val="30"/>
          <w:szCs w:val="30"/>
        </w:rPr>
        <w:t>马志强</w:t>
      </w:r>
    </w:p>
    <w:p w14:paraId="3E0094BD" w14:textId="77777777" w:rsidR="00A242EC" w:rsidRDefault="00A242EC" w:rsidP="00A242EC">
      <w:pPr>
        <w:snapToGrid w:val="0"/>
        <w:jc w:val="center"/>
        <w:rPr>
          <w:sz w:val="24"/>
          <w:szCs w:val="24"/>
        </w:rPr>
      </w:pPr>
    </w:p>
    <w:p w14:paraId="3756D992" w14:textId="77777777" w:rsidR="00A242EC" w:rsidRDefault="00A242EC" w:rsidP="00A242EC">
      <w:pPr>
        <w:snapToGrid w:val="0"/>
        <w:jc w:val="center"/>
        <w:rPr>
          <w:sz w:val="24"/>
          <w:szCs w:val="24"/>
        </w:rPr>
      </w:pPr>
    </w:p>
    <w:p w14:paraId="19E597C0" w14:textId="77777777" w:rsidR="00A242EC" w:rsidRDefault="00A242EC" w:rsidP="00A242EC">
      <w:pPr>
        <w:snapToGrid w:val="0"/>
        <w:jc w:val="center"/>
        <w:rPr>
          <w:sz w:val="24"/>
          <w:szCs w:val="24"/>
        </w:rPr>
      </w:pPr>
    </w:p>
    <w:p w14:paraId="17FB4ED5" w14:textId="77777777" w:rsidR="00A242EC" w:rsidRDefault="00A242EC" w:rsidP="00A242EC">
      <w:pPr>
        <w:snapToGrid w:val="0"/>
        <w:spacing w:line="360" w:lineRule="auto"/>
        <w:jc w:val="center"/>
        <w:rPr>
          <w:rFonts w:ascii="楷体" w:eastAsia="楷体" w:hAnsi="楷体"/>
          <w:sz w:val="36"/>
          <w:szCs w:val="36"/>
        </w:rPr>
      </w:pPr>
      <w:r>
        <w:rPr>
          <w:rFonts w:ascii="楷体" w:eastAsia="楷体" w:hAnsi="楷体" w:hint="eastAsia"/>
          <w:snapToGrid w:val="0"/>
          <w:kern w:val="0"/>
          <w:sz w:val="36"/>
          <w:szCs w:val="36"/>
        </w:rPr>
        <w:t>哈尔滨工程大学</w:t>
      </w:r>
    </w:p>
    <w:p w14:paraId="1F0C100E" w14:textId="576E30F7" w:rsidR="00A242EC" w:rsidRDefault="00A242EC" w:rsidP="00A242EC">
      <w:pPr>
        <w:pStyle w:val="af9"/>
        <w:snapToGrid w:val="0"/>
        <w:spacing w:line="360" w:lineRule="auto"/>
        <w:ind w:leftChars="0" w:left="0"/>
        <w:jc w:val="center"/>
        <w:rPr>
          <w:rFonts w:ascii="宋体" w:hAnsi="宋体"/>
          <w:sz w:val="30"/>
          <w:szCs w:val="30"/>
        </w:rPr>
      </w:pPr>
      <w:r>
        <w:rPr>
          <w:sz w:val="30"/>
          <w:szCs w:val="30"/>
        </w:rPr>
        <w:t>201</w:t>
      </w:r>
      <w:r w:rsidR="00362F71">
        <w:rPr>
          <w:rFonts w:hint="eastAsia"/>
          <w:sz w:val="30"/>
          <w:szCs w:val="30"/>
        </w:rPr>
        <w:t>9</w:t>
      </w:r>
      <w:r>
        <w:rPr>
          <w:rFonts w:ascii="宋体" w:hAnsi="宋体"/>
          <w:sz w:val="30"/>
          <w:szCs w:val="30"/>
        </w:rPr>
        <w:t>年</w:t>
      </w:r>
      <w:r>
        <w:rPr>
          <w:sz w:val="30"/>
          <w:szCs w:val="30"/>
        </w:rPr>
        <w:t>6</w:t>
      </w:r>
      <w:r>
        <w:rPr>
          <w:rFonts w:ascii="宋体" w:hAnsi="宋体"/>
          <w:sz w:val="30"/>
          <w:szCs w:val="30"/>
        </w:rPr>
        <w:t>月</w:t>
      </w:r>
    </w:p>
    <w:p w14:paraId="2CD0B849" w14:textId="77777777" w:rsidR="00A242EC" w:rsidRDefault="00A242EC" w:rsidP="00A242EC">
      <w:pPr>
        <w:sectPr w:rsidR="00A242EC" w:rsidSect="001F450E">
          <w:headerReference w:type="even" r:id="rId8"/>
          <w:headerReference w:type="default" r:id="rId9"/>
          <w:footerReference w:type="even" r:id="rId10"/>
          <w:footerReference w:type="default" r:id="rId11"/>
          <w:headerReference w:type="first" r:id="rId12"/>
          <w:pgSz w:w="11907" w:h="16840"/>
          <w:pgMar w:top="1588" w:right="1418" w:bottom="1588" w:left="1418" w:header="1134" w:footer="1134" w:gutter="0"/>
          <w:pgNumType w:start="1"/>
          <w:cols w:space="720"/>
          <w:titlePg/>
          <w:docGrid w:type="lines" w:linePitch="402" w:charSpace="4096"/>
        </w:sectPr>
      </w:pPr>
    </w:p>
    <w:p w14:paraId="5E3AA222" w14:textId="77777777" w:rsidR="00A242EC" w:rsidRDefault="00C9067C" w:rsidP="00A242EC">
      <w:r>
        <w:rPr>
          <w:noProof/>
        </w:rPr>
        <w:lastRenderedPageBreak/>
        <mc:AlternateContent>
          <mc:Choice Requires="wps">
            <w:drawing>
              <wp:anchor distT="0" distB="0" distL="114300" distR="114300" simplePos="0" relativeHeight="251658240" behindDoc="1" locked="0" layoutInCell="1" allowOverlap="1" wp14:anchorId="3E041E17" wp14:editId="6720FA07">
                <wp:simplePos x="0" y="0"/>
                <wp:positionH relativeFrom="column">
                  <wp:posOffset>2681605</wp:posOffset>
                </wp:positionH>
                <wp:positionV relativeFrom="paragraph">
                  <wp:posOffset>-1905</wp:posOffset>
                </wp:positionV>
                <wp:extent cx="446405" cy="8521065"/>
                <wp:effectExtent l="0" t="0" r="10795" b="13335"/>
                <wp:wrapNone/>
                <wp:docPr id="5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6405" cy="8521065"/>
                        </a:xfrm>
                        <a:prstGeom prst="rect">
                          <a:avLst/>
                        </a:prstGeom>
                        <a:solidFill>
                          <a:srgbClr val="FFFFFF"/>
                        </a:solidFill>
                        <a:ln w="9525">
                          <a:solidFill>
                            <a:srgbClr val="000000"/>
                          </a:solidFill>
                          <a:miter lim="800000"/>
                          <a:headEnd/>
                          <a:tailEnd/>
                        </a:ln>
                      </wps:spPr>
                      <wps:txbx>
                        <w:txbxContent>
                          <w:p w14:paraId="5D6E4DA6" w14:textId="0DFFFFDB" w:rsidR="00F07F0B" w:rsidRDefault="00F07F0B" w:rsidP="005D78DA">
                            <w:pPr>
                              <w:ind w:firstLineChars="300" w:firstLine="723"/>
                              <w:rPr>
                                <w:rFonts w:ascii="宋体" w:hAnsi="宋体"/>
                                <w:b/>
                                <w:sz w:val="24"/>
                                <w:szCs w:val="24"/>
                              </w:rPr>
                            </w:pPr>
                            <w:r>
                              <w:rPr>
                                <w:rFonts w:ascii="宋体" w:hAnsi="宋体" w:hint="eastAsia"/>
                                <w:b/>
                                <w:sz w:val="24"/>
                                <w:szCs w:val="24"/>
                              </w:rPr>
                              <w:t>人员社会关系图谱可视化</w:t>
                            </w:r>
                            <w:r w:rsidRPr="000D26E5">
                              <w:rPr>
                                <w:rFonts w:ascii="宋体" w:hAnsi="宋体" w:hint="eastAsia"/>
                                <w:b/>
                                <w:sz w:val="24"/>
                                <w:szCs w:val="24"/>
                              </w:rPr>
                              <w:t>加速算法设计与实现</w:t>
                            </w:r>
                            <w:r>
                              <w:rPr>
                                <w:rFonts w:ascii="宋体" w:hAnsi="宋体" w:hint="eastAsia"/>
                                <w:b/>
                                <w:sz w:val="24"/>
                                <w:szCs w:val="24"/>
                              </w:rPr>
                              <w:t xml:space="preserve">     </w:t>
                            </w:r>
                            <w:r>
                              <w:rPr>
                                <w:rFonts w:ascii="宋体" w:hAnsi="宋体"/>
                                <w:b/>
                                <w:sz w:val="24"/>
                                <w:szCs w:val="24"/>
                              </w:rPr>
                              <w:t xml:space="preserve">           </w:t>
                            </w:r>
                            <w:r>
                              <w:rPr>
                                <w:rFonts w:ascii="宋体" w:hAnsi="宋体" w:hint="eastAsia"/>
                                <w:b/>
                                <w:sz w:val="24"/>
                                <w:szCs w:val="24"/>
                              </w:rPr>
                              <w:t xml:space="preserve">       </w:t>
                            </w:r>
                            <w:r>
                              <w:rPr>
                                <w:rFonts w:ascii="宋体" w:hAnsi="宋体"/>
                                <w:b/>
                                <w:sz w:val="24"/>
                                <w:szCs w:val="24"/>
                              </w:rPr>
                              <w:t xml:space="preserve">       </w:t>
                            </w:r>
                            <w:r>
                              <w:rPr>
                                <w:rFonts w:ascii="宋体" w:hAnsi="宋体" w:hint="eastAsia"/>
                                <w:b/>
                                <w:sz w:val="24"/>
                                <w:szCs w:val="24"/>
                              </w:rPr>
                              <w:t xml:space="preserve">      </w:t>
                            </w:r>
                            <w:r>
                              <w:rPr>
                                <w:rFonts w:ascii="宋体" w:hAnsi="宋体" w:hint="eastAsia"/>
                                <w:b/>
                                <w:spacing w:val="36"/>
                                <w:sz w:val="24"/>
                                <w:szCs w:val="24"/>
                              </w:rPr>
                              <w:t>哈尔滨工程大</w:t>
                            </w:r>
                            <w:r>
                              <w:rPr>
                                <w:rFonts w:ascii="宋体" w:hAnsi="宋体" w:hint="eastAsia"/>
                                <w:b/>
                                <w:sz w:val="24"/>
                                <w:szCs w:val="24"/>
                              </w:rPr>
                              <w:t>学</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E041E17" id="_x0000_t202" coordsize="21600,21600" o:spt="202" path="m,l,21600r21600,l21600,xe">
                <v:stroke joinstyle="miter"/>
                <v:path gradientshapeok="t" o:connecttype="rect"/>
              </v:shapetype>
              <v:shape id="文本框 2" o:spid="_x0000_s1026" type="#_x0000_t202" style="position:absolute;left:0;text-align:left;margin-left:211.15pt;margin-top:-.15pt;width:35.15pt;height:670.9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">
                <v:textbox style="layout-flow:vertical-ideographic">
                  <w:txbxContent>
                    <w:p w14:paraId="5D6E4DA6" w14:textId="0DFFFFDB" w:rsidR="00F07F0B" w:rsidRDefault="00F07F0B" w:rsidP="005D78DA">
                      <w:pPr>
                        <w:ind w:firstLineChars="300" w:firstLine="723"/>
                        <w:rPr>
                          <w:rFonts w:ascii="宋体" w:hAnsi="宋体"/>
                          <w:b/>
                          <w:sz w:val="24"/>
                          <w:szCs w:val="24"/>
                        </w:rPr>
                      </w:pPr>
                      <w:r>
                        <w:rPr>
                          <w:rFonts w:ascii="宋体" w:hAnsi="宋体" w:hint="eastAsia"/>
                          <w:b/>
                          <w:sz w:val="24"/>
                          <w:szCs w:val="24"/>
                        </w:rPr>
                        <w:t>人员社会关系图谱可视化</w:t>
                      </w:r>
                      <w:r w:rsidRPr="000D26E5">
                        <w:rPr>
                          <w:rFonts w:ascii="宋体" w:hAnsi="宋体" w:hint="eastAsia"/>
                          <w:b/>
                          <w:sz w:val="24"/>
                          <w:szCs w:val="24"/>
                        </w:rPr>
                        <w:t>加速算法设计与实现</w:t>
                      </w:r>
                      <w:r>
                        <w:rPr>
                          <w:rFonts w:ascii="宋体" w:hAnsi="宋体" w:hint="eastAsia"/>
                          <w:b/>
                          <w:sz w:val="24"/>
                          <w:szCs w:val="24"/>
                        </w:rPr>
                        <w:t xml:space="preserve">     </w:t>
                      </w:r>
                      <w:r>
                        <w:rPr>
                          <w:rFonts w:ascii="宋体" w:hAnsi="宋体"/>
                          <w:b/>
                          <w:sz w:val="24"/>
                          <w:szCs w:val="24"/>
                        </w:rPr>
                        <w:t xml:space="preserve">           </w:t>
                      </w:r>
                      <w:r>
                        <w:rPr>
                          <w:rFonts w:ascii="宋体" w:hAnsi="宋体" w:hint="eastAsia"/>
                          <w:b/>
                          <w:sz w:val="24"/>
                          <w:szCs w:val="24"/>
                        </w:rPr>
                        <w:t xml:space="preserve">       </w:t>
                      </w:r>
                      <w:r>
                        <w:rPr>
                          <w:rFonts w:ascii="宋体" w:hAnsi="宋体"/>
                          <w:b/>
                          <w:sz w:val="24"/>
                          <w:szCs w:val="24"/>
                        </w:rPr>
                        <w:t xml:space="preserve">       </w:t>
                      </w:r>
                      <w:r>
                        <w:rPr>
                          <w:rFonts w:ascii="宋体" w:hAnsi="宋体" w:hint="eastAsia"/>
                          <w:b/>
                          <w:sz w:val="24"/>
                          <w:szCs w:val="24"/>
                        </w:rPr>
                        <w:t xml:space="preserve">      </w:t>
                      </w:r>
                      <w:r>
                        <w:rPr>
                          <w:rFonts w:ascii="宋体" w:hAnsi="宋体" w:hint="eastAsia"/>
                          <w:b/>
                          <w:spacing w:val="36"/>
                          <w:sz w:val="24"/>
                          <w:szCs w:val="24"/>
                        </w:rPr>
                        <w:t>哈尔滨工程大</w:t>
                      </w:r>
                      <w:r>
                        <w:rPr>
                          <w:rFonts w:ascii="宋体" w:hAnsi="宋体" w:hint="eastAsia"/>
                          <w:b/>
                          <w:sz w:val="24"/>
                          <w:szCs w:val="24"/>
                        </w:rPr>
                        <w:t>学</w:t>
                      </w:r>
                    </w:p>
                  </w:txbxContent>
                </v:textbox>
              </v:shape>
            </w:pict>
          </mc:Fallback>
        </mc:AlternateContent>
      </w:r>
    </w:p>
    <w:p w14:paraId="0A6AD57C" w14:textId="77777777" w:rsidR="00A242EC" w:rsidRDefault="00A242EC" w:rsidP="00A242EC">
      <w:pPr>
        <w:rPr>
          <w:sz w:val="24"/>
          <w:szCs w:val="24"/>
        </w:rPr>
      </w:pPr>
    </w:p>
    <w:p w14:paraId="3F8CB570" w14:textId="77777777" w:rsidR="00A242EC" w:rsidRDefault="00A242EC" w:rsidP="00A242EC"/>
    <w:p w14:paraId="141956CB" w14:textId="77777777" w:rsidR="00A242EC" w:rsidRDefault="00A242EC" w:rsidP="00A242EC"/>
    <w:p w14:paraId="2B2359B4" w14:textId="77777777" w:rsidR="00A242EC" w:rsidRDefault="00A242EC" w:rsidP="00A242EC"/>
    <w:p w14:paraId="06350B76" w14:textId="77777777" w:rsidR="00A242EC" w:rsidRDefault="00A242EC" w:rsidP="00A242EC"/>
    <w:p w14:paraId="3C0562C4" w14:textId="77777777" w:rsidR="00A242EC" w:rsidRDefault="00A242EC" w:rsidP="00A242EC"/>
    <w:p w14:paraId="35AADC2F" w14:textId="77777777" w:rsidR="00A242EC" w:rsidRDefault="00A242EC" w:rsidP="00A242EC"/>
    <w:p w14:paraId="76CDCEE3" w14:textId="77777777" w:rsidR="00A242EC" w:rsidRDefault="00A242EC" w:rsidP="00A242EC"/>
    <w:p w14:paraId="5086D62C" w14:textId="77777777" w:rsidR="00A242EC" w:rsidRDefault="00A242EC" w:rsidP="00A242EC"/>
    <w:p w14:paraId="5FD32BA0" w14:textId="77777777" w:rsidR="00A242EC" w:rsidRDefault="00A242EC" w:rsidP="00A242EC"/>
    <w:p w14:paraId="433D8A91" w14:textId="77777777" w:rsidR="00A242EC" w:rsidRDefault="00A242EC" w:rsidP="00A242EC"/>
    <w:p w14:paraId="2AF9B6AB" w14:textId="77777777" w:rsidR="00A242EC" w:rsidRDefault="00A242EC" w:rsidP="00A242EC"/>
    <w:p w14:paraId="48E1775E" w14:textId="77777777" w:rsidR="00A242EC" w:rsidRDefault="00A242EC" w:rsidP="00A242EC"/>
    <w:p w14:paraId="0CAD224D" w14:textId="77777777" w:rsidR="00A242EC" w:rsidRDefault="00A242EC" w:rsidP="00A242EC"/>
    <w:p w14:paraId="69098C95" w14:textId="77777777" w:rsidR="00A242EC" w:rsidRDefault="00A242EC" w:rsidP="00A242EC"/>
    <w:p w14:paraId="2E631B34" w14:textId="77777777" w:rsidR="00A242EC" w:rsidRDefault="00A242EC" w:rsidP="00A242EC"/>
    <w:p w14:paraId="2B176306" w14:textId="77777777" w:rsidR="00A242EC" w:rsidRDefault="00A242EC" w:rsidP="00A242EC"/>
    <w:p w14:paraId="3B3E9B72" w14:textId="77777777" w:rsidR="00A242EC" w:rsidRDefault="00A242EC" w:rsidP="00A242EC"/>
    <w:p w14:paraId="6BDE3C14" w14:textId="77777777" w:rsidR="00A242EC" w:rsidRDefault="00A242EC" w:rsidP="00A242EC"/>
    <w:p w14:paraId="47B3B909" w14:textId="77777777" w:rsidR="00A242EC" w:rsidRDefault="00A242EC" w:rsidP="00A242EC"/>
    <w:p w14:paraId="54CE6C27" w14:textId="77777777" w:rsidR="00A242EC" w:rsidRDefault="00A242EC" w:rsidP="00A242EC"/>
    <w:p w14:paraId="0E1804DD" w14:textId="77777777" w:rsidR="00A242EC" w:rsidRDefault="00A242EC" w:rsidP="00A242EC"/>
    <w:p w14:paraId="4A7F4CF4" w14:textId="77777777" w:rsidR="00A242EC" w:rsidRDefault="00A242EC" w:rsidP="00A242EC"/>
    <w:p w14:paraId="10B80F1A" w14:textId="77777777" w:rsidR="00A242EC" w:rsidRDefault="00A242EC" w:rsidP="00A242EC">
      <w:pPr>
        <w:sectPr w:rsidR="00A242EC" w:rsidSect="001F450E">
          <w:pgSz w:w="11907" w:h="16840"/>
          <w:pgMar w:top="1588" w:right="1418" w:bottom="1588" w:left="1418" w:header="1134" w:footer="1134" w:gutter="0"/>
          <w:pgNumType w:start="1"/>
          <w:cols w:space="720"/>
          <w:titlePg/>
          <w:docGrid w:type="lines" w:linePitch="402" w:charSpace="4096"/>
        </w:sectPr>
      </w:pPr>
    </w:p>
    <w:p w14:paraId="0027FF7D" w14:textId="77777777" w:rsidR="00A242EC" w:rsidRPr="00B56EEE" w:rsidRDefault="00A242EC" w:rsidP="00A242EC">
      <w:pPr>
        <w:snapToGrid w:val="0"/>
        <w:spacing w:line="360" w:lineRule="auto"/>
        <w:rPr>
          <w:rFonts w:eastAsia="黑体"/>
          <w:sz w:val="24"/>
          <w:szCs w:val="24"/>
        </w:rPr>
      </w:pPr>
    </w:p>
    <w:p w14:paraId="198103E1" w14:textId="1D9FF3A5" w:rsidR="00A242EC" w:rsidRDefault="00A242EC" w:rsidP="00A242EC">
      <w:pPr>
        <w:snapToGrid w:val="0"/>
        <w:spacing w:line="360" w:lineRule="auto"/>
        <w:ind w:firstLineChars="2600" w:firstLine="6240"/>
        <w:rPr>
          <w:snapToGrid w:val="0"/>
          <w:kern w:val="0"/>
          <w:sz w:val="24"/>
        </w:rPr>
      </w:pPr>
      <w:r>
        <w:rPr>
          <w:snapToGrid w:val="0"/>
          <w:kern w:val="0"/>
          <w:sz w:val="24"/>
        </w:rPr>
        <w:t>学</w:t>
      </w:r>
      <w:r>
        <w:rPr>
          <w:rFonts w:hint="eastAsia"/>
          <w:snapToGrid w:val="0"/>
          <w:kern w:val="0"/>
          <w:sz w:val="24"/>
        </w:rPr>
        <w:t xml:space="preserve">    </w:t>
      </w:r>
      <w:r>
        <w:rPr>
          <w:snapToGrid w:val="0"/>
          <w:kern w:val="0"/>
          <w:sz w:val="24"/>
        </w:rPr>
        <w:t>号</w:t>
      </w:r>
      <w:r>
        <w:rPr>
          <w:snapToGrid w:val="0"/>
          <w:kern w:val="0"/>
          <w:sz w:val="24"/>
          <w:u w:val="single"/>
        </w:rPr>
        <w:t xml:space="preserve"> </w:t>
      </w:r>
      <w:r w:rsidR="0008179C">
        <w:rPr>
          <w:rFonts w:hint="eastAsia"/>
          <w:snapToGrid w:val="0"/>
          <w:kern w:val="0"/>
          <w:sz w:val="24"/>
          <w:u w:val="single"/>
        </w:rPr>
        <w:t xml:space="preserve"> </w:t>
      </w:r>
      <w:r w:rsidR="0008179C">
        <w:rPr>
          <w:snapToGrid w:val="0"/>
          <w:kern w:val="0"/>
          <w:sz w:val="24"/>
          <w:u w:val="single"/>
        </w:rPr>
        <w:t xml:space="preserve">          </w:t>
      </w:r>
      <w:r>
        <w:rPr>
          <w:snapToGrid w:val="0"/>
          <w:kern w:val="0"/>
          <w:sz w:val="24"/>
          <w:u w:val="single"/>
        </w:rPr>
        <w:t xml:space="preserve">  </w:t>
      </w:r>
    </w:p>
    <w:p w14:paraId="057E7B53" w14:textId="77777777" w:rsidR="00A242EC" w:rsidRDefault="00A242EC" w:rsidP="00A242EC">
      <w:pPr>
        <w:snapToGrid w:val="0"/>
        <w:spacing w:line="360" w:lineRule="auto"/>
        <w:ind w:firstLineChars="2600" w:firstLine="6240"/>
        <w:rPr>
          <w:snapToGrid w:val="0"/>
          <w:kern w:val="0"/>
          <w:sz w:val="24"/>
          <w:u w:val="single"/>
        </w:rPr>
      </w:pPr>
      <w:r>
        <w:rPr>
          <w:snapToGrid w:val="0"/>
          <w:kern w:val="0"/>
          <w:sz w:val="24"/>
        </w:rPr>
        <w:t>密</w:t>
      </w:r>
      <w:r>
        <w:rPr>
          <w:snapToGrid w:val="0"/>
          <w:kern w:val="0"/>
          <w:sz w:val="24"/>
        </w:rPr>
        <w:t xml:space="preserve"> </w:t>
      </w:r>
      <w:r>
        <w:rPr>
          <w:rFonts w:hint="eastAsia"/>
          <w:snapToGrid w:val="0"/>
          <w:kern w:val="0"/>
          <w:sz w:val="24"/>
        </w:rPr>
        <w:t xml:space="preserve">  </w:t>
      </w:r>
      <w:r>
        <w:rPr>
          <w:snapToGrid w:val="0"/>
          <w:kern w:val="0"/>
          <w:sz w:val="24"/>
        </w:rPr>
        <w:t xml:space="preserve"> </w:t>
      </w:r>
      <w:r>
        <w:rPr>
          <w:snapToGrid w:val="0"/>
          <w:kern w:val="0"/>
          <w:sz w:val="24"/>
        </w:rPr>
        <w:t>级</w:t>
      </w:r>
      <w:r>
        <w:rPr>
          <w:snapToGrid w:val="0"/>
          <w:kern w:val="0"/>
          <w:sz w:val="24"/>
          <w:u w:val="single"/>
        </w:rPr>
        <w:t xml:space="preserve">              </w:t>
      </w:r>
    </w:p>
    <w:p w14:paraId="604DE3EB" w14:textId="77777777" w:rsidR="00A242EC" w:rsidRPr="00B56EEE" w:rsidRDefault="00A242EC" w:rsidP="00A242EC">
      <w:pPr>
        <w:snapToGrid w:val="0"/>
        <w:spacing w:line="360" w:lineRule="auto"/>
        <w:rPr>
          <w:sz w:val="24"/>
          <w:szCs w:val="24"/>
        </w:rPr>
      </w:pPr>
    </w:p>
    <w:p w14:paraId="272D8652" w14:textId="77777777" w:rsidR="00A242EC" w:rsidRPr="00B56EEE" w:rsidRDefault="00A242EC" w:rsidP="00A242EC">
      <w:pPr>
        <w:snapToGrid w:val="0"/>
        <w:spacing w:line="360" w:lineRule="auto"/>
        <w:rPr>
          <w:sz w:val="24"/>
          <w:szCs w:val="24"/>
        </w:rPr>
      </w:pPr>
    </w:p>
    <w:p w14:paraId="2147C603" w14:textId="552A8E12" w:rsidR="00A242EC" w:rsidRPr="00E05605" w:rsidRDefault="00370257" w:rsidP="005B04CE">
      <w:pPr>
        <w:snapToGrid w:val="0"/>
        <w:spacing w:line="360" w:lineRule="auto"/>
        <w:ind w:firstLineChars="200" w:firstLine="880"/>
        <w:rPr>
          <w:rFonts w:eastAsia="黑体"/>
          <w:sz w:val="44"/>
          <w:szCs w:val="44"/>
        </w:rPr>
      </w:pPr>
      <w:r w:rsidRPr="00370257">
        <w:rPr>
          <w:rFonts w:eastAsia="黑体" w:hint="eastAsia"/>
          <w:sz w:val="44"/>
          <w:szCs w:val="44"/>
        </w:rPr>
        <w:t>作业调度平台中心控制系统的设计与实</w:t>
      </w:r>
      <w:r w:rsidR="00E05605">
        <w:rPr>
          <w:rFonts w:eastAsia="黑体" w:hint="eastAsia"/>
          <w:sz w:val="44"/>
          <w:szCs w:val="44"/>
        </w:rPr>
        <w:t>现</w:t>
      </w:r>
    </w:p>
    <w:p w14:paraId="688B24E4" w14:textId="223E576E" w:rsidR="00A04735" w:rsidRPr="002C1287" w:rsidRDefault="00A04735" w:rsidP="00A242EC">
      <w:pPr>
        <w:spacing w:line="360" w:lineRule="auto"/>
        <w:jc w:val="center"/>
        <w:rPr>
          <w:sz w:val="44"/>
          <w:szCs w:val="44"/>
        </w:rPr>
      </w:pPr>
      <w:r w:rsidRPr="00A04735">
        <w:rPr>
          <w:sz w:val="44"/>
          <w:szCs w:val="44"/>
        </w:rPr>
        <w:t>Design and Implementation of Central Control System for Job Scheduling Platform</w:t>
      </w:r>
    </w:p>
    <w:p w14:paraId="3AD0D374" w14:textId="77777777" w:rsidR="00A242EC" w:rsidRPr="00B56EEE" w:rsidRDefault="00A242EC" w:rsidP="00BE086A">
      <w:pPr>
        <w:pStyle w:val="ac"/>
        <w:snapToGrid w:val="0"/>
        <w:spacing w:beforeLines="10" w:before="40" w:afterLines="10" w:after="40"/>
        <w:ind w:firstLine="0"/>
        <w:jc w:val="center"/>
        <w:rPr>
          <w:rFonts w:ascii="Times New Roman"/>
          <w:szCs w:val="24"/>
        </w:rPr>
      </w:pPr>
    </w:p>
    <w:p w14:paraId="784CD258" w14:textId="77777777" w:rsidR="00A242EC" w:rsidRPr="00A04735" w:rsidRDefault="00A242EC" w:rsidP="00BE086A">
      <w:pPr>
        <w:pStyle w:val="ac"/>
        <w:snapToGrid w:val="0"/>
        <w:spacing w:beforeLines="10" w:before="40" w:afterLines="10" w:after="40"/>
        <w:ind w:firstLine="0"/>
        <w:jc w:val="center"/>
        <w:rPr>
          <w:rFonts w:ascii="Times New Roman"/>
          <w:szCs w:val="24"/>
        </w:rPr>
      </w:pPr>
    </w:p>
    <w:p w14:paraId="362E6591" w14:textId="77777777" w:rsidR="00A242EC" w:rsidRDefault="00A242EC" w:rsidP="00BE086A">
      <w:pPr>
        <w:pStyle w:val="ac"/>
        <w:snapToGrid w:val="0"/>
        <w:spacing w:beforeLines="10" w:before="40" w:afterLines="10" w:after="40"/>
        <w:ind w:firstLine="0"/>
        <w:jc w:val="center"/>
        <w:rPr>
          <w:rFonts w:ascii="Times New Roman"/>
          <w:szCs w:val="24"/>
        </w:rPr>
      </w:pPr>
    </w:p>
    <w:p w14:paraId="2CFB3F39" w14:textId="77777777" w:rsidR="00BE086A" w:rsidRPr="00B56EEE" w:rsidRDefault="00BE086A" w:rsidP="00BE086A">
      <w:pPr>
        <w:pStyle w:val="ac"/>
        <w:snapToGrid w:val="0"/>
        <w:spacing w:beforeLines="10" w:before="40" w:afterLines="10" w:after="40"/>
        <w:ind w:firstLine="0"/>
        <w:jc w:val="center"/>
        <w:rPr>
          <w:rFonts w:ascii="Times New Roman"/>
          <w:szCs w:val="24"/>
        </w:rPr>
      </w:pPr>
    </w:p>
    <w:p w14:paraId="3DB5357D" w14:textId="0A832912" w:rsidR="00A242EC" w:rsidRDefault="00A242EC" w:rsidP="00A242EC">
      <w:pPr>
        <w:adjustRightInd w:val="0"/>
        <w:snapToGrid w:val="0"/>
        <w:spacing w:line="520" w:lineRule="exact"/>
        <w:ind w:leftChars="1100" w:left="2310"/>
        <w:jc w:val="left"/>
        <w:rPr>
          <w:rFonts w:ascii="宋体"/>
          <w:b/>
          <w:sz w:val="28"/>
          <w:szCs w:val="28"/>
        </w:rPr>
      </w:pPr>
      <w:r w:rsidRPr="000B0C28">
        <w:rPr>
          <w:rFonts w:ascii="宋体" w:hint="eastAsia"/>
          <w:b/>
          <w:spacing w:val="93"/>
          <w:kern w:val="0"/>
          <w:sz w:val="28"/>
          <w:szCs w:val="28"/>
          <w:fitText w:val="1686" w:id="1707864576"/>
        </w:rPr>
        <w:t>学生姓</w:t>
      </w:r>
      <w:r w:rsidRPr="000B0C28">
        <w:rPr>
          <w:rFonts w:ascii="宋体" w:hint="eastAsia"/>
          <w:b/>
          <w:spacing w:val="2"/>
          <w:kern w:val="0"/>
          <w:sz w:val="28"/>
          <w:szCs w:val="28"/>
          <w:fitText w:val="1686" w:id="1707864576"/>
        </w:rPr>
        <w:t>名</w:t>
      </w:r>
      <w:r>
        <w:rPr>
          <w:rFonts w:ascii="宋体" w:hint="eastAsia"/>
          <w:b/>
          <w:sz w:val="28"/>
          <w:szCs w:val="28"/>
        </w:rPr>
        <w:t>：</w:t>
      </w:r>
      <w:r w:rsidR="003D4863" w:rsidRPr="006D005B">
        <w:rPr>
          <w:rFonts w:ascii="宋体" w:hint="eastAsia"/>
          <w:sz w:val="28"/>
          <w:szCs w:val="28"/>
        </w:rPr>
        <w:t>李佰波</w:t>
      </w:r>
    </w:p>
    <w:p w14:paraId="6BD1D6B2" w14:textId="52D5429C" w:rsidR="00A242EC" w:rsidRDefault="00A242EC" w:rsidP="00A242EC">
      <w:pPr>
        <w:adjustRightInd w:val="0"/>
        <w:snapToGrid w:val="0"/>
        <w:spacing w:line="520" w:lineRule="exact"/>
        <w:ind w:leftChars="1100" w:left="2310"/>
        <w:jc w:val="left"/>
        <w:rPr>
          <w:rFonts w:ascii="宋体"/>
          <w:sz w:val="28"/>
          <w:szCs w:val="28"/>
        </w:rPr>
      </w:pPr>
      <w:r w:rsidRPr="000469DB">
        <w:rPr>
          <w:rFonts w:ascii="宋体" w:hint="eastAsia"/>
          <w:b/>
          <w:spacing w:val="93"/>
          <w:kern w:val="0"/>
          <w:sz w:val="28"/>
          <w:szCs w:val="28"/>
          <w:fitText w:val="1686" w:id="1707864577"/>
        </w:rPr>
        <w:t>所在学</w:t>
      </w:r>
      <w:r w:rsidRPr="000469DB">
        <w:rPr>
          <w:rFonts w:ascii="宋体" w:hint="eastAsia"/>
          <w:b/>
          <w:spacing w:val="2"/>
          <w:kern w:val="0"/>
          <w:sz w:val="28"/>
          <w:szCs w:val="28"/>
          <w:fitText w:val="1686" w:id="1707864577"/>
        </w:rPr>
        <w:t>院</w:t>
      </w:r>
      <w:r>
        <w:rPr>
          <w:rFonts w:ascii="宋体" w:hint="eastAsia"/>
          <w:b/>
          <w:sz w:val="28"/>
          <w:szCs w:val="28"/>
        </w:rPr>
        <w:t>：</w:t>
      </w:r>
      <w:r w:rsidR="006D005B">
        <w:rPr>
          <w:rFonts w:ascii="宋体" w:hint="eastAsia"/>
          <w:sz w:val="28"/>
          <w:szCs w:val="28"/>
        </w:rPr>
        <w:t>软件学院</w:t>
      </w:r>
    </w:p>
    <w:p w14:paraId="6C266625" w14:textId="46B9E091" w:rsidR="00A242EC" w:rsidRDefault="00A242EC" w:rsidP="00A242EC">
      <w:pPr>
        <w:adjustRightInd w:val="0"/>
        <w:snapToGrid w:val="0"/>
        <w:spacing w:line="520" w:lineRule="exact"/>
        <w:ind w:leftChars="1100" w:left="2310"/>
        <w:jc w:val="left"/>
        <w:rPr>
          <w:rFonts w:ascii="宋体"/>
          <w:b/>
          <w:sz w:val="28"/>
          <w:szCs w:val="28"/>
        </w:rPr>
      </w:pPr>
      <w:r w:rsidRPr="000B0C28">
        <w:rPr>
          <w:rFonts w:ascii="宋体" w:hint="eastAsia"/>
          <w:b/>
          <w:spacing w:val="93"/>
          <w:kern w:val="0"/>
          <w:sz w:val="28"/>
          <w:szCs w:val="28"/>
          <w:fitText w:val="1686" w:id="1707864578"/>
        </w:rPr>
        <w:t>所在专</w:t>
      </w:r>
      <w:r w:rsidRPr="000B0C28">
        <w:rPr>
          <w:rFonts w:ascii="宋体" w:hint="eastAsia"/>
          <w:b/>
          <w:spacing w:val="2"/>
          <w:kern w:val="0"/>
          <w:sz w:val="28"/>
          <w:szCs w:val="28"/>
          <w:fitText w:val="1686" w:id="1707864578"/>
        </w:rPr>
        <w:t>业</w:t>
      </w:r>
      <w:r>
        <w:rPr>
          <w:rFonts w:ascii="宋体" w:hint="eastAsia"/>
          <w:b/>
          <w:sz w:val="28"/>
          <w:szCs w:val="28"/>
        </w:rPr>
        <w:t>：</w:t>
      </w:r>
      <w:r w:rsidR="00341A2D">
        <w:rPr>
          <w:rFonts w:ascii="宋体" w:hint="eastAsia"/>
          <w:sz w:val="28"/>
          <w:szCs w:val="28"/>
        </w:rPr>
        <w:t>软件工程</w:t>
      </w:r>
    </w:p>
    <w:p w14:paraId="18298078" w14:textId="2F501F1E" w:rsidR="00A242EC" w:rsidRDefault="00A242EC" w:rsidP="00A242EC">
      <w:pPr>
        <w:adjustRightInd w:val="0"/>
        <w:snapToGrid w:val="0"/>
        <w:spacing w:line="520" w:lineRule="exact"/>
        <w:ind w:leftChars="1100" w:left="2310"/>
        <w:jc w:val="left"/>
        <w:rPr>
          <w:rFonts w:ascii="宋体"/>
          <w:b/>
          <w:sz w:val="28"/>
          <w:szCs w:val="28"/>
        </w:rPr>
      </w:pPr>
      <w:r w:rsidRPr="004C6090">
        <w:rPr>
          <w:rFonts w:ascii="宋体" w:hint="eastAsia"/>
          <w:b/>
          <w:spacing w:val="93"/>
          <w:kern w:val="0"/>
          <w:sz w:val="28"/>
          <w:szCs w:val="28"/>
          <w:fitText w:val="1686" w:id="1707864579"/>
        </w:rPr>
        <w:t>指导教</w:t>
      </w:r>
      <w:r w:rsidRPr="004C6090">
        <w:rPr>
          <w:rFonts w:ascii="宋体" w:hint="eastAsia"/>
          <w:b/>
          <w:spacing w:val="2"/>
          <w:kern w:val="0"/>
          <w:sz w:val="28"/>
          <w:szCs w:val="28"/>
          <w:fitText w:val="1686" w:id="1707864579"/>
        </w:rPr>
        <w:t>师</w:t>
      </w:r>
      <w:r>
        <w:rPr>
          <w:rFonts w:ascii="宋体" w:hint="eastAsia"/>
          <w:b/>
          <w:sz w:val="28"/>
          <w:szCs w:val="28"/>
        </w:rPr>
        <w:t>：</w:t>
      </w:r>
      <w:r w:rsidR="009A72C4" w:rsidRPr="009A72C4">
        <w:rPr>
          <w:rFonts w:ascii="宋体" w:hint="eastAsia"/>
          <w:sz w:val="28"/>
          <w:szCs w:val="28"/>
        </w:rPr>
        <w:t>马志强</w:t>
      </w:r>
    </w:p>
    <w:p w14:paraId="0B324C25" w14:textId="3DB9C61A" w:rsidR="00A242EC" w:rsidRDefault="00A242EC" w:rsidP="00A242EC">
      <w:pPr>
        <w:adjustRightInd w:val="0"/>
        <w:snapToGrid w:val="0"/>
        <w:spacing w:line="520" w:lineRule="exact"/>
        <w:ind w:leftChars="1100" w:left="2310"/>
        <w:jc w:val="left"/>
        <w:rPr>
          <w:rFonts w:ascii="宋体"/>
          <w:sz w:val="28"/>
          <w:szCs w:val="28"/>
        </w:rPr>
      </w:pPr>
      <w:r w:rsidRPr="000B0C28">
        <w:rPr>
          <w:rFonts w:ascii="宋体" w:hint="eastAsia"/>
          <w:b/>
          <w:spacing w:val="562"/>
          <w:kern w:val="0"/>
          <w:sz w:val="28"/>
          <w:szCs w:val="28"/>
          <w:fitText w:val="1686" w:id="1707864580"/>
        </w:rPr>
        <w:t>职</w:t>
      </w:r>
      <w:r w:rsidRPr="000B0C28">
        <w:rPr>
          <w:rFonts w:ascii="宋体" w:hint="eastAsia"/>
          <w:b/>
          <w:kern w:val="0"/>
          <w:sz w:val="28"/>
          <w:szCs w:val="28"/>
          <w:fitText w:val="1686" w:id="1707864580"/>
        </w:rPr>
        <w:t>称</w:t>
      </w:r>
      <w:r>
        <w:rPr>
          <w:rFonts w:ascii="宋体" w:hint="eastAsia"/>
          <w:b/>
          <w:sz w:val="28"/>
          <w:szCs w:val="28"/>
        </w:rPr>
        <w:t>：</w:t>
      </w:r>
    </w:p>
    <w:p w14:paraId="239FE509" w14:textId="77777777" w:rsidR="00A242EC" w:rsidRDefault="00A242EC" w:rsidP="00A242EC">
      <w:pPr>
        <w:adjustRightInd w:val="0"/>
        <w:snapToGrid w:val="0"/>
        <w:spacing w:line="520" w:lineRule="exact"/>
        <w:ind w:leftChars="1100" w:left="2310"/>
        <w:jc w:val="left"/>
        <w:rPr>
          <w:rFonts w:ascii="宋体"/>
          <w:b/>
          <w:sz w:val="28"/>
          <w:szCs w:val="28"/>
        </w:rPr>
      </w:pPr>
      <w:r w:rsidRPr="00645BBB">
        <w:rPr>
          <w:rFonts w:ascii="宋体" w:hint="eastAsia"/>
          <w:b/>
          <w:spacing w:val="93"/>
          <w:kern w:val="0"/>
          <w:sz w:val="28"/>
          <w:szCs w:val="28"/>
          <w:fitText w:val="1686" w:id="1707864581"/>
        </w:rPr>
        <w:t>所在单</w:t>
      </w:r>
      <w:r w:rsidRPr="00645BBB">
        <w:rPr>
          <w:rFonts w:ascii="宋体" w:hint="eastAsia"/>
          <w:b/>
          <w:spacing w:val="2"/>
          <w:kern w:val="0"/>
          <w:sz w:val="28"/>
          <w:szCs w:val="28"/>
          <w:fitText w:val="1686" w:id="1707864581"/>
        </w:rPr>
        <w:t>位</w:t>
      </w:r>
      <w:r>
        <w:rPr>
          <w:rFonts w:ascii="宋体" w:hint="eastAsia"/>
          <w:b/>
          <w:sz w:val="28"/>
          <w:szCs w:val="28"/>
        </w:rPr>
        <w:t>：</w:t>
      </w:r>
      <w:r>
        <w:rPr>
          <w:rFonts w:ascii="宋体" w:hint="eastAsia"/>
          <w:sz w:val="28"/>
          <w:szCs w:val="28"/>
        </w:rPr>
        <w:t>哈尔滨工程大学</w:t>
      </w:r>
    </w:p>
    <w:p w14:paraId="48224995" w14:textId="7E20299C" w:rsidR="00A242EC" w:rsidRDefault="00A242EC" w:rsidP="00A242EC">
      <w:pPr>
        <w:adjustRightInd w:val="0"/>
        <w:snapToGrid w:val="0"/>
        <w:spacing w:line="520" w:lineRule="exact"/>
        <w:ind w:leftChars="1100" w:left="2310"/>
        <w:jc w:val="left"/>
        <w:rPr>
          <w:rFonts w:ascii="宋体"/>
          <w:b/>
          <w:sz w:val="28"/>
          <w:szCs w:val="28"/>
        </w:rPr>
      </w:pPr>
      <w:r w:rsidRPr="00143CA6">
        <w:rPr>
          <w:rFonts w:ascii="宋体" w:hint="eastAsia"/>
          <w:b/>
          <w:w w:val="99"/>
          <w:kern w:val="0"/>
          <w:sz w:val="28"/>
          <w:szCs w:val="28"/>
          <w:fitText w:val="1686" w:id="1707864582"/>
        </w:rPr>
        <w:t>论文提交日</w:t>
      </w:r>
      <w:r w:rsidRPr="00143CA6">
        <w:rPr>
          <w:rFonts w:ascii="宋体" w:hint="eastAsia"/>
          <w:b/>
          <w:spacing w:val="6"/>
          <w:w w:val="99"/>
          <w:kern w:val="0"/>
          <w:sz w:val="28"/>
          <w:szCs w:val="28"/>
          <w:fitText w:val="1686" w:id="1707864582"/>
        </w:rPr>
        <w:t>期</w:t>
      </w:r>
      <w:r>
        <w:rPr>
          <w:rFonts w:ascii="宋体" w:hint="eastAsia"/>
          <w:b/>
          <w:sz w:val="28"/>
          <w:szCs w:val="28"/>
        </w:rPr>
        <w:t>：</w:t>
      </w:r>
      <w:r>
        <w:rPr>
          <w:sz w:val="28"/>
          <w:szCs w:val="28"/>
        </w:rPr>
        <w:t>20</w:t>
      </w:r>
      <w:r w:rsidR="00254971">
        <w:rPr>
          <w:rFonts w:hint="eastAsia"/>
          <w:sz w:val="28"/>
          <w:szCs w:val="28"/>
        </w:rPr>
        <w:t>19</w:t>
      </w:r>
      <w:r>
        <w:rPr>
          <w:rFonts w:ascii="宋体" w:hint="eastAsia"/>
          <w:sz w:val="28"/>
          <w:szCs w:val="28"/>
        </w:rPr>
        <w:t>年</w:t>
      </w:r>
      <w:r>
        <w:rPr>
          <w:rFonts w:hint="eastAsia"/>
          <w:sz w:val="28"/>
          <w:szCs w:val="28"/>
        </w:rPr>
        <w:t>6</w:t>
      </w:r>
      <w:r>
        <w:rPr>
          <w:rFonts w:ascii="宋体" w:hint="eastAsia"/>
          <w:sz w:val="28"/>
          <w:szCs w:val="28"/>
        </w:rPr>
        <w:t>月</w:t>
      </w:r>
    </w:p>
    <w:p w14:paraId="666DC5A0" w14:textId="669C52A2" w:rsidR="00A242EC" w:rsidRDefault="00A242EC" w:rsidP="00A242EC">
      <w:pPr>
        <w:adjustRightInd w:val="0"/>
        <w:snapToGrid w:val="0"/>
        <w:spacing w:line="520" w:lineRule="exact"/>
        <w:ind w:leftChars="1100" w:left="2310"/>
        <w:jc w:val="left"/>
        <w:rPr>
          <w:rFonts w:ascii="宋体"/>
          <w:sz w:val="28"/>
          <w:szCs w:val="28"/>
        </w:rPr>
      </w:pPr>
      <w:r w:rsidRPr="00143CA6">
        <w:rPr>
          <w:rFonts w:ascii="宋体" w:hint="eastAsia"/>
          <w:b/>
          <w:w w:val="99"/>
          <w:kern w:val="0"/>
          <w:sz w:val="28"/>
          <w:szCs w:val="28"/>
          <w:fitText w:val="1686" w:id="1707864583"/>
        </w:rPr>
        <w:t>论文答辩日</w:t>
      </w:r>
      <w:r w:rsidRPr="00143CA6">
        <w:rPr>
          <w:rFonts w:ascii="宋体" w:hint="eastAsia"/>
          <w:b/>
          <w:spacing w:val="6"/>
          <w:w w:val="99"/>
          <w:kern w:val="0"/>
          <w:sz w:val="28"/>
          <w:szCs w:val="28"/>
          <w:fitText w:val="1686" w:id="1707864583"/>
        </w:rPr>
        <w:t>期</w:t>
      </w:r>
      <w:r>
        <w:rPr>
          <w:rFonts w:ascii="宋体" w:hint="eastAsia"/>
          <w:b/>
          <w:sz w:val="28"/>
          <w:szCs w:val="28"/>
        </w:rPr>
        <w:t>：</w:t>
      </w:r>
      <w:r>
        <w:rPr>
          <w:rFonts w:hint="eastAsia"/>
          <w:sz w:val="28"/>
          <w:szCs w:val="28"/>
        </w:rPr>
        <w:t>20</w:t>
      </w:r>
      <w:r w:rsidR="00D55BF1">
        <w:rPr>
          <w:rFonts w:hint="eastAsia"/>
          <w:sz w:val="28"/>
          <w:szCs w:val="28"/>
        </w:rPr>
        <w:t>19</w:t>
      </w:r>
      <w:r>
        <w:rPr>
          <w:rFonts w:ascii="宋体" w:hint="eastAsia"/>
          <w:sz w:val="28"/>
          <w:szCs w:val="28"/>
        </w:rPr>
        <w:t>年</w:t>
      </w:r>
      <w:r>
        <w:rPr>
          <w:rFonts w:hint="eastAsia"/>
          <w:sz w:val="28"/>
          <w:szCs w:val="28"/>
        </w:rPr>
        <w:t>6</w:t>
      </w:r>
      <w:r>
        <w:rPr>
          <w:rFonts w:ascii="宋体" w:hint="eastAsia"/>
          <w:sz w:val="28"/>
          <w:szCs w:val="28"/>
        </w:rPr>
        <w:t>月</w:t>
      </w:r>
    </w:p>
    <w:p w14:paraId="1C436591" w14:textId="77777777" w:rsidR="00910F5E" w:rsidRDefault="00A242EC" w:rsidP="00952FC7">
      <w:pPr>
        <w:snapToGrid w:val="0"/>
        <w:spacing w:line="520" w:lineRule="exact"/>
        <w:ind w:leftChars="1100" w:left="2310"/>
        <w:jc w:val="left"/>
        <w:rPr>
          <w:rFonts w:ascii="宋体"/>
          <w:sz w:val="28"/>
          <w:szCs w:val="28"/>
        </w:rPr>
        <w:sectPr w:rsidR="00910F5E" w:rsidSect="001F450E">
          <w:headerReference w:type="even" r:id="rId13"/>
          <w:pgSz w:w="11907" w:h="16840"/>
          <w:pgMar w:top="1588" w:right="1418" w:bottom="1588" w:left="1418" w:header="1134" w:footer="1134" w:gutter="0"/>
          <w:pgNumType w:fmt="upperRoman" w:start="1"/>
          <w:cols w:space="720"/>
          <w:docGrid w:type="lines" w:linePitch="402" w:charSpace="4096"/>
        </w:sectPr>
      </w:pPr>
      <w:r w:rsidRPr="00143CA6">
        <w:rPr>
          <w:rFonts w:ascii="宋体" w:hint="eastAsia"/>
          <w:b/>
          <w:w w:val="99"/>
          <w:kern w:val="0"/>
          <w:sz w:val="28"/>
          <w:szCs w:val="28"/>
          <w:fitText w:val="1686" w:id="1707864584"/>
        </w:rPr>
        <w:t>学位授予单</w:t>
      </w:r>
      <w:r w:rsidRPr="00143CA6">
        <w:rPr>
          <w:rFonts w:ascii="宋体" w:hint="eastAsia"/>
          <w:b/>
          <w:spacing w:val="6"/>
          <w:w w:val="99"/>
          <w:kern w:val="0"/>
          <w:sz w:val="28"/>
          <w:szCs w:val="28"/>
          <w:fitText w:val="1686" w:id="1707864584"/>
        </w:rPr>
        <w:t>位</w:t>
      </w:r>
      <w:r>
        <w:rPr>
          <w:rFonts w:ascii="宋体" w:hint="eastAsia"/>
          <w:b/>
          <w:sz w:val="28"/>
          <w:szCs w:val="28"/>
        </w:rPr>
        <w:t>：</w:t>
      </w:r>
      <w:r>
        <w:rPr>
          <w:rFonts w:ascii="宋体" w:hint="eastAsia"/>
          <w:sz w:val="28"/>
          <w:szCs w:val="28"/>
        </w:rPr>
        <w:t>哈尔滨工程大学</w:t>
      </w:r>
    </w:p>
    <w:p w14:paraId="609C285E" w14:textId="77777777" w:rsidR="002D4C9E" w:rsidRPr="00135AFD" w:rsidRDefault="002D4C9E" w:rsidP="00EA02E6">
      <w:pPr>
        <w:spacing w:beforeLines="100" w:before="402" w:afterLines="100" w:after="402" w:line="440" w:lineRule="exact"/>
        <w:jc w:val="center"/>
        <w:rPr>
          <w:rFonts w:eastAsia="黑体"/>
          <w:b/>
          <w:sz w:val="36"/>
        </w:rPr>
      </w:pPr>
      <w:r w:rsidRPr="00135AFD">
        <w:rPr>
          <w:rFonts w:eastAsia="黑体" w:hint="eastAsia"/>
          <w:b/>
          <w:sz w:val="36"/>
        </w:rPr>
        <w:lastRenderedPageBreak/>
        <w:t>摘</w:t>
      </w:r>
      <w:r w:rsidRPr="00135AFD">
        <w:rPr>
          <w:rFonts w:eastAsia="黑体" w:hint="eastAsia"/>
          <w:b/>
          <w:sz w:val="36"/>
        </w:rPr>
        <w:t xml:space="preserve">  </w:t>
      </w:r>
      <w:r w:rsidRPr="00135AFD">
        <w:rPr>
          <w:rFonts w:eastAsia="黑体" w:hint="eastAsia"/>
          <w:b/>
          <w:sz w:val="36"/>
        </w:rPr>
        <w:t>要</w:t>
      </w:r>
    </w:p>
    <w:p w14:paraId="54DB71F2" w14:textId="073A6EE3" w:rsidR="00BB2C84" w:rsidRDefault="000310EF" w:rsidP="00BB2C84">
      <w:pPr>
        <w:widowControl/>
        <w:ind w:firstLineChars="175" w:firstLine="420"/>
        <w:jc w:val="left"/>
        <w:rPr>
          <w:bCs/>
          <w:sz w:val="24"/>
          <w:szCs w:val="24"/>
        </w:rPr>
      </w:pPr>
      <w:r w:rsidRPr="009C0D49">
        <w:rPr>
          <w:rFonts w:hint="eastAsia"/>
          <w:bCs/>
          <w:sz w:val="24"/>
          <w:szCs w:val="24"/>
        </w:rPr>
        <w:t>中国</w:t>
      </w:r>
      <w:r w:rsidR="001C1E60" w:rsidRPr="009C0D49">
        <w:rPr>
          <w:rFonts w:hint="eastAsia"/>
          <w:bCs/>
          <w:sz w:val="24"/>
          <w:szCs w:val="24"/>
        </w:rPr>
        <w:t>数值水池</w:t>
      </w:r>
      <w:r w:rsidR="00FF316E" w:rsidRPr="00FF316E">
        <w:rPr>
          <w:bCs/>
          <w:sz w:val="24"/>
          <w:szCs w:val="24"/>
        </w:rPr>
        <w:t>网站创立初期肯定不可能拥有庞大的用户流量和海量数据，而是</w:t>
      </w:r>
      <w:proofErr w:type="gramStart"/>
      <w:r w:rsidR="00FF316E" w:rsidRPr="00FF316E">
        <w:rPr>
          <w:bCs/>
          <w:sz w:val="24"/>
          <w:szCs w:val="24"/>
        </w:rPr>
        <w:t>一</w:t>
      </w:r>
      <w:proofErr w:type="gramEnd"/>
      <w:r w:rsidR="00FF316E" w:rsidRPr="00FF316E">
        <w:rPr>
          <w:bCs/>
          <w:sz w:val="24"/>
          <w:szCs w:val="24"/>
        </w:rPr>
        <w:t>步步演变其自身架构满足自身业务，因为系统的做大往往与业务的做大呈正比的。对于一个刚上线的项目，我们往往会将</w:t>
      </w:r>
      <w:r w:rsidR="00FF316E" w:rsidRPr="00FF316E">
        <w:rPr>
          <w:bCs/>
          <w:sz w:val="24"/>
          <w:szCs w:val="24"/>
        </w:rPr>
        <w:t>Web</w:t>
      </w:r>
      <w:r w:rsidR="00FF316E" w:rsidRPr="00FF316E">
        <w:rPr>
          <w:bCs/>
          <w:sz w:val="24"/>
          <w:szCs w:val="24"/>
        </w:rPr>
        <w:t>服务器、文件服务器和数据库全都部署在同一台物理服务器上</w:t>
      </w:r>
      <w:r w:rsidR="00185BED">
        <w:rPr>
          <w:rFonts w:hint="eastAsia"/>
          <w:bCs/>
          <w:sz w:val="24"/>
          <w:szCs w:val="24"/>
        </w:rPr>
        <w:t>。</w:t>
      </w:r>
      <w:r w:rsidR="00182A28" w:rsidRPr="009C0D49">
        <w:rPr>
          <w:rFonts w:hint="eastAsia"/>
          <w:bCs/>
          <w:sz w:val="24"/>
          <w:szCs w:val="24"/>
        </w:rPr>
        <w:t>单机结构的优点在于使用简单，配置成本低，数据共享程度高，一致性好，</w:t>
      </w:r>
      <w:r w:rsidR="00FF316E" w:rsidRPr="00FF316E">
        <w:rPr>
          <w:bCs/>
          <w:sz w:val="24"/>
          <w:szCs w:val="24"/>
        </w:rPr>
        <w:t>而当业务发展</w:t>
      </w:r>
      <w:r w:rsidR="00CB5F56" w:rsidRPr="009C0D49">
        <w:rPr>
          <w:rFonts w:hint="eastAsia"/>
          <w:bCs/>
          <w:sz w:val="24"/>
          <w:szCs w:val="24"/>
        </w:rPr>
        <w:t>，</w:t>
      </w:r>
      <w:r w:rsidR="000A3788" w:rsidRPr="009C0D49">
        <w:rPr>
          <w:rFonts w:hint="eastAsia"/>
          <w:bCs/>
          <w:sz w:val="24"/>
          <w:szCs w:val="24"/>
        </w:rPr>
        <w:t>计算任务激增，</w:t>
      </w:r>
      <w:r w:rsidR="00FF316E" w:rsidRPr="00FF316E">
        <w:rPr>
          <w:bCs/>
          <w:sz w:val="24"/>
          <w:szCs w:val="24"/>
        </w:rPr>
        <w:t>用户</w:t>
      </w:r>
      <w:r w:rsidR="008B1361" w:rsidRPr="009C0D49">
        <w:rPr>
          <w:rFonts w:hint="eastAsia"/>
          <w:bCs/>
          <w:sz w:val="24"/>
          <w:szCs w:val="24"/>
        </w:rPr>
        <w:t>量不断上升</w:t>
      </w:r>
      <w:r w:rsidR="00FF316E" w:rsidRPr="00FF316E">
        <w:rPr>
          <w:bCs/>
          <w:sz w:val="24"/>
          <w:szCs w:val="24"/>
        </w:rPr>
        <w:t>，系统瓶颈便开始暴露出来</w:t>
      </w:r>
      <w:r w:rsidR="003D1F04" w:rsidRPr="009C0D49">
        <w:rPr>
          <w:bCs/>
          <w:sz w:val="24"/>
          <w:szCs w:val="24"/>
        </w:rPr>
        <w:t>，需要解决的主要问题是提升系统的并行处理能力，</w:t>
      </w:r>
    </w:p>
    <w:p w14:paraId="1FF9E900" w14:textId="4EDC270D" w:rsidR="002D4C9E" w:rsidRPr="00BB2C84" w:rsidRDefault="000E09CB" w:rsidP="00BB2C84">
      <w:pPr>
        <w:widowControl/>
        <w:ind w:firstLineChars="175" w:firstLine="420"/>
        <w:jc w:val="left"/>
        <w:rPr>
          <w:bCs/>
          <w:sz w:val="24"/>
          <w:szCs w:val="24"/>
        </w:rPr>
      </w:pPr>
      <w:r w:rsidRPr="00785D49">
        <w:rPr>
          <w:rFonts w:hint="eastAsia"/>
          <w:bCs/>
          <w:sz w:val="24"/>
          <w:szCs w:val="24"/>
        </w:rPr>
        <w:t>本课题旨在设计并实现</w:t>
      </w:r>
      <w:r w:rsidR="00354C66" w:rsidRPr="00785D49">
        <w:rPr>
          <w:bCs/>
          <w:sz w:val="24"/>
          <w:szCs w:val="24"/>
        </w:rPr>
        <w:t>一套面向集群的核心作业调度管理系统，该系统能够完成求解程序的分发，同时提供多种调度策略，能够综合求解器的特点及各节点实际运行状态，合理地进行任务的调度。</w:t>
      </w:r>
      <w:r w:rsidR="00973EAD" w:rsidRPr="00785D49">
        <w:rPr>
          <w:rFonts w:hint="eastAsia"/>
          <w:bCs/>
          <w:sz w:val="24"/>
          <w:szCs w:val="24"/>
        </w:rPr>
        <w:t>从而</w:t>
      </w:r>
      <w:r w:rsidR="007873C5" w:rsidRPr="009C0D49">
        <w:rPr>
          <w:bCs/>
          <w:sz w:val="24"/>
          <w:szCs w:val="24"/>
        </w:rPr>
        <w:t>降低单机系统负载，一边支撑更多的用户访问操作</w:t>
      </w:r>
      <w:r w:rsidR="000E7DD2" w:rsidRPr="00785D49">
        <w:rPr>
          <w:rFonts w:hint="eastAsia"/>
          <w:bCs/>
          <w:sz w:val="24"/>
          <w:szCs w:val="24"/>
        </w:rPr>
        <w:t>以及计算</w:t>
      </w:r>
      <w:r w:rsidR="00BD7A42">
        <w:rPr>
          <w:rFonts w:hint="eastAsia"/>
          <w:bCs/>
          <w:sz w:val="24"/>
          <w:szCs w:val="24"/>
        </w:rPr>
        <w:t>求解</w:t>
      </w:r>
      <w:r w:rsidR="000E7DD2" w:rsidRPr="00785D49">
        <w:rPr>
          <w:rFonts w:hint="eastAsia"/>
          <w:bCs/>
          <w:sz w:val="24"/>
          <w:szCs w:val="24"/>
        </w:rPr>
        <w:t>任务量，</w:t>
      </w:r>
      <w:r w:rsidR="00CC2F28" w:rsidRPr="00785D49">
        <w:rPr>
          <w:bCs/>
          <w:sz w:val="24"/>
          <w:szCs w:val="24"/>
        </w:rPr>
        <w:t xml:space="preserve"> </w:t>
      </w:r>
      <w:r w:rsidR="0050023E">
        <w:rPr>
          <w:rFonts w:hint="eastAsia"/>
          <w:bCs/>
          <w:sz w:val="24"/>
          <w:szCs w:val="24"/>
        </w:rPr>
        <w:t>面向集群的</w:t>
      </w:r>
      <w:r w:rsidR="00155E2B">
        <w:rPr>
          <w:rFonts w:hint="eastAsia"/>
          <w:bCs/>
          <w:sz w:val="24"/>
          <w:szCs w:val="24"/>
        </w:rPr>
        <w:t>作业调度</w:t>
      </w:r>
      <w:r w:rsidR="00BB2C84" w:rsidRPr="00785D49">
        <w:rPr>
          <w:bCs/>
          <w:sz w:val="24"/>
          <w:szCs w:val="24"/>
        </w:rPr>
        <w:t>技术</w:t>
      </w:r>
      <w:r w:rsidR="00BB2C84" w:rsidRPr="009C0D49">
        <w:rPr>
          <w:bCs/>
          <w:sz w:val="24"/>
          <w:szCs w:val="24"/>
        </w:rPr>
        <w:t>可以将多台独立的服务器通过网络相互连接组合起来，形成一个有效整体对外提供服务，使用集群的意义在于其目的收益高于所付出的实际成本和代价</w:t>
      </w:r>
      <w:r w:rsidR="00BB2C84">
        <w:rPr>
          <w:rFonts w:hint="eastAsia"/>
          <w:bCs/>
          <w:sz w:val="24"/>
          <w:szCs w:val="24"/>
        </w:rPr>
        <w:t>。</w:t>
      </w:r>
    </w:p>
    <w:p w14:paraId="03F2D108" w14:textId="7CAF70FF" w:rsidR="003E1A6A" w:rsidRDefault="003E1A6A" w:rsidP="003E1A6A">
      <w:pPr>
        <w:pStyle w:val="7"/>
      </w:pPr>
      <w:r>
        <w:rPr>
          <w:rFonts w:hint="eastAsia"/>
        </w:rPr>
        <w:t>本课题</w:t>
      </w:r>
      <w:r w:rsidRPr="00675B8C">
        <w:rPr>
          <w:rFonts w:hint="eastAsia"/>
        </w:rPr>
        <w:t>研究工作</w:t>
      </w:r>
      <w:r w:rsidR="00CC2A09">
        <w:rPr>
          <w:rFonts w:hint="eastAsia"/>
        </w:rPr>
        <w:t>结合</w:t>
      </w:r>
      <w:r w:rsidR="002117BF">
        <w:rPr>
          <w:rFonts w:hint="eastAsia"/>
        </w:rPr>
        <w:t>集群技术与</w:t>
      </w:r>
      <w:r w:rsidR="00C71395">
        <w:rPr>
          <w:rFonts w:hint="eastAsia"/>
        </w:rPr>
        <w:t>调度策略</w:t>
      </w:r>
      <w:r w:rsidRPr="00675B8C">
        <w:rPr>
          <w:rFonts w:hint="eastAsia"/>
        </w:rPr>
        <w:t>算法，为解决</w:t>
      </w:r>
      <w:r w:rsidR="009B2AFA">
        <w:rPr>
          <w:rFonts w:ascii="Arial" w:hAnsi="Arial" w:cs="Arial" w:hint="eastAsia"/>
          <w:color w:val="2F2F2F"/>
          <w:shd w:val="clear" w:color="auto" w:fill="FFFFFF"/>
        </w:rPr>
        <w:t>系统自身的健壮性</w:t>
      </w:r>
      <w:r w:rsidR="006D4ECA">
        <w:rPr>
          <w:rFonts w:ascii="Arial" w:hAnsi="Arial" w:cs="Arial" w:hint="eastAsia"/>
          <w:color w:val="2F2F2F"/>
          <w:shd w:val="clear" w:color="auto" w:fill="FFFFFF"/>
        </w:rPr>
        <w:t>，高可用性，高并发以及负载均衡提供了新的技术手段</w:t>
      </w:r>
      <w:r w:rsidRPr="00675B8C">
        <w:rPr>
          <w:rFonts w:hint="eastAsia"/>
        </w:rPr>
        <w:t>。大量的实验结果证明</w:t>
      </w:r>
      <w:r>
        <w:rPr>
          <w:rFonts w:hint="eastAsia"/>
        </w:rPr>
        <w:t>了</w:t>
      </w:r>
      <w:r w:rsidRPr="00675B8C">
        <w:rPr>
          <w:rFonts w:hint="eastAsia"/>
        </w:rPr>
        <w:t>本文所提供方法的</w:t>
      </w:r>
      <w:r>
        <w:rPr>
          <w:rFonts w:hint="eastAsia"/>
        </w:rPr>
        <w:t>实用性和有效性</w:t>
      </w:r>
      <w:r w:rsidRPr="00675B8C">
        <w:rPr>
          <w:rFonts w:hint="eastAsia"/>
        </w:rPr>
        <w:t>。</w:t>
      </w:r>
    </w:p>
    <w:p w14:paraId="718EE770" w14:textId="77777777" w:rsidR="0065054D" w:rsidRPr="0065054D" w:rsidRDefault="0065054D" w:rsidP="0065054D"/>
    <w:p w14:paraId="516C7579" w14:textId="24D1CCDC" w:rsidR="000C77E3" w:rsidRDefault="002D4C9E" w:rsidP="00EB2FA0">
      <w:pPr>
        <w:pStyle w:val="7"/>
        <w:numPr>
          <w:ilvl w:val="0"/>
          <w:numId w:val="0"/>
        </w:numPr>
        <w:sectPr w:rsidR="000C77E3" w:rsidSect="001F450E">
          <w:headerReference w:type="default" r:id="rId14"/>
          <w:footerReference w:type="default" r:id="rId15"/>
          <w:pgSz w:w="11907" w:h="16840"/>
          <w:pgMar w:top="1588" w:right="1418" w:bottom="1588" w:left="1418" w:header="1134" w:footer="1134" w:gutter="0"/>
          <w:pgNumType w:fmt="upperRoman" w:start="1"/>
          <w:cols w:space="720"/>
          <w:docGrid w:type="lines" w:linePitch="402" w:charSpace="4096"/>
        </w:sectPr>
      </w:pPr>
      <w:r w:rsidRPr="00974CE6">
        <w:rPr>
          <w:rFonts w:hint="eastAsia"/>
          <w:b/>
        </w:rPr>
        <w:t>关键字：</w:t>
      </w:r>
      <w:r w:rsidR="00656E01">
        <w:rPr>
          <w:rFonts w:hint="eastAsia"/>
        </w:rPr>
        <w:t>作业调度</w:t>
      </w:r>
      <w:r w:rsidRPr="00675B8C">
        <w:rPr>
          <w:rFonts w:hint="eastAsia"/>
        </w:rPr>
        <w:t>；</w:t>
      </w:r>
      <w:r w:rsidR="006F69AA">
        <w:rPr>
          <w:rFonts w:hint="eastAsia"/>
        </w:rPr>
        <w:t>集群</w:t>
      </w:r>
      <w:r w:rsidR="00DA43C6">
        <w:rPr>
          <w:rFonts w:hint="eastAsia"/>
        </w:rPr>
        <w:t>；</w:t>
      </w:r>
      <w:r w:rsidR="00184A56">
        <w:rPr>
          <w:rFonts w:hint="eastAsia"/>
        </w:rPr>
        <w:t>高可用</w:t>
      </w:r>
      <w:r w:rsidR="007D40A0">
        <w:rPr>
          <w:rFonts w:hint="eastAsia"/>
        </w:rPr>
        <w:t>；</w:t>
      </w:r>
      <w:r w:rsidR="007C4557">
        <w:rPr>
          <w:rFonts w:hint="eastAsia"/>
        </w:rPr>
        <w:t>高并发；</w:t>
      </w:r>
      <w:r w:rsidR="00AA6049">
        <w:rPr>
          <w:rFonts w:hint="eastAsia"/>
        </w:rPr>
        <w:t>负载均衡；</w:t>
      </w:r>
      <w:r w:rsidR="007C4557">
        <w:t xml:space="preserve"> </w:t>
      </w:r>
    </w:p>
    <w:p w14:paraId="48E37FF1" w14:textId="77777777" w:rsidR="002D4C9E" w:rsidRPr="00135AFD" w:rsidRDefault="002D4C9E" w:rsidP="00EA02E6">
      <w:pPr>
        <w:pageBreakBefore/>
        <w:spacing w:beforeLines="100" w:before="402" w:afterLines="100" w:after="402" w:line="440" w:lineRule="exact"/>
        <w:jc w:val="center"/>
        <w:rPr>
          <w:rFonts w:eastAsia="黑体"/>
          <w:b/>
          <w:sz w:val="36"/>
        </w:rPr>
      </w:pPr>
      <w:r w:rsidRPr="00135AFD">
        <w:rPr>
          <w:rFonts w:eastAsia="黑体"/>
          <w:b/>
          <w:sz w:val="36"/>
        </w:rPr>
        <w:lastRenderedPageBreak/>
        <w:t>ABSTRACT</w:t>
      </w:r>
    </w:p>
    <w:p w14:paraId="176E4675" w14:textId="77777777" w:rsidR="00DA0F50" w:rsidRPr="00DA0F50" w:rsidRDefault="00DA0F50" w:rsidP="00B03ECA">
      <w:pPr>
        <w:ind w:firstLine="420"/>
        <w:rPr>
          <w:bCs/>
          <w:sz w:val="24"/>
          <w:szCs w:val="24"/>
        </w:rPr>
      </w:pPr>
      <w:r w:rsidRPr="00DA0F50">
        <w:rPr>
          <w:bCs/>
          <w:sz w:val="24"/>
          <w:szCs w:val="24"/>
        </w:rPr>
        <w:t>At the beginning of the establishment of the China Digital Pool website, it is impossible to have huge user traffic and massive data, but to gradually evolve its own architecture to meet its own business, because the system is often bigger than the business. For a project that is just online, we tend to deploy the web server, file server, and database all on the same physical server. The advantage of the stand-alone structure is that it is simple to use, low in configuration cost, high in data sharing, and good in consistency. When the business develops, the number of computing tasks increases, and the number of users continues to rise, the system bottleneck begins to be exposed. The main problem to be solved is to upgrade the system. Parallel processing power,</w:t>
      </w:r>
    </w:p>
    <w:p w14:paraId="7C91A901" w14:textId="77777777" w:rsidR="00DA0F50" w:rsidRPr="00DA0F50" w:rsidRDefault="00DA0F50" w:rsidP="00B03ECA">
      <w:pPr>
        <w:ind w:firstLine="420"/>
        <w:rPr>
          <w:bCs/>
          <w:sz w:val="24"/>
          <w:szCs w:val="24"/>
        </w:rPr>
      </w:pPr>
      <w:r w:rsidRPr="00DA0F50">
        <w:rPr>
          <w:bCs/>
          <w:sz w:val="24"/>
          <w:szCs w:val="24"/>
        </w:rPr>
        <w:t>This project aims to design and implement a cluster-oriented core job scheduling management system. The system can complete the distribution of the solver and provide various scheduling strategies. It can comprehensively solve the characteristics of the solver and the actual running status of each node. Scheduling of tasks. Thereby reducing the load of the single system, while supporting more user access operations and calculating the solution task, the cluster-oriented job scheduling technology can connect multiple independent servers through the network to form an effective overall external service, using the cluster. The significance is that the purpose of the benefits is higher than the actual cost and cost.</w:t>
      </w:r>
    </w:p>
    <w:p w14:paraId="5F269ABE" w14:textId="19ADB044" w:rsidR="00584866" w:rsidRDefault="00DA0F50" w:rsidP="00B03ECA">
      <w:pPr>
        <w:ind w:firstLine="420"/>
        <w:rPr>
          <w:bCs/>
          <w:sz w:val="24"/>
          <w:szCs w:val="24"/>
        </w:rPr>
      </w:pPr>
      <w:r w:rsidRPr="00DA0F50">
        <w:rPr>
          <w:bCs/>
          <w:sz w:val="24"/>
          <w:szCs w:val="24"/>
        </w:rPr>
        <w:t xml:space="preserve">This research work combines cluster technology and scheduling strategy algorithms to provide new technical means for solving the system's own robustness, high availability, high concurrency and load balancing. </w:t>
      </w:r>
      <w:proofErr w:type="gramStart"/>
      <w:r w:rsidR="00BF5606">
        <w:rPr>
          <w:bCs/>
          <w:sz w:val="24"/>
          <w:szCs w:val="24"/>
        </w:rPr>
        <w:t xml:space="preserve">A </w:t>
      </w:r>
      <w:r w:rsidR="00BF5606">
        <w:rPr>
          <w:rFonts w:hint="eastAsia"/>
          <w:bCs/>
          <w:sz w:val="24"/>
          <w:szCs w:val="24"/>
        </w:rPr>
        <w:t>large</w:t>
      </w:r>
      <w:r w:rsidR="00BF5606">
        <w:rPr>
          <w:bCs/>
          <w:sz w:val="24"/>
          <w:szCs w:val="24"/>
        </w:rPr>
        <w:t xml:space="preserve"> number of</w:t>
      </w:r>
      <w:proofErr w:type="gramEnd"/>
      <w:r w:rsidR="00BF5606">
        <w:rPr>
          <w:bCs/>
          <w:sz w:val="24"/>
          <w:szCs w:val="24"/>
        </w:rPr>
        <w:t xml:space="preserve"> </w:t>
      </w:r>
      <w:r w:rsidRPr="00DA0F50">
        <w:rPr>
          <w:bCs/>
          <w:sz w:val="24"/>
          <w:szCs w:val="24"/>
        </w:rPr>
        <w:t>experimental results prove the practicability and effectiveness of the methods provided in this paper.</w:t>
      </w:r>
    </w:p>
    <w:p w14:paraId="28D5A99E" w14:textId="77777777" w:rsidR="000127FC" w:rsidRPr="00584866" w:rsidRDefault="000127FC" w:rsidP="00B03ECA">
      <w:pPr>
        <w:ind w:firstLine="420"/>
      </w:pPr>
    </w:p>
    <w:p w14:paraId="670B4802" w14:textId="18C29DBD" w:rsidR="00B53C6E" w:rsidRDefault="009129F1" w:rsidP="00B64B8D">
      <w:pPr>
        <w:pStyle w:val="7"/>
        <w:numPr>
          <w:ilvl w:val="0"/>
          <w:numId w:val="0"/>
        </w:numPr>
        <w:sectPr w:rsidR="00B53C6E" w:rsidSect="00A14BF6">
          <w:headerReference w:type="default" r:id="rId16"/>
          <w:footerReference w:type="default" r:id="rId17"/>
          <w:pgSz w:w="11907" w:h="16840"/>
          <w:pgMar w:top="1588" w:right="1418" w:bottom="1588" w:left="1418" w:header="1134" w:footer="1134" w:gutter="0"/>
          <w:pgNumType w:fmt="upperRoman"/>
          <w:cols w:space="720"/>
          <w:docGrid w:type="lines" w:linePitch="402" w:charSpace="4096"/>
        </w:sectPr>
      </w:pPr>
      <w:r w:rsidRPr="009129F1">
        <w:rPr>
          <w:b/>
        </w:rPr>
        <w:t>Key words:</w:t>
      </w:r>
      <w:r w:rsidRPr="009129F1">
        <w:t xml:space="preserve"> </w:t>
      </w:r>
      <w:r w:rsidR="004D183D" w:rsidRPr="004D183D">
        <w:t>job scheduling; cluster; high availability; high concurrency; load balancing;</w:t>
      </w:r>
    </w:p>
    <w:p w14:paraId="36D65E87" w14:textId="77777777" w:rsidR="002D4C9E" w:rsidRPr="002C4791" w:rsidRDefault="002D4C9E" w:rsidP="00B70CD6">
      <w:pPr>
        <w:pStyle w:val="aff5"/>
        <w:pageBreakBefore/>
        <w:spacing w:beforeLines="100" w:before="402" w:afterLines="100" w:after="402" w:line="440" w:lineRule="exact"/>
        <w:rPr>
          <w:rFonts w:ascii="黑体" w:eastAsia="黑体" w:hAnsi="黑体"/>
          <w:b w:val="0"/>
          <w:sz w:val="36"/>
          <w:szCs w:val="36"/>
        </w:rPr>
      </w:pPr>
      <w:r w:rsidRPr="00E077A1">
        <w:rPr>
          <w:rFonts w:ascii="黑体" w:eastAsia="黑体" w:hAnsi="黑体" w:cs="宋体" w:hint="eastAsia"/>
          <w:sz w:val="36"/>
          <w:szCs w:val="36"/>
          <w:lang w:val="zh-CN"/>
        </w:rPr>
        <w:lastRenderedPageBreak/>
        <w:t>目</w:t>
      </w:r>
      <w:r w:rsidR="000421D9">
        <w:rPr>
          <w:rFonts w:ascii="黑体" w:eastAsia="黑体" w:hAnsi="黑体" w:cs="宋体"/>
          <w:sz w:val="36"/>
          <w:szCs w:val="36"/>
          <w:lang w:val="zh-CN"/>
        </w:rPr>
        <w:t xml:space="preserve">  </w:t>
      </w:r>
      <w:r w:rsidRPr="00E077A1">
        <w:rPr>
          <w:rFonts w:ascii="黑体" w:eastAsia="黑体" w:hAnsi="黑体" w:cs="微软雅黑" w:hint="eastAsia"/>
          <w:sz w:val="36"/>
          <w:szCs w:val="36"/>
          <w:lang w:val="zh-CN"/>
        </w:rPr>
        <w:t>录</w:t>
      </w:r>
    </w:p>
    <w:p w14:paraId="11C15856" w14:textId="77777777" w:rsidR="00612E3B" w:rsidRDefault="00620851">
      <w:pPr>
        <w:pStyle w:val="TOC1"/>
        <w:rPr>
          <w:rFonts w:asciiTheme="minorHAnsi" w:eastAsiaTheme="minorEastAsia" w:hAnsiTheme="minorHAnsi" w:cstheme="minorBidi"/>
          <w:bCs w:val="0"/>
          <w:caps w:val="0"/>
          <w:noProof/>
          <w:sz w:val="21"/>
          <w:szCs w:val="22"/>
        </w:rPr>
      </w:pPr>
      <w:r>
        <w:rPr>
          <w:rFonts w:eastAsia="Times New Roman"/>
          <w:caps w:val="0"/>
          <w:szCs w:val="21"/>
        </w:rPr>
        <w:fldChar w:fldCharType="begin"/>
      </w:r>
      <w:r>
        <w:rPr>
          <w:rFonts w:eastAsia="Times New Roman"/>
          <w:caps w:val="0"/>
          <w:szCs w:val="21"/>
        </w:rPr>
        <w:instrText xml:space="preserve"> TOC \o "1-3" \h \z \u </w:instrText>
      </w:r>
      <w:r>
        <w:rPr>
          <w:rFonts w:eastAsia="Times New Roman"/>
          <w:caps w:val="0"/>
          <w:szCs w:val="21"/>
        </w:rPr>
        <w:fldChar w:fldCharType="separate"/>
      </w:r>
      <w:hyperlink w:anchor="_Toc517267133" w:history="1">
        <w:r w:rsidR="00612E3B" w:rsidRPr="00420B6F">
          <w:rPr>
            <w:rStyle w:val="a4"/>
            <w:rFonts w:hint="eastAsia"/>
            <w:noProof/>
          </w:rPr>
          <w:t>第</w:t>
        </w:r>
        <w:r w:rsidR="00612E3B" w:rsidRPr="00420B6F">
          <w:rPr>
            <w:rStyle w:val="a4"/>
            <w:noProof/>
          </w:rPr>
          <w:t>1</w:t>
        </w:r>
        <w:r w:rsidR="00612E3B" w:rsidRPr="00420B6F">
          <w:rPr>
            <w:rStyle w:val="a4"/>
            <w:rFonts w:hint="eastAsia"/>
            <w:noProof/>
          </w:rPr>
          <w:t>章</w:t>
        </w:r>
        <w:r w:rsidR="00612E3B" w:rsidRPr="00420B6F">
          <w:rPr>
            <w:rStyle w:val="a4"/>
            <w:noProof/>
          </w:rPr>
          <w:t xml:space="preserve"> </w:t>
        </w:r>
        <w:r w:rsidR="00612E3B" w:rsidRPr="00420B6F">
          <w:rPr>
            <w:rStyle w:val="a4"/>
            <w:rFonts w:hint="eastAsia"/>
            <w:noProof/>
          </w:rPr>
          <w:t>绪论</w:t>
        </w:r>
        <w:r w:rsidR="00612E3B">
          <w:rPr>
            <w:noProof/>
            <w:webHidden/>
          </w:rPr>
          <w:tab/>
        </w:r>
        <w:r w:rsidR="00612E3B">
          <w:rPr>
            <w:noProof/>
            <w:webHidden/>
          </w:rPr>
          <w:fldChar w:fldCharType="begin"/>
        </w:r>
        <w:r w:rsidR="00612E3B">
          <w:rPr>
            <w:noProof/>
            <w:webHidden/>
          </w:rPr>
          <w:instrText xml:space="preserve"> PAGEREF _Toc517267133 \h </w:instrText>
        </w:r>
        <w:r w:rsidR="00612E3B">
          <w:rPr>
            <w:noProof/>
            <w:webHidden/>
          </w:rPr>
        </w:r>
        <w:r w:rsidR="00612E3B">
          <w:rPr>
            <w:noProof/>
            <w:webHidden/>
          </w:rPr>
          <w:fldChar w:fldCharType="separate"/>
        </w:r>
        <w:r w:rsidR="00612E3B">
          <w:rPr>
            <w:noProof/>
            <w:webHidden/>
          </w:rPr>
          <w:t>1</w:t>
        </w:r>
        <w:r w:rsidR="00612E3B">
          <w:rPr>
            <w:noProof/>
            <w:webHidden/>
          </w:rPr>
          <w:fldChar w:fldCharType="end"/>
        </w:r>
      </w:hyperlink>
    </w:p>
    <w:p w14:paraId="41668880" w14:textId="77777777" w:rsidR="00612E3B" w:rsidRDefault="001142BA">
      <w:pPr>
        <w:pStyle w:val="TOC2"/>
        <w:rPr>
          <w:rFonts w:asciiTheme="minorHAnsi" w:eastAsiaTheme="minorEastAsia" w:hAnsiTheme="minorHAnsi" w:cstheme="minorBidi"/>
          <w:smallCaps w:val="0"/>
          <w:noProof/>
          <w:snapToGrid/>
          <w:sz w:val="21"/>
          <w:szCs w:val="22"/>
        </w:rPr>
      </w:pPr>
      <w:hyperlink w:anchor="_Toc517267134" w:history="1">
        <w:r w:rsidR="00612E3B" w:rsidRPr="00420B6F">
          <w:rPr>
            <w:rStyle w:val="a4"/>
            <w:noProof/>
          </w:rPr>
          <w:t>1.1</w:t>
        </w:r>
        <w:r w:rsidR="00612E3B" w:rsidRPr="00420B6F">
          <w:rPr>
            <w:rStyle w:val="a4"/>
            <w:rFonts w:hint="eastAsia"/>
            <w:noProof/>
          </w:rPr>
          <w:t>课题背景</w:t>
        </w:r>
        <w:r w:rsidR="00612E3B">
          <w:rPr>
            <w:noProof/>
            <w:webHidden/>
          </w:rPr>
          <w:tab/>
        </w:r>
        <w:r w:rsidR="00612E3B">
          <w:rPr>
            <w:noProof/>
            <w:webHidden/>
          </w:rPr>
          <w:fldChar w:fldCharType="begin"/>
        </w:r>
        <w:r w:rsidR="00612E3B">
          <w:rPr>
            <w:noProof/>
            <w:webHidden/>
          </w:rPr>
          <w:instrText xml:space="preserve"> PAGEREF _Toc517267134 \h </w:instrText>
        </w:r>
        <w:r w:rsidR="00612E3B">
          <w:rPr>
            <w:noProof/>
            <w:webHidden/>
          </w:rPr>
        </w:r>
        <w:r w:rsidR="00612E3B">
          <w:rPr>
            <w:noProof/>
            <w:webHidden/>
          </w:rPr>
          <w:fldChar w:fldCharType="separate"/>
        </w:r>
        <w:r w:rsidR="00612E3B">
          <w:rPr>
            <w:noProof/>
            <w:webHidden/>
          </w:rPr>
          <w:t>1</w:t>
        </w:r>
        <w:r w:rsidR="00612E3B">
          <w:rPr>
            <w:noProof/>
            <w:webHidden/>
          </w:rPr>
          <w:fldChar w:fldCharType="end"/>
        </w:r>
      </w:hyperlink>
    </w:p>
    <w:p w14:paraId="158F6541" w14:textId="77777777" w:rsidR="00612E3B" w:rsidRDefault="001142BA">
      <w:pPr>
        <w:pStyle w:val="TOC2"/>
        <w:rPr>
          <w:rFonts w:asciiTheme="minorHAnsi" w:eastAsiaTheme="minorEastAsia" w:hAnsiTheme="minorHAnsi" w:cstheme="minorBidi"/>
          <w:smallCaps w:val="0"/>
          <w:noProof/>
          <w:snapToGrid/>
          <w:sz w:val="21"/>
          <w:szCs w:val="22"/>
        </w:rPr>
      </w:pPr>
      <w:hyperlink w:anchor="_Toc517267135" w:history="1">
        <w:r w:rsidR="00612E3B" w:rsidRPr="00420B6F">
          <w:rPr>
            <w:rStyle w:val="a4"/>
            <w:noProof/>
          </w:rPr>
          <w:t>1.2</w:t>
        </w:r>
        <w:r w:rsidR="00612E3B" w:rsidRPr="00420B6F">
          <w:rPr>
            <w:rStyle w:val="a4"/>
            <w:rFonts w:hint="eastAsia"/>
            <w:noProof/>
          </w:rPr>
          <w:t>课题目的和意义</w:t>
        </w:r>
        <w:r w:rsidR="00612E3B">
          <w:rPr>
            <w:noProof/>
            <w:webHidden/>
          </w:rPr>
          <w:tab/>
        </w:r>
        <w:r w:rsidR="00612E3B">
          <w:rPr>
            <w:noProof/>
            <w:webHidden/>
          </w:rPr>
          <w:fldChar w:fldCharType="begin"/>
        </w:r>
        <w:r w:rsidR="00612E3B">
          <w:rPr>
            <w:noProof/>
            <w:webHidden/>
          </w:rPr>
          <w:instrText xml:space="preserve"> PAGEREF _Toc517267135 \h </w:instrText>
        </w:r>
        <w:r w:rsidR="00612E3B">
          <w:rPr>
            <w:noProof/>
            <w:webHidden/>
          </w:rPr>
        </w:r>
        <w:r w:rsidR="00612E3B">
          <w:rPr>
            <w:noProof/>
            <w:webHidden/>
          </w:rPr>
          <w:fldChar w:fldCharType="separate"/>
        </w:r>
        <w:r w:rsidR="00612E3B">
          <w:rPr>
            <w:noProof/>
            <w:webHidden/>
          </w:rPr>
          <w:t>1</w:t>
        </w:r>
        <w:r w:rsidR="00612E3B">
          <w:rPr>
            <w:noProof/>
            <w:webHidden/>
          </w:rPr>
          <w:fldChar w:fldCharType="end"/>
        </w:r>
      </w:hyperlink>
    </w:p>
    <w:p w14:paraId="392C1E6B" w14:textId="77777777" w:rsidR="00612E3B" w:rsidRDefault="001142BA">
      <w:pPr>
        <w:pStyle w:val="TOC2"/>
        <w:rPr>
          <w:rFonts w:asciiTheme="minorHAnsi" w:eastAsiaTheme="minorEastAsia" w:hAnsiTheme="minorHAnsi" w:cstheme="minorBidi"/>
          <w:smallCaps w:val="0"/>
          <w:noProof/>
          <w:snapToGrid/>
          <w:sz w:val="21"/>
          <w:szCs w:val="22"/>
        </w:rPr>
      </w:pPr>
      <w:hyperlink w:anchor="_Toc517267136" w:history="1">
        <w:r w:rsidR="00612E3B" w:rsidRPr="00420B6F">
          <w:rPr>
            <w:rStyle w:val="a4"/>
            <w:noProof/>
          </w:rPr>
          <w:t xml:space="preserve">1.3 </w:t>
        </w:r>
        <w:r w:rsidR="00612E3B" w:rsidRPr="00420B6F">
          <w:rPr>
            <w:rStyle w:val="a4"/>
            <w:rFonts w:hint="eastAsia"/>
            <w:noProof/>
          </w:rPr>
          <w:t>国内外研究现状</w:t>
        </w:r>
        <w:r w:rsidR="00612E3B">
          <w:rPr>
            <w:noProof/>
            <w:webHidden/>
          </w:rPr>
          <w:tab/>
        </w:r>
        <w:r w:rsidR="00612E3B">
          <w:rPr>
            <w:noProof/>
            <w:webHidden/>
          </w:rPr>
          <w:fldChar w:fldCharType="begin"/>
        </w:r>
        <w:r w:rsidR="00612E3B">
          <w:rPr>
            <w:noProof/>
            <w:webHidden/>
          </w:rPr>
          <w:instrText xml:space="preserve"> PAGEREF _Toc517267136 \h </w:instrText>
        </w:r>
        <w:r w:rsidR="00612E3B">
          <w:rPr>
            <w:noProof/>
            <w:webHidden/>
          </w:rPr>
        </w:r>
        <w:r w:rsidR="00612E3B">
          <w:rPr>
            <w:noProof/>
            <w:webHidden/>
          </w:rPr>
          <w:fldChar w:fldCharType="separate"/>
        </w:r>
        <w:r w:rsidR="00612E3B">
          <w:rPr>
            <w:noProof/>
            <w:webHidden/>
          </w:rPr>
          <w:t>2</w:t>
        </w:r>
        <w:r w:rsidR="00612E3B">
          <w:rPr>
            <w:noProof/>
            <w:webHidden/>
          </w:rPr>
          <w:fldChar w:fldCharType="end"/>
        </w:r>
      </w:hyperlink>
    </w:p>
    <w:p w14:paraId="6C97C45D" w14:textId="77777777" w:rsidR="00612E3B" w:rsidRDefault="001142BA">
      <w:pPr>
        <w:pStyle w:val="TOC2"/>
        <w:rPr>
          <w:rFonts w:asciiTheme="minorHAnsi" w:eastAsiaTheme="minorEastAsia" w:hAnsiTheme="minorHAnsi" w:cstheme="minorBidi"/>
          <w:smallCaps w:val="0"/>
          <w:noProof/>
          <w:snapToGrid/>
          <w:sz w:val="21"/>
          <w:szCs w:val="22"/>
        </w:rPr>
      </w:pPr>
      <w:hyperlink w:anchor="_Toc517267137" w:history="1">
        <w:r w:rsidR="00612E3B" w:rsidRPr="00420B6F">
          <w:rPr>
            <w:rStyle w:val="a4"/>
            <w:noProof/>
          </w:rPr>
          <w:t xml:space="preserve">1.4 </w:t>
        </w:r>
        <w:r w:rsidR="00612E3B" w:rsidRPr="00420B6F">
          <w:rPr>
            <w:rStyle w:val="a4"/>
            <w:rFonts w:hint="eastAsia"/>
            <w:noProof/>
          </w:rPr>
          <w:t>主要研究内容</w:t>
        </w:r>
        <w:r w:rsidR="00612E3B">
          <w:rPr>
            <w:noProof/>
            <w:webHidden/>
          </w:rPr>
          <w:tab/>
        </w:r>
        <w:r w:rsidR="00612E3B">
          <w:rPr>
            <w:noProof/>
            <w:webHidden/>
          </w:rPr>
          <w:fldChar w:fldCharType="begin"/>
        </w:r>
        <w:r w:rsidR="00612E3B">
          <w:rPr>
            <w:noProof/>
            <w:webHidden/>
          </w:rPr>
          <w:instrText xml:space="preserve"> PAGEREF _Toc517267137 \h </w:instrText>
        </w:r>
        <w:r w:rsidR="00612E3B">
          <w:rPr>
            <w:noProof/>
            <w:webHidden/>
          </w:rPr>
        </w:r>
        <w:r w:rsidR="00612E3B">
          <w:rPr>
            <w:noProof/>
            <w:webHidden/>
          </w:rPr>
          <w:fldChar w:fldCharType="separate"/>
        </w:r>
        <w:r w:rsidR="00612E3B">
          <w:rPr>
            <w:noProof/>
            <w:webHidden/>
          </w:rPr>
          <w:t>4</w:t>
        </w:r>
        <w:r w:rsidR="00612E3B">
          <w:rPr>
            <w:noProof/>
            <w:webHidden/>
          </w:rPr>
          <w:fldChar w:fldCharType="end"/>
        </w:r>
      </w:hyperlink>
    </w:p>
    <w:p w14:paraId="1555074B" w14:textId="77777777" w:rsidR="00612E3B" w:rsidRDefault="001142BA">
      <w:pPr>
        <w:pStyle w:val="TOC2"/>
        <w:rPr>
          <w:rFonts w:asciiTheme="minorHAnsi" w:eastAsiaTheme="minorEastAsia" w:hAnsiTheme="minorHAnsi" w:cstheme="minorBidi"/>
          <w:smallCaps w:val="0"/>
          <w:noProof/>
          <w:snapToGrid/>
          <w:sz w:val="21"/>
          <w:szCs w:val="22"/>
        </w:rPr>
      </w:pPr>
      <w:hyperlink w:anchor="_Toc517267138" w:history="1">
        <w:r w:rsidR="00612E3B" w:rsidRPr="00420B6F">
          <w:rPr>
            <w:rStyle w:val="a4"/>
            <w:noProof/>
          </w:rPr>
          <w:t xml:space="preserve">1.5 </w:t>
        </w:r>
        <w:r w:rsidR="00612E3B" w:rsidRPr="00420B6F">
          <w:rPr>
            <w:rStyle w:val="a4"/>
            <w:rFonts w:hint="eastAsia"/>
            <w:noProof/>
          </w:rPr>
          <w:t>论文结构安排</w:t>
        </w:r>
        <w:r w:rsidR="00612E3B">
          <w:rPr>
            <w:noProof/>
            <w:webHidden/>
          </w:rPr>
          <w:tab/>
        </w:r>
        <w:r w:rsidR="00612E3B">
          <w:rPr>
            <w:noProof/>
            <w:webHidden/>
          </w:rPr>
          <w:fldChar w:fldCharType="begin"/>
        </w:r>
        <w:r w:rsidR="00612E3B">
          <w:rPr>
            <w:noProof/>
            <w:webHidden/>
          </w:rPr>
          <w:instrText xml:space="preserve"> PAGEREF _Toc517267138 \h </w:instrText>
        </w:r>
        <w:r w:rsidR="00612E3B">
          <w:rPr>
            <w:noProof/>
            <w:webHidden/>
          </w:rPr>
        </w:r>
        <w:r w:rsidR="00612E3B">
          <w:rPr>
            <w:noProof/>
            <w:webHidden/>
          </w:rPr>
          <w:fldChar w:fldCharType="separate"/>
        </w:r>
        <w:r w:rsidR="00612E3B">
          <w:rPr>
            <w:noProof/>
            <w:webHidden/>
          </w:rPr>
          <w:t>4</w:t>
        </w:r>
        <w:r w:rsidR="00612E3B">
          <w:rPr>
            <w:noProof/>
            <w:webHidden/>
          </w:rPr>
          <w:fldChar w:fldCharType="end"/>
        </w:r>
      </w:hyperlink>
    </w:p>
    <w:p w14:paraId="7A05841C" w14:textId="178E8A52" w:rsidR="00612E3B" w:rsidRDefault="001142BA">
      <w:pPr>
        <w:pStyle w:val="TOC1"/>
        <w:rPr>
          <w:rFonts w:asciiTheme="minorHAnsi" w:eastAsiaTheme="minorEastAsia" w:hAnsiTheme="minorHAnsi" w:cstheme="minorBidi"/>
          <w:bCs w:val="0"/>
          <w:caps w:val="0"/>
          <w:noProof/>
          <w:sz w:val="21"/>
          <w:szCs w:val="22"/>
        </w:rPr>
      </w:pPr>
      <w:hyperlink w:anchor="_Toc517267139" w:history="1">
        <w:r w:rsidR="00612E3B" w:rsidRPr="00420B6F">
          <w:rPr>
            <w:rStyle w:val="a4"/>
            <w:rFonts w:hint="eastAsia"/>
            <w:noProof/>
          </w:rPr>
          <w:t>第</w:t>
        </w:r>
        <w:r w:rsidR="00612E3B" w:rsidRPr="00420B6F">
          <w:rPr>
            <w:rStyle w:val="a4"/>
            <w:noProof/>
          </w:rPr>
          <w:t>2</w:t>
        </w:r>
        <w:r w:rsidR="00612E3B" w:rsidRPr="00420B6F">
          <w:rPr>
            <w:rStyle w:val="a4"/>
            <w:rFonts w:hint="eastAsia"/>
            <w:noProof/>
          </w:rPr>
          <w:t>章</w:t>
        </w:r>
        <w:r w:rsidR="001145CE">
          <w:rPr>
            <w:rStyle w:val="a4"/>
            <w:rFonts w:hint="eastAsia"/>
            <w:noProof/>
          </w:rPr>
          <w:t xml:space="preserve"> </w:t>
        </w:r>
        <w:r w:rsidR="001145CE">
          <w:rPr>
            <w:rStyle w:val="a4"/>
            <w:rFonts w:hint="eastAsia"/>
            <w:noProof/>
          </w:rPr>
          <w:t>系统总体设计与实现</w:t>
        </w:r>
        <w:r w:rsidR="00612E3B">
          <w:rPr>
            <w:noProof/>
            <w:webHidden/>
          </w:rPr>
          <w:tab/>
        </w:r>
        <w:r w:rsidR="00612E3B">
          <w:rPr>
            <w:noProof/>
            <w:webHidden/>
          </w:rPr>
          <w:fldChar w:fldCharType="begin"/>
        </w:r>
        <w:r w:rsidR="00612E3B">
          <w:rPr>
            <w:noProof/>
            <w:webHidden/>
          </w:rPr>
          <w:instrText xml:space="preserve"> PAGEREF _Toc517267139 \h </w:instrText>
        </w:r>
        <w:r w:rsidR="00612E3B">
          <w:rPr>
            <w:noProof/>
            <w:webHidden/>
          </w:rPr>
        </w:r>
        <w:r w:rsidR="00612E3B">
          <w:rPr>
            <w:noProof/>
            <w:webHidden/>
          </w:rPr>
          <w:fldChar w:fldCharType="separate"/>
        </w:r>
        <w:r w:rsidR="00612E3B">
          <w:rPr>
            <w:noProof/>
            <w:webHidden/>
          </w:rPr>
          <w:t>6</w:t>
        </w:r>
        <w:r w:rsidR="00612E3B">
          <w:rPr>
            <w:noProof/>
            <w:webHidden/>
          </w:rPr>
          <w:fldChar w:fldCharType="end"/>
        </w:r>
      </w:hyperlink>
    </w:p>
    <w:p w14:paraId="40AA2B65" w14:textId="517B30AB" w:rsidR="00612E3B" w:rsidRDefault="001142BA">
      <w:pPr>
        <w:pStyle w:val="TOC2"/>
        <w:rPr>
          <w:rFonts w:asciiTheme="minorHAnsi" w:eastAsiaTheme="minorEastAsia" w:hAnsiTheme="minorHAnsi" w:cstheme="minorBidi"/>
          <w:smallCaps w:val="0"/>
          <w:noProof/>
          <w:snapToGrid/>
          <w:sz w:val="21"/>
          <w:szCs w:val="22"/>
        </w:rPr>
      </w:pPr>
      <w:hyperlink w:anchor="_Toc517267140" w:history="1">
        <w:r w:rsidR="00612E3B" w:rsidRPr="00420B6F">
          <w:rPr>
            <w:rStyle w:val="a4"/>
            <w:noProof/>
          </w:rPr>
          <w:t xml:space="preserve">2.1 </w:t>
        </w:r>
        <w:r w:rsidR="007B272C">
          <w:rPr>
            <w:rStyle w:val="a4"/>
            <w:rFonts w:hint="eastAsia"/>
            <w:noProof/>
          </w:rPr>
          <w:t>系统总体</w:t>
        </w:r>
        <w:r w:rsidR="007A5438">
          <w:rPr>
            <w:rStyle w:val="a4"/>
            <w:rFonts w:hint="eastAsia"/>
            <w:noProof/>
          </w:rPr>
          <w:t>架构</w:t>
        </w:r>
        <w:r w:rsidR="007B272C">
          <w:rPr>
            <w:rStyle w:val="a4"/>
            <w:rFonts w:hint="eastAsia"/>
            <w:noProof/>
          </w:rPr>
          <w:t>设计</w:t>
        </w:r>
        <w:r w:rsidR="00612E3B">
          <w:rPr>
            <w:noProof/>
            <w:webHidden/>
          </w:rPr>
          <w:tab/>
        </w:r>
        <w:r w:rsidR="00612E3B">
          <w:rPr>
            <w:noProof/>
            <w:webHidden/>
          </w:rPr>
          <w:fldChar w:fldCharType="begin"/>
        </w:r>
        <w:r w:rsidR="00612E3B">
          <w:rPr>
            <w:noProof/>
            <w:webHidden/>
          </w:rPr>
          <w:instrText xml:space="preserve"> PAGEREF _Toc517267140 \h </w:instrText>
        </w:r>
        <w:r w:rsidR="00612E3B">
          <w:rPr>
            <w:noProof/>
            <w:webHidden/>
          </w:rPr>
        </w:r>
        <w:r w:rsidR="00612E3B">
          <w:rPr>
            <w:noProof/>
            <w:webHidden/>
          </w:rPr>
          <w:fldChar w:fldCharType="separate"/>
        </w:r>
        <w:r w:rsidR="00612E3B">
          <w:rPr>
            <w:noProof/>
            <w:webHidden/>
          </w:rPr>
          <w:t>6</w:t>
        </w:r>
        <w:r w:rsidR="00612E3B">
          <w:rPr>
            <w:noProof/>
            <w:webHidden/>
          </w:rPr>
          <w:fldChar w:fldCharType="end"/>
        </w:r>
      </w:hyperlink>
    </w:p>
    <w:p w14:paraId="5B4F9A08" w14:textId="0A7A864D" w:rsidR="00612E3B" w:rsidRDefault="001142BA">
      <w:pPr>
        <w:pStyle w:val="TOC2"/>
        <w:rPr>
          <w:rFonts w:asciiTheme="minorHAnsi" w:eastAsiaTheme="minorEastAsia" w:hAnsiTheme="minorHAnsi" w:cstheme="minorBidi"/>
          <w:smallCaps w:val="0"/>
          <w:noProof/>
          <w:snapToGrid/>
          <w:sz w:val="21"/>
          <w:szCs w:val="22"/>
        </w:rPr>
      </w:pPr>
      <w:hyperlink w:anchor="_Toc517267141" w:history="1">
        <w:r w:rsidR="00612E3B" w:rsidRPr="00420B6F">
          <w:rPr>
            <w:rStyle w:val="a4"/>
            <w:noProof/>
          </w:rPr>
          <w:t xml:space="preserve">2.2 </w:t>
        </w:r>
        <w:r w:rsidR="009B6BB8">
          <w:rPr>
            <w:rStyle w:val="a4"/>
            <w:rFonts w:hint="eastAsia"/>
            <w:noProof/>
          </w:rPr>
          <w:t>求解器按需部署</w:t>
        </w:r>
        <w:r w:rsidR="00612E3B" w:rsidRPr="00420B6F">
          <w:rPr>
            <w:rStyle w:val="a4"/>
            <w:rFonts w:hint="eastAsia"/>
            <w:noProof/>
          </w:rPr>
          <w:t>总体设计</w:t>
        </w:r>
        <w:r w:rsidR="00612E3B">
          <w:rPr>
            <w:noProof/>
            <w:webHidden/>
          </w:rPr>
          <w:tab/>
        </w:r>
        <w:r w:rsidR="00612E3B">
          <w:rPr>
            <w:noProof/>
            <w:webHidden/>
          </w:rPr>
          <w:fldChar w:fldCharType="begin"/>
        </w:r>
        <w:r w:rsidR="00612E3B">
          <w:rPr>
            <w:noProof/>
            <w:webHidden/>
          </w:rPr>
          <w:instrText xml:space="preserve"> PAGEREF _Toc517267141 \h </w:instrText>
        </w:r>
        <w:r w:rsidR="00612E3B">
          <w:rPr>
            <w:noProof/>
            <w:webHidden/>
          </w:rPr>
        </w:r>
        <w:r w:rsidR="00612E3B">
          <w:rPr>
            <w:noProof/>
            <w:webHidden/>
          </w:rPr>
          <w:fldChar w:fldCharType="separate"/>
        </w:r>
        <w:r w:rsidR="00612E3B">
          <w:rPr>
            <w:noProof/>
            <w:webHidden/>
          </w:rPr>
          <w:t>6</w:t>
        </w:r>
        <w:r w:rsidR="00612E3B">
          <w:rPr>
            <w:noProof/>
            <w:webHidden/>
          </w:rPr>
          <w:fldChar w:fldCharType="end"/>
        </w:r>
      </w:hyperlink>
    </w:p>
    <w:p w14:paraId="17D504AB" w14:textId="7E552E49" w:rsidR="00612E3B" w:rsidRDefault="001142BA">
      <w:pPr>
        <w:pStyle w:val="TOC2"/>
        <w:rPr>
          <w:rFonts w:asciiTheme="minorHAnsi" w:eastAsiaTheme="minorEastAsia" w:hAnsiTheme="minorHAnsi" w:cstheme="minorBidi"/>
          <w:smallCaps w:val="0"/>
          <w:noProof/>
          <w:snapToGrid/>
          <w:sz w:val="21"/>
          <w:szCs w:val="22"/>
        </w:rPr>
      </w:pPr>
      <w:hyperlink w:anchor="_Toc517267142" w:history="1">
        <w:r w:rsidR="00612E3B" w:rsidRPr="00420B6F">
          <w:rPr>
            <w:rStyle w:val="a4"/>
            <w:noProof/>
          </w:rPr>
          <w:t>2.3</w:t>
        </w:r>
        <w:r w:rsidR="00102B40">
          <w:rPr>
            <w:rStyle w:val="a4"/>
            <w:rFonts w:hint="eastAsia"/>
            <w:noProof/>
          </w:rPr>
          <w:t>求解器自动同步</w:t>
        </w:r>
        <w:r w:rsidR="00225164">
          <w:rPr>
            <w:rStyle w:val="a4"/>
            <w:rFonts w:hint="eastAsia"/>
            <w:noProof/>
          </w:rPr>
          <w:t>机制设计</w:t>
        </w:r>
        <w:r w:rsidR="00612E3B">
          <w:rPr>
            <w:noProof/>
            <w:webHidden/>
          </w:rPr>
          <w:tab/>
        </w:r>
        <w:r w:rsidR="00612E3B">
          <w:rPr>
            <w:noProof/>
            <w:webHidden/>
          </w:rPr>
          <w:fldChar w:fldCharType="begin"/>
        </w:r>
        <w:r w:rsidR="00612E3B">
          <w:rPr>
            <w:noProof/>
            <w:webHidden/>
          </w:rPr>
          <w:instrText xml:space="preserve"> PAGEREF _Toc517267142 \h </w:instrText>
        </w:r>
        <w:r w:rsidR="00612E3B">
          <w:rPr>
            <w:noProof/>
            <w:webHidden/>
          </w:rPr>
        </w:r>
        <w:r w:rsidR="00612E3B">
          <w:rPr>
            <w:noProof/>
            <w:webHidden/>
          </w:rPr>
          <w:fldChar w:fldCharType="separate"/>
        </w:r>
        <w:r w:rsidR="00612E3B">
          <w:rPr>
            <w:noProof/>
            <w:webHidden/>
          </w:rPr>
          <w:t>8</w:t>
        </w:r>
        <w:r w:rsidR="00612E3B">
          <w:rPr>
            <w:noProof/>
            <w:webHidden/>
          </w:rPr>
          <w:fldChar w:fldCharType="end"/>
        </w:r>
      </w:hyperlink>
    </w:p>
    <w:p w14:paraId="6220CCD7" w14:textId="77777777" w:rsidR="00612E3B" w:rsidRDefault="001142BA">
      <w:pPr>
        <w:pStyle w:val="TOC2"/>
        <w:rPr>
          <w:rFonts w:asciiTheme="minorHAnsi" w:eastAsiaTheme="minorEastAsia" w:hAnsiTheme="minorHAnsi" w:cstheme="minorBidi"/>
          <w:smallCaps w:val="0"/>
          <w:noProof/>
          <w:snapToGrid/>
          <w:sz w:val="21"/>
          <w:szCs w:val="22"/>
        </w:rPr>
      </w:pPr>
      <w:hyperlink w:anchor="_Toc517267143" w:history="1">
        <w:r w:rsidR="00612E3B" w:rsidRPr="00420B6F">
          <w:rPr>
            <w:rStyle w:val="a4"/>
            <w:noProof/>
          </w:rPr>
          <w:t xml:space="preserve">2.4 </w:t>
        </w:r>
        <w:r w:rsidR="00612E3B" w:rsidRPr="00420B6F">
          <w:rPr>
            <w:rStyle w:val="a4"/>
            <w:rFonts w:hint="eastAsia"/>
            <w:noProof/>
          </w:rPr>
          <w:t>基于多线程的人员社会关系图谱展示加速算法设计</w:t>
        </w:r>
        <w:r w:rsidR="00612E3B">
          <w:rPr>
            <w:noProof/>
            <w:webHidden/>
          </w:rPr>
          <w:tab/>
        </w:r>
        <w:r w:rsidR="00612E3B">
          <w:rPr>
            <w:noProof/>
            <w:webHidden/>
          </w:rPr>
          <w:fldChar w:fldCharType="begin"/>
        </w:r>
        <w:r w:rsidR="00612E3B">
          <w:rPr>
            <w:noProof/>
            <w:webHidden/>
          </w:rPr>
          <w:instrText xml:space="preserve"> PAGEREF _Toc517267143 \h </w:instrText>
        </w:r>
        <w:r w:rsidR="00612E3B">
          <w:rPr>
            <w:noProof/>
            <w:webHidden/>
          </w:rPr>
        </w:r>
        <w:r w:rsidR="00612E3B">
          <w:rPr>
            <w:noProof/>
            <w:webHidden/>
          </w:rPr>
          <w:fldChar w:fldCharType="separate"/>
        </w:r>
        <w:r w:rsidR="00612E3B">
          <w:rPr>
            <w:noProof/>
            <w:webHidden/>
          </w:rPr>
          <w:t>9</w:t>
        </w:r>
        <w:r w:rsidR="00612E3B">
          <w:rPr>
            <w:noProof/>
            <w:webHidden/>
          </w:rPr>
          <w:fldChar w:fldCharType="end"/>
        </w:r>
      </w:hyperlink>
    </w:p>
    <w:p w14:paraId="1F5F4134" w14:textId="77777777" w:rsidR="00612E3B" w:rsidRDefault="001142BA">
      <w:pPr>
        <w:pStyle w:val="TOC2"/>
        <w:rPr>
          <w:rFonts w:asciiTheme="minorHAnsi" w:eastAsiaTheme="minorEastAsia" w:hAnsiTheme="minorHAnsi" w:cstheme="minorBidi"/>
          <w:smallCaps w:val="0"/>
          <w:noProof/>
          <w:snapToGrid/>
          <w:sz w:val="21"/>
          <w:szCs w:val="22"/>
        </w:rPr>
      </w:pPr>
      <w:hyperlink w:anchor="_Toc517267144" w:history="1">
        <w:r w:rsidR="00612E3B" w:rsidRPr="00420B6F">
          <w:rPr>
            <w:rStyle w:val="a4"/>
            <w:noProof/>
          </w:rPr>
          <w:t xml:space="preserve">2.5 </w:t>
        </w:r>
        <w:r w:rsidR="00612E3B" w:rsidRPr="00420B6F">
          <w:rPr>
            <w:rStyle w:val="a4"/>
            <w:rFonts w:hint="eastAsia"/>
            <w:noProof/>
          </w:rPr>
          <w:t>本章小结</w:t>
        </w:r>
        <w:r w:rsidR="00612E3B">
          <w:rPr>
            <w:noProof/>
            <w:webHidden/>
          </w:rPr>
          <w:tab/>
        </w:r>
        <w:r w:rsidR="00612E3B">
          <w:rPr>
            <w:noProof/>
            <w:webHidden/>
          </w:rPr>
          <w:fldChar w:fldCharType="begin"/>
        </w:r>
        <w:r w:rsidR="00612E3B">
          <w:rPr>
            <w:noProof/>
            <w:webHidden/>
          </w:rPr>
          <w:instrText xml:space="preserve"> PAGEREF _Toc517267144 \h </w:instrText>
        </w:r>
        <w:r w:rsidR="00612E3B">
          <w:rPr>
            <w:noProof/>
            <w:webHidden/>
          </w:rPr>
        </w:r>
        <w:r w:rsidR="00612E3B">
          <w:rPr>
            <w:noProof/>
            <w:webHidden/>
          </w:rPr>
          <w:fldChar w:fldCharType="separate"/>
        </w:r>
        <w:r w:rsidR="00612E3B">
          <w:rPr>
            <w:noProof/>
            <w:webHidden/>
          </w:rPr>
          <w:t>10</w:t>
        </w:r>
        <w:r w:rsidR="00612E3B">
          <w:rPr>
            <w:noProof/>
            <w:webHidden/>
          </w:rPr>
          <w:fldChar w:fldCharType="end"/>
        </w:r>
      </w:hyperlink>
    </w:p>
    <w:p w14:paraId="24552D5A" w14:textId="204A20DE" w:rsidR="00612E3B" w:rsidRDefault="001142BA">
      <w:pPr>
        <w:pStyle w:val="TOC1"/>
        <w:rPr>
          <w:rFonts w:asciiTheme="minorHAnsi" w:eastAsiaTheme="minorEastAsia" w:hAnsiTheme="minorHAnsi" w:cstheme="minorBidi"/>
          <w:bCs w:val="0"/>
          <w:caps w:val="0"/>
          <w:noProof/>
          <w:sz w:val="21"/>
          <w:szCs w:val="22"/>
        </w:rPr>
      </w:pPr>
      <w:hyperlink w:anchor="_Toc517267145" w:history="1">
        <w:r w:rsidR="00612E3B" w:rsidRPr="00420B6F">
          <w:rPr>
            <w:rStyle w:val="a4"/>
            <w:rFonts w:hint="eastAsia"/>
            <w:noProof/>
          </w:rPr>
          <w:t>第</w:t>
        </w:r>
        <w:r w:rsidR="00612E3B" w:rsidRPr="00420B6F">
          <w:rPr>
            <w:rStyle w:val="a4"/>
            <w:noProof/>
          </w:rPr>
          <w:t>3</w:t>
        </w:r>
        <w:r w:rsidR="00612E3B" w:rsidRPr="00420B6F">
          <w:rPr>
            <w:rStyle w:val="a4"/>
            <w:rFonts w:hint="eastAsia"/>
            <w:noProof/>
          </w:rPr>
          <w:t>章</w:t>
        </w:r>
        <w:r w:rsidR="005B4F18">
          <w:rPr>
            <w:rStyle w:val="a4"/>
            <w:rFonts w:hint="eastAsia"/>
            <w:noProof/>
          </w:rPr>
          <w:t xml:space="preserve"> </w:t>
        </w:r>
        <w:r w:rsidR="00C22694">
          <w:rPr>
            <w:rStyle w:val="a4"/>
            <w:rFonts w:hint="eastAsia"/>
            <w:noProof/>
          </w:rPr>
          <w:t>集群各计算节点资源状态的收集</w:t>
        </w:r>
        <w:r w:rsidR="00612E3B">
          <w:rPr>
            <w:noProof/>
            <w:webHidden/>
          </w:rPr>
          <w:tab/>
        </w:r>
        <w:r w:rsidR="00612E3B">
          <w:rPr>
            <w:noProof/>
            <w:webHidden/>
          </w:rPr>
          <w:fldChar w:fldCharType="begin"/>
        </w:r>
        <w:r w:rsidR="00612E3B">
          <w:rPr>
            <w:noProof/>
            <w:webHidden/>
          </w:rPr>
          <w:instrText xml:space="preserve"> PAGEREF _Toc517267145 \h </w:instrText>
        </w:r>
        <w:r w:rsidR="00612E3B">
          <w:rPr>
            <w:noProof/>
            <w:webHidden/>
          </w:rPr>
        </w:r>
        <w:r w:rsidR="00612E3B">
          <w:rPr>
            <w:noProof/>
            <w:webHidden/>
          </w:rPr>
          <w:fldChar w:fldCharType="separate"/>
        </w:r>
        <w:r w:rsidR="00612E3B">
          <w:rPr>
            <w:noProof/>
            <w:webHidden/>
          </w:rPr>
          <w:t>11</w:t>
        </w:r>
        <w:r w:rsidR="00612E3B">
          <w:rPr>
            <w:noProof/>
            <w:webHidden/>
          </w:rPr>
          <w:fldChar w:fldCharType="end"/>
        </w:r>
      </w:hyperlink>
    </w:p>
    <w:p w14:paraId="72B997C8" w14:textId="77777777" w:rsidR="00612E3B" w:rsidRDefault="001142BA">
      <w:pPr>
        <w:pStyle w:val="TOC2"/>
        <w:rPr>
          <w:rFonts w:asciiTheme="minorHAnsi" w:eastAsiaTheme="minorEastAsia" w:hAnsiTheme="minorHAnsi" w:cstheme="minorBidi"/>
          <w:smallCaps w:val="0"/>
          <w:noProof/>
          <w:snapToGrid/>
          <w:sz w:val="21"/>
          <w:szCs w:val="22"/>
        </w:rPr>
      </w:pPr>
      <w:hyperlink w:anchor="_Toc517267146" w:history="1">
        <w:r w:rsidR="00612E3B" w:rsidRPr="00420B6F">
          <w:rPr>
            <w:rStyle w:val="a4"/>
            <w:noProof/>
          </w:rPr>
          <w:t xml:space="preserve">3.1 </w:t>
        </w:r>
        <w:r w:rsidR="00612E3B" w:rsidRPr="00420B6F">
          <w:rPr>
            <w:rStyle w:val="a4"/>
            <w:rFonts w:hint="eastAsia"/>
            <w:noProof/>
          </w:rPr>
          <w:t>总体实现</w:t>
        </w:r>
        <w:r w:rsidR="00612E3B">
          <w:rPr>
            <w:noProof/>
            <w:webHidden/>
          </w:rPr>
          <w:tab/>
        </w:r>
        <w:r w:rsidR="00612E3B">
          <w:rPr>
            <w:noProof/>
            <w:webHidden/>
          </w:rPr>
          <w:fldChar w:fldCharType="begin"/>
        </w:r>
        <w:r w:rsidR="00612E3B">
          <w:rPr>
            <w:noProof/>
            <w:webHidden/>
          </w:rPr>
          <w:instrText xml:space="preserve"> PAGEREF _Toc517267146 \h </w:instrText>
        </w:r>
        <w:r w:rsidR="00612E3B">
          <w:rPr>
            <w:noProof/>
            <w:webHidden/>
          </w:rPr>
        </w:r>
        <w:r w:rsidR="00612E3B">
          <w:rPr>
            <w:noProof/>
            <w:webHidden/>
          </w:rPr>
          <w:fldChar w:fldCharType="separate"/>
        </w:r>
        <w:r w:rsidR="00612E3B">
          <w:rPr>
            <w:noProof/>
            <w:webHidden/>
          </w:rPr>
          <w:t>11</w:t>
        </w:r>
        <w:r w:rsidR="00612E3B">
          <w:rPr>
            <w:noProof/>
            <w:webHidden/>
          </w:rPr>
          <w:fldChar w:fldCharType="end"/>
        </w:r>
      </w:hyperlink>
    </w:p>
    <w:p w14:paraId="5500B570" w14:textId="77777777" w:rsidR="00612E3B" w:rsidRDefault="001142BA">
      <w:pPr>
        <w:pStyle w:val="TOC2"/>
        <w:rPr>
          <w:rFonts w:asciiTheme="minorHAnsi" w:eastAsiaTheme="minorEastAsia" w:hAnsiTheme="minorHAnsi" w:cstheme="minorBidi"/>
          <w:smallCaps w:val="0"/>
          <w:noProof/>
          <w:snapToGrid/>
          <w:sz w:val="21"/>
          <w:szCs w:val="22"/>
        </w:rPr>
      </w:pPr>
      <w:hyperlink w:anchor="_Toc517267147" w:history="1">
        <w:r w:rsidR="00612E3B" w:rsidRPr="00420B6F">
          <w:rPr>
            <w:rStyle w:val="a4"/>
            <w:noProof/>
          </w:rPr>
          <w:t xml:space="preserve">3.2 </w:t>
        </w:r>
        <w:r w:rsidR="00612E3B" w:rsidRPr="00420B6F">
          <w:rPr>
            <w:rStyle w:val="a4"/>
            <w:rFonts w:hint="eastAsia"/>
            <w:noProof/>
          </w:rPr>
          <w:t>人员社会关系图谱节点和关系解析</w:t>
        </w:r>
        <w:r w:rsidR="00612E3B">
          <w:rPr>
            <w:noProof/>
            <w:webHidden/>
          </w:rPr>
          <w:tab/>
        </w:r>
        <w:r w:rsidR="00612E3B">
          <w:rPr>
            <w:noProof/>
            <w:webHidden/>
          </w:rPr>
          <w:fldChar w:fldCharType="begin"/>
        </w:r>
        <w:r w:rsidR="00612E3B">
          <w:rPr>
            <w:noProof/>
            <w:webHidden/>
          </w:rPr>
          <w:instrText xml:space="preserve"> PAGEREF _Toc517267147 \h </w:instrText>
        </w:r>
        <w:r w:rsidR="00612E3B">
          <w:rPr>
            <w:noProof/>
            <w:webHidden/>
          </w:rPr>
        </w:r>
        <w:r w:rsidR="00612E3B">
          <w:rPr>
            <w:noProof/>
            <w:webHidden/>
          </w:rPr>
          <w:fldChar w:fldCharType="separate"/>
        </w:r>
        <w:r w:rsidR="00612E3B">
          <w:rPr>
            <w:noProof/>
            <w:webHidden/>
          </w:rPr>
          <w:t>12</w:t>
        </w:r>
        <w:r w:rsidR="00612E3B">
          <w:rPr>
            <w:noProof/>
            <w:webHidden/>
          </w:rPr>
          <w:fldChar w:fldCharType="end"/>
        </w:r>
      </w:hyperlink>
    </w:p>
    <w:p w14:paraId="173D652E" w14:textId="77777777" w:rsidR="00612E3B" w:rsidRDefault="001142BA">
      <w:pPr>
        <w:pStyle w:val="TOC2"/>
        <w:rPr>
          <w:rFonts w:asciiTheme="minorHAnsi" w:eastAsiaTheme="minorEastAsia" w:hAnsiTheme="minorHAnsi" w:cstheme="minorBidi"/>
          <w:smallCaps w:val="0"/>
          <w:noProof/>
          <w:snapToGrid/>
          <w:sz w:val="21"/>
          <w:szCs w:val="22"/>
        </w:rPr>
      </w:pPr>
      <w:hyperlink w:anchor="_Toc517267148" w:history="1">
        <w:r w:rsidR="00612E3B" w:rsidRPr="00420B6F">
          <w:rPr>
            <w:rStyle w:val="a4"/>
            <w:noProof/>
          </w:rPr>
          <w:t xml:space="preserve">3.3 </w:t>
        </w:r>
        <w:r w:rsidR="00612E3B" w:rsidRPr="00420B6F">
          <w:rPr>
            <w:rStyle w:val="a4"/>
            <w:rFonts w:hint="eastAsia"/>
            <w:noProof/>
          </w:rPr>
          <w:t>人员社会关系图谱节点分层</w:t>
        </w:r>
        <w:r w:rsidR="00612E3B">
          <w:rPr>
            <w:noProof/>
            <w:webHidden/>
          </w:rPr>
          <w:tab/>
        </w:r>
        <w:r w:rsidR="00612E3B">
          <w:rPr>
            <w:noProof/>
            <w:webHidden/>
          </w:rPr>
          <w:fldChar w:fldCharType="begin"/>
        </w:r>
        <w:r w:rsidR="00612E3B">
          <w:rPr>
            <w:noProof/>
            <w:webHidden/>
          </w:rPr>
          <w:instrText xml:space="preserve"> PAGEREF _Toc517267148 \h </w:instrText>
        </w:r>
        <w:r w:rsidR="00612E3B">
          <w:rPr>
            <w:noProof/>
            <w:webHidden/>
          </w:rPr>
        </w:r>
        <w:r w:rsidR="00612E3B">
          <w:rPr>
            <w:noProof/>
            <w:webHidden/>
          </w:rPr>
          <w:fldChar w:fldCharType="separate"/>
        </w:r>
        <w:r w:rsidR="00612E3B">
          <w:rPr>
            <w:noProof/>
            <w:webHidden/>
          </w:rPr>
          <w:t>13</w:t>
        </w:r>
        <w:r w:rsidR="00612E3B">
          <w:rPr>
            <w:noProof/>
            <w:webHidden/>
          </w:rPr>
          <w:fldChar w:fldCharType="end"/>
        </w:r>
      </w:hyperlink>
    </w:p>
    <w:p w14:paraId="295F40DF" w14:textId="77777777" w:rsidR="00612E3B" w:rsidRDefault="001142BA">
      <w:pPr>
        <w:pStyle w:val="TOC3"/>
        <w:rPr>
          <w:rFonts w:asciiTheme="minorHAnsi" w:eastAsiaTheme="minorEastAsia" w:hAnsiTheme="minorHAnsi" w:cstheme="minorBidi"/>
          <w:iCs w:val="0"/>
          <w:noProof/>
          <w:sz w:val="21"/>
          <w:szCs w:val="22"/>
        </w:rPr>
      </w:pPr>
      <w:hyperlink w:anchor="_Toc517267149" w:history="1">
        <w:r w:rsidR="00612E3B" w:rsidRPr="00420B6F">
          <w:rPr>
            <w:rStyle w:val="a4"/>
            <w:noProof/>
          </w:rPr>
          <w:t xml:space="preserve">3.3.1 </w:t>
        </w:r>
        <w:r w:rsidR="00612E3B" w:rsidRPr="00420B6F">
          <w:rPr>
            <w:rStyle w:val="a4"/>
            <w:rFonts w:hint="eastAsia"/>
            <w:noProof/>
          </w:rPr>
          <w:t>基于社团发现算法的图谱聚类</w:t>
        </w:r>
        <w:r w:rsidR="00612E3B">
          <w:rPr>
            <w:noProof/>
            <w:webHidden/>
          </w:rPr>
          <w:tab/>
        </w:r>
        <w:r w:rsidR="00612E3B">
          <w:rPr>
            <w:noProof/>
            <w:webHidden/>
          </w:rPr>
          <w:fldChar w:fldCharType="begin"/>
        </w:r>
        <w:r w:rsidR="00612E3B">
          <w:rPr>
            <w:noProof/>
            <w:webHidden/>
          </w:rPr>
          <w:instrText xml:space="preserve"> PAGEREF _Toc517267149 \h </w:instrText>
        </w:r>
        <w:r w:rsidR="00612E3B">
          <w:rPr>
            <w:noProof/>
            <w:webHidden/>
          </w:rPr>
        </w:r>
        <w:r w:rsidR="00612E3B">
          <w:rPr>
            <w:noProof/>
            <w:webHidden/>
          </w:rPr>
          <w:fldChar w:fldCharType="separate"/>
        </w:r>
        <w:r w:rsidR="00612E3B">
          <w:rPr>
            <w:noProof/>
            <w:webHidden/>
          </w:rPr>
          <w:t>13</w:t>
        </w:r>
        <w:r w:rsidR="00612E3B">
          <w:rPr>
            <w:noProof/>
            <w:webHidden/>
          </w:rPr>
          <w:fldChar w:fldCharType="end"/>
        </w:r>
      </w:hyperlink>
    </w:p>
    <w:p w14:paraId="46487677" w14:textId="77777777" w:rsidR="00612E3B" w:rsidRDefault="001142BA">
      <w:pPr>
        <w:pStyle w:val="TOC3"/>
        <w:rPr>
          <w:rFonts w:asciiTheme="minorHAnsi" w:eastAsiaTheme="minorEastAsia" w:hAnsiTheme="minorHAnsi" w:cstheme="minorBidi"/>
          <w:iCs w:val="0"/>
          <w:noProof/>
          <w:sz w:val="21"/>
          <w:szCs w:val="22"/>
        </w:rPr>
      </w:pPr>
      <w:hyperlink w:anchor="_Toc517267150" w:history="1">
        <w:r w:rsidR="00612E3B" w:rsidRPr="00420B6F">
          <w:rPr>
            <w:rStyle w:val="a4"/>
            <w:noProof/>
          </w:rPr>
          <w:t xml:space="preserve">3.3.2 </w:t>
        </w:r>
        <w:r w:rsidR="00612E3B" w:rsidRPr="00420B6F">
          <w:rPr>
            <w:rStyle w:val="a4"/>
            <w:rFonts w:hint="eastAsia"/>
            <w:noProof/>
          </w:rPr>
          <w:t>构造抽象图谱</w:t>
        </w:r>
        <w:r w:rsidR="00612E3B">
          <w:rPr>
            <w:noProof/>
            <w:webHidden/>
          </w:rPr>
          <w:tab/>
        </w:r>
        <w:r w:rsidR="00612E3B">
          <w:rPr>
            <w:noProof/>
            <w:webHidden/>
          </w:rPr>
          <w:fldChar w:fldCharType="begin"/>
        </w:r>
        <w:r w:rsidR="00612E3B">
          <w:rPr>
            <w:noProof/>
            <w:webHidden/>
          </w:rPr>
          <w:instrText xml:space="preserve"> PAGEREF _Toc517267150 \h </w:instrText>
        </w:r>
        <w:r w:rsidR="00612E3B">
          <w:rPr>
            <w:noProof/>
            <w:webHidden/>
          </w:rPr>
        </w:r>
        <w:r w:rsidR="00612E3B">
          <w:rPr>
            <w:noProof/>
            <w:webHidden/>
          </w:rPr>
          <w:fldChar w:fldCharType="separate"/>
        </w:r>
        <w:r w:rsidR="00612E3B">
          <w:rPr>
            <w:noProof/>
            <w:webHidden/>
          </w:rPr>
          <w:t>15</w:t>
        </w:r>
        <w:r w:rsidR="00612E3B">
          <w:rPr>
            <w:noProof/>
            <w:webHidden/>
          </w:rPr>
          <w:fldChar w:fldCharType="end"/>
        </w:r>
      </w:hyperlink>
    </w:p>
    <w:p w14:paraId="64F589B2" w14:textId="77777777" w:rsidR="00612E3B" w:rsidRDefault="001142BA">
      <w:pPr>
        <w:pStyle w:val="TOC2"/>
        <w:rPr>
          <w:rFonts w:asciiTheme="minorHAnsi" w:eastAsiaTheme="minorEastAsia" w:hAnsiTheme="minorHAnsi" w:cstheme="minorBidi"/>
          <w:smallCaps w:val="0"/>
          <w:noProof/>
          <w:snapToGrid/>
          <w:sz w:val="21"/>
          <w:szCs w:val="22"/>
        </w:rPr>
      </w:pPr>
      <w:hyperlink w:anchor="_Toc517267151" w:history="1">
        <w:r w:rsidR="00612E3B" w:rsidRPr="00420B6F">
          <w:rPr>
            <w:rStyle w:val="a4"/>
            <w:noProof/>
          </w:rPr>
          <w:t>3.4</w:t>
        </w:r>
        <w:r w:rsidR="00612E3B" w:rsidRPr="00420B6F">
          <w:rPr>
            <w:rStyle w:val="a4"/>
            <w:rFonts w:hint="eastAsia"/>
            <w:noProof/>
          </w:rPr>
          <w:t>人员社会关系图谱节点和关系布局</w:t>
        </w:r>
        <w:r w:rsidR="00612E3B">
          <w:rPr>
            <w:noProof/>
            <w:webHidden/>
          </w:rPr>
          <w:tab/>
        </w:r>
        <w:r w:rsidR="00612E3B">
          <w:rPr>
            <w:noProof/>
            <w:webHidden/>
          </w:rPr>
          <w:fldChar w:fldCharType="begin"/>
        </w:r>
        <w:r w:rsidR="00612E3B">
          <w:rPr>
            <w:noProof/>
            <w:webHidden/>
          </w:rPr>
          <w:instrText xml:space="preserve"> PAGEREF _Toc517267151 \h </w:instrText>
        </w:r>
        <w:r w:rsidR="00612E3B">
          <w:rPr>
            <w:noProof/>
            <w:webHidden/>
          </w:rPr>
        </w:r>
        <w:r w:rsidR="00612E3B">
          <w:rPr>
            <w:noProof/>
            <w:webHidden/>
          </w:rPr>
          <w:fldChar w:fldCharType="separate"/>
        </w:r>
        <w:r w:rsidR="00612E3B">
          <w:rPr>
            <w:noProof/>
            <w:webHidden/>
          </w:rPr>
          <w:t>18</w:t>
        </w:r>
        <w:r w:rsidR="00612E3B">
          <w:rPr>
            <w:noProof/>
            <w:webHidden/>
          </w:rPr>
          <w:fldChar w:fldCharType="end"/>
        </w:r>
      </w:hyperlink>
    </w:p>
    <w:p w14:paraId="3AB06308" w14:textId="77777777" w:rsidR="00612E3B" w:rsidRDefault="001142BA">
      <w:pPr>
        <w:pStyle w:val="TOC3"/>
        <w:rPr>
          <w:rFonts w:asciiTheme="minorHAnsi" w:eastAsiaTheme="minorEastAsia" w:hAnsiTheme="minorHAnsi" w:cstheme="minorBidi"/>
          <w:iCs w:val="0"/>
          <w:noProof/>
          <w:sz w:val="21"/>
          <w:szCs w:val="22"/>
        </w:rPr>
      </w:pPr>
      <w:hyperlink w:anchor="_Toc517267152" w:history="1">
        <w:r w:rsidR="00612E3B" w:rsidRPr="00420B6F">
          <w:rPr>
            <w:rStyle w:val="a4"/>
            <w:noProof/>
          </w:rPr>
          <w:t>3.4.1 KK</w:t>
        </w:r>
        <w:r w:rsidR="00612E3B" w:rsidRPr="00420B6F">
          <w:rPr>
            <w:rStyle w:val="a4"/>
            <w:rFonts w:hint="eastAsia"/>
            <w:noProof/>
          </w:rPr>
          <w:t>图谱能量模型</w:t>
        </w:r>
        <w:r w:rsidR="00612E3B">
          <w:rPr>
            <w:noProof/>
            <w:webHidden/>
          </w:rPr>
          <w:tab/>
        </w:r>
        <w:r w:rsidR="00612E3B">
          <w:rPr>
            <w:noProof/>
            <w:webHidden/>
          </w:rPr>
          <w:fldChar w:fldCharType="begin"/>
        </w:r>
        <w:r w:rsidR="00612E3B">
          <w:rPr>
            <w:noProof/>
            <w:webHidden/>
          </w:rPr>
          <w:instrText xml:space="preserve"> PAGEREF _Toc517267152 \h </w:instrText>
        </w:r>
        <w:r w:rsidR="00612E3B">
          <w:rPr>
            <w:noProof/>
            <w:webHidden/>
          </w:rPr>
        </w:r>
        <w:r w:rsidR="00612E3B">
          <w:rPr>
            <w:noProof/>
            <w:webHidden/>
          </w:rPr>
          <w:fldChar w:fldCharType="separate"/>
        </w:r>
        <w:r w:rsidR="00612E3B">
          <w:rPr>
            <w:noProof/>
            <w:webHidden/>
          </w:rPr>
          <w:t>18</w:t>
        </w:r>
        <w:r w:rsidR="00612E3B">
          <w:rPr>
            <w:noProof/>
            <w:webHidden/>
          </w:rPr>
          <w:fldChar w:fldCharType="end"/>
        </w:r>
      </w:hyperlink>
    </w:p>
    <w:p w14:paraId="1BD3FCEE" w14:textId="77777777" w:rsidR="00612E3B" w:rsidRDefault="001142BA">
      <w:pPr>
        <w:pStyle w:val="TOC3"/>
        <w:rPr>
          <w:rFonts w:asciiTheme="minorHAnsi" w:eastAsiaTheme="minorEastAsia" w:hAnsiTheme="minorHAnsi" w:cstheme="minorBidi"/>
          <w:iCs w:val="0"/>
          <w:noProof/>
          <w:sz w:val="21"/>
          <w:szCs w:val="22"/>
        </w:rPr>
      </w:pPr>
      <w:hyperlink w:anchor="_Toc517267153" w:history="1">
        <w:r w:rsidR="00612E3B" w:rsidRPr="00420B6F">
          <w:rPr>
            <w:rStyle w:val="a4"/>
            <w:noProof/>
          </w:rPr>
          <w:t xml:space="preserve">3.4.2 </w:t>
        </w:r>
        <w:r w:rsidR="00612E3B" w:rsidRPr="00420B6F">
          <w:rPr>
            <w:rStyle w:val="a4"/>
            <w:rFonts w:hint="eastAsia"/>
            <w:noProof/>
          </w:rPr>
          <w:t>基于</w:t>
        </w:r>
        <w:r w:rsidR="00612E3B" w:rsidRPr="00420B6F">
          <w:rPr>
            <w:rStyle w:val="a4"/>
            <w:noProof/>
          </w:rPr>
          <w:t>KK</w:t>
        </w:r>
        <w:r w:rsidR="00612E3B" w:rsidRPr="00420B6F">
          <w:rPr>
            <w:rStyle w:val="a4"/>
            <w:rFonts w:hint="eastAsia"/>
            <w:noProof/>
          </w:rPr>
          <w:t>图谱算法抽象图谱布局</w:t>
        </w:r>
        <w:r w:rsidR="00612E3B">
          <w:rPr>
            <w:noProof/>
            <w:webHidden/>
          </w:rPr>
          <w:tab/>
        </w:r>
        <w:r w:rsidR="00612E3B">
          <w:rPr>
            <w:noProof/>
            <w:webHidden/>
          </w:rPr>
          <w:fldChar w:fldCharType="begin"/>
        </w:r>
        <w:r w:rsidR="00612E3B">
          <w:rPr>
            <w:noProof/>
            <w:webHidden/>
          </w:rPr>
          <w:instrText xml:space="preserve"> PAGEREF _Toc517267153 \h </w:instrText>
        </w:r>
        <w:r w:rsidR="00612E3B">
          <w:rPr>
            <w:noProof/>
            <w:webHidden/>
          </w:rPr>
        </w:r>
        <w:r w:rsidR="00612E3B">
          <w:rPr>
            <w:noProof/>
            <w:webHidden/>
          </w:rPr>
          <w:fldChar w:fldCharType="separate"/>
        </w:r>
        <w:r w:rsidR="00612E3B">
          <w:rPr>
            <w:noProof/>
            <w:webHidden/>
          </w:rPr>
          <w:t>20</w:t>
        </w:r>
        <w:r w:rsidR="00612E3B">
          <w:rPr>
            <w:noProof/>
            <w:webHidden/>
          </w:rPr>
          <w:fldChar w:fldCharType="end"/>
        </w:r>
      </w:hyperlink>
    </w:p>
    <w:p w14:paraId="2E9AF3D4" w14:textId="77777777" w:rsidR="00612E3B" w:rsidRDefault="001142BA">
      <w:pPr>
        <w:pStyle w:val="TOC3"/>
        <w:rPr>
          <w:rFonts w:asciiTheme="minorHAnsi" w:eastAsiaTheme="minorEastAsia" w:hAnsiTheme="minorHAnsi" w:cstheme="minorBidi"/>
          <w:iCs w:val="0"/>
          <w:noProof/>
          <w:sz w:val="21"/>
          <w:szCs w:val="22"/>
        </w:rPr>
      </w:pPr>
      <w:hyperlink w:anchor="_Toc517267154" w:history="1">
        <w:r w:rsidR="00612E3B" w:rsidRPr="00420B6F">
          <w:rPr>
            <w:rStyle w:val="a4"/>
            <w:noProof/>
          </w:rPr>
          <w:t xml:space="preserve">3.4.3 </w:t>
        </w:r>
        <w:r w:rsidR="00612E3B" w:rsidRPr="00420B6F">
          <w:rPr>
            <w:rStyle w:val="a4"/>
            <w:rFonts w:hint="eastAsia"/>
            <w:noProof/>
          </w:rPr>
          <w:t>基于</w:t>
        </w:r>
        <w:r w:rsidR="00612E3B" w:rsidRPr="00420B6F">
          <w:rPr>
            <w:rStyle w:val="a4"/>
            <w:noProof/>
          </w:rPr>
          <w:t>KK</w:t>
        </w:r>
        <w:r w:rsidR="00612E3B" w:rsidRPr="00420B6F">
          <w:rPr>
            <w:rStyle w:val="a4"/>
            <w:rFonts w:hint="eastAsia"/>
            <w:noProof/>
          </w:rPr>
          <w:t>图谱算法子图谱布局</w:t>
        </w:r>
        <w:r w:rsidR="00612E3B">
          <w:rPr>
            <w:noProof/>
            <w:webHidden/>
          </w:rPr>
          <w:tab/>
        </w:r>
        <w:r w:rsidR="00612E3B">
          <w:rPr>
            <w:noProof/>
            <w:webHidden/>
          </w:rPr>
          <w:fldChar w:fldCharType="begin"/>
        </w:r>
        <w:r w:rsidR="00612E3B">
          <w:rPr>
            <w:noProof/>
            <w:webHidden/>
          </w:rPr>
          <w:instrText xml:space="preserve"> PAGEREF _Toc517267154 \h </w:instrText>
        </w:r>
        <w:r w:rsidR="00612E3B">
          <w:rPr>
            <w:noProof/>
            <w:webHidden/>
          </w:rPr>
        </w:r>
        <w:r w:rsidR="00612E3B">
          <w:rPr>
            <w:noProof/>
            <w:webHidden/>
          </w:rPr>
          <w:fldChar w:fldCharType="separate"/>
        </w:r>
        <w:r w:rsidR="00612E3B">
          <w:rPr>
            <w:noProof/>
            <w:webHidden/>
          </w:rPr>
          <w:t>21</w:t>
        </w:r>
        <w:r w:rsidR="00612E3B">
          <w:rPr>
            <w:noProof/>
            <w:webHidden/>
          </w:rPr>
          <w:fldChar w:fldCharType="end"/>
        </w:r>
      </w:hyperlink>
    </w:p>
    <w:p w14:paraId="0988DCCB" w14:textId="77777777" w:rsidR="00612E3B" w:rsidRDefault="001142BA">
      <w:pPr>
        <w:pStyle w:val="TOC2"/>
        <w:rPr>
          <w:rFonts w:asciiTheme="minorHAnsi" w:eastAsiaTheme="minorEastAsia" w:hAnsiTheme="minorHAnsi" w:cstheme="minorBidi"/>
          <w:smallCaps w:val="0"/>
          <w:noProof/>
          <w:snapToGrid/>
          <w:sz w:val="21"/>
          <w:szCs w:val="22"/>
        </w:rPr>
      </w:pPr>
      <w:hyperlink w:anchor="_Toc517267155" w:history="1">
        <w:r w:rsidR="00612E3B" w:rsidRPr="00420B6F">
          <w:rPr>
            <w:rStyle w:val="a4"/>
            <w:noProof/>
          </w:rPr>
          <w:t xml:space="preserve">3.5 </w:t>
        </w:r>
        <w:r w:rsidR="00612E3B" w:rsidRPr="00420B6F">
          <w:rPr>
            <w:rStyle w:val="a4"/>
            <w:rFonts w:hint="eastAsia"/>
            <w:noProof/>
          </w:rPr>
          <w:t>本章小结</w:t>
        </w:r>
        <w:r w:rsidR="00612E3B">
          <w:rPr>
            <w:noProof/>
            <w:webHidden/>
          </w:rPr>
          <w:tab/>
        </w:r>
        <w:r w:rsidR="00612E3B">
          <w:rPr>
            <w:noProof/>
            <w:webHidden/>
          </w:rPr>
          <w:fldChar w:fldCharType="begin"/>
        </w:r>
        <w:r w:rsidR="00612E3B">
          <w:rPr>
            <w:noProof/>
            <w:webHidden/>
          </w:rPr>
          <w:instrText xml:space="preserve"> PAGEREF _Toc517267155 \h </w:instrText>
        </w:r>
        <w:r w:rsidR="00612E3B">
          <w:rPr>
            <w:noProof/>
            <w:webHidden/>
          </w:rPr>
        </w:r>
        <w:r w:rsidR="00612E3B">
          <w:rPr>
            <w:noProof/>
            <w:webHidden/>
          </w:rPr>
          <w:fldChar w:fldCharType="separate"/>
        </w:r>
        <w:r w:rsidR="00612E3B">
          <w:rPr>
            <w:noProof/>
            <w:webHidden/>
          </w:rPr>
          <w:t>23</w:t>
        </w:r>
        <w:r w:rsidR="00612E3B">
          <w:rPr>
            <w:noProof/>
            <w:webHidden/>
          </w:rPr>
          <w:fldChar w:fldCharType="end"/>
        </w:r>
      </w:hyperlink>
    </w:p>
    <w:p w14:paraId="628B03E1" w14:textId="460B543A" w:rsidR="00612E3B" w:rsidRDefault="001142BA">
      <w:pPr>
        <w:pStyle w:val="TOC1"/>
        <w:rPr>
          <w:rFonts w:asciiTheme="minorHAnsi" w:eastAsiaTheme="minorEastAsia" w:hAnsiTheme="minorHAnsi" w:cstheme="minorBidi"/>
          <w:bCs w:val="0"/>
          <w:caps w:val="0"/>
          <w:noProof/>
          <w:sz w:val="21"/>
          <w:szCs w:val="22"/>
        </w:rPr>
      </w:pPr>
      <w:hyperlink w:anchor="_Toc517267156" w:history="1">
        <w:r w:rsidR="00612E3B" w:rsidRPr="00420B6F">
          <w:rPr>
            <w:rStyle w:val="a4"/>
            <w:rFonts w:hint="eastAsia"/>
            <w:noProof/>
          </w:rPr>
          <w:t>第</w:t>
        </w:r>
        <w:r w:rsidR="00612E3B" w:rsidRPr="00420B6F">
          <w:rPr>
            <w:rStyle w:val="a4"/>
            <w:noProof/>
          </w:rPr>
          <w:t>4</w:t>
        </w:r>
        <w:r w:rsidR="00612E3B" w:rsidRPr="00420B6F">
          <w:rPr>
            <w:rStyle w:val="a4"/>
            <w:rFonts w:hint="eastAsia"/>
            <w:noProof/>
          </w:rPr>
          <w:t>章</w:t>
        </w:r>
        <w:r w:rsidR="00316004">
          <w:rPr>
            <w:rStyle w:val="a4"/>
            <w:rFonts w:hint="eastAsia"/>
            <w:noProof/>
          </w:rPr>
          <w:t xml:space="preserve"> </w:t>
        </w:r>
        <w:r w:rsidR="000C1B96">
          <w:rPr>
            <w:rStyle w:val="a4"/>
            <w:rFonts w:hint="eastAsia"/>
            <w:noProof/>
          </w:rPr>
          <w:t>多种调度策略的</w:t>
        </w:r>
        <w:r w:rsidR="00612E3B" w:rsidRPr="00420B6F">
          <w:rPr>
            <w:rStyle w:val="a4"/>
            <w:rFonts w:hint="eastAsia"/>
            <w:noProof/>
          </w:rPr>
          <w:t>算法</w:t>
        </w:r>
        <w:r w:rsidR="00936595">
          <w:rPr>
            <w:rStyle w:val="a4"/>
            <w:rFonts w:hint="eastAsia"/>
            <w:noProof/>
          </w:rPr>
          <w:t>与</w:t>
        </w:r>
        <w:r w:rsidR="00612E3B" w:rsidRPr="00420B6F">
          <w:rPr>
            <w:rStyle w:val="a4"/>
            <w:rFonts w:hint="eastAsia"/>
            <w:noProof/>
          </w:rPr>
          <w:t>实现</w:t>
        </w:r>
        <w:r w:rsidR="00612E3B">
          <w:rPr>
            <w:noProof/>
            <w:webHidden/>
          </w:rPr>
          <w:tab/>
        </w:r>
        <w:r w:rsidR="00612E3B">
          <w:rPr>
            <w:noProof/>
            <w:webHidden/>
          </w:rPr>
          <w:fldChar w:fldCharType="begin"/>
        </w:r>
        <w:r w:rsidR="00612E3B">
          <w:rPr>
            <w:noProof/>
            <w:webHidden/>
          </w:rPr>
          <w:instrText xml:space="preserve"> PAGEREF _Toc517267156 \h </w:instrText>
        </w:r>
        <w:r w:rsidR="00612E3B">
          <w:rPr>
            <w:noProof/>
            <w:webHidden/>
          </w:rPr>
        </w:r>
        <w:r w:rsidR="00612E3B">
          <w:rPr>
            <w:noProof/>
            <w:webHidden/>
          </w:rPr>
          <w:fldChar w:fldCharType="separate"/>
        </w:r>
        <w:r w:rsidR="00612E3B">
          <w:rPr>
            <w:noProof/>
            <w:webHidden/>
          </w:rPr>
          <w:t>24</w:t>
        </w:r>
        <w:r w:rsidR="00612E3B">
          <w:rPr>
            <w:noProof/>
            <w:webHidden/>
          </w:rPr>
          <w:fldChar w:fldCharType="end"/>
        </w:r>
      </w:hyperlink>
    </w:p>
    <w:p w14:paraId="0A20A80E" w14:textId="77777777" w:rsidR="00612E3B" w:rsidRDefault="001142BA">
      <w:pPr>
        <w:pStyle w:val="TOC2"/>
        <w:rPr>
          <w:rFonts w:asciiTheme="minorHAnsi" w:eastAsiaTheme="minorEastAsia" w:hAnsiTheme="minorHAnsi" w:cstheme="minorBidi"/>
          <w:smallCaps w:val="0"/>
          <w:noProof/>
          <w:snapToGrid/>
          <w:sz w:val="21"/>
          <w:szCs w:val="22"/>
        </w:rPr>
      </w:pPr>
      <w:hyperlink w:anchor="_Toc517267157" w:history="1">
        <w:r w:rsidR="00612E3B" w:rsidRPr="00420B6F">
          <w:rPr>
            <w:rStyle w:val="a4"/>
            <w:noProof/>
          </w:rPr>
          <w:t xml:space="preserve">4.1 </w:t>
        </w:r>
        <w:r w:rsidR="00612E3B" w:rsidRPr="00420B6F">
          <w:rPr>
            <w:rStyle w:val="a4"/>
            <w:rFonts w:hint="eastAsia"/>
            <w:noProof/>
          </w:rPr>
          <w:t>总体实现</w:t>
        </w:r>
        <w:r w:rsidR="00612E3B">
          <w:rPr>
            <w:noProof/>
            <w:webHidden/>
          </w:rPr>
          <w:tab/>
        </w:r>
        <w:r w:rsidR="00612E3B">
          <w:rPr>
            <w:noProof/>
            <w:webHidden/>
          </w:rPr>
          <w:fldChar w:fldCharType="begin"/>
        </w:r>
        <w:r w:rsidR="00612E3B">
          <w:rPr>
            <w:noProof/>
            <w:webHidden/>
          </w:rPr>
          <w:instrText xml:space="preserve"> PAGEREF _Toc517267157 \h </w:instrText>
        </w:r>
        <w:r w:rsidR="00612E3B">
          <w:rPr>
            <w:noProof/>
            <w:webHidden/>
          </w:rPr>
        </w:r>
        <w:r w:rsidR="00612E3B">
          <w:rPr>
            <w:noProof/>
            <w:webHidden/>
          </w:rPr>
          <w:fldChar w:fldCharType="separate"/>
        </w:r>
        <w:r w:rsidR="00612E3B">
          <w:rPr>
            <w:noProof/>
            <w:webHidden/>
          </w:rPr>
          <w:t>24</w:t>
        </w:r>
        <w:r w:rsidR="00612E3B">
          <w:rPr>
            <w:noProof/>
            <w:webHidden/>
          </w:rPr>
          <w:fldChar w:fldCharType="end"/>
        </w:r>
      </w:hyperlink>
    </w:p>
    <w:p w14:paraId="21DBE858" w14:textId="77777777" w:rsidR="00612E3B" w:rsidRDefault="001142BA">
      <w:pPr>
        <w:pStyle w:val="TOC2"/>
        <w:rPr>
          <w:rFonts w:asciiTheme="minorHAnsi" w:eastAsiaTheme="minorEastAsia" w:hAnsiTheme="minorHAnsi" w:cstheme="minorBidi"/>
          <w:smallCaps w:val="0"/>
          <w:noProof/>
          <w:snapToGrid/>
          <w:sz w:val="21"/>
          <w:szCs w:val="22"/>
        </w:rPr>
      </w:pPr>
      <w:hyperlink w:anchor="_Toc517267158" w:history="1">
        <w:r w:rsidR="00612E3B" w:rsidRPr="00420B6F">
          <w:rPr>
            <w:rStyle w:val="a4"/>
            <w:noProof/>
          </w:rPr>
          <w:t>4.2</w:t>
        </w:r>
        <w:r w:rsidR="00612E3B" w:rsidRPr="00420B6F">
          <w:rPr>
            <w:rStyle w:val="a4"/>
            <w:rFonts w:hint="eastAsia"/>
            <w:noProof/>
          </w:rPr>
          <w:t>展示策略</w:t>
        </w:r>
        <w:r w:rsidR="00612E3B">
          <w:rPr>
            <w:noProof/>
            <w:webHidden/>
          </w:rPr>
          <w:tab/>
        </w:r>
        <w:r w:rsidR="00612E3B">
          <w:rPr>
            <w:noProof/>
            <w:webHidden/>
          </w:rPr>
          <w:fldChar w:fldCharType="begin"/>
        </w:r>
        <w:r w:rsidR="00612E3B">
          <w:rPr>
            <w:noProof/>
            <w:webHidden/>
          </w:rPr>
          <w:instrText xml:space="preserve"> PAGEREF _Toc517267158 \h </w:instrText>
        </w:r>
        <w:r w:rsidR="00612E3B">
          <w:rPr>
            <w:noProof/>
            <w:webHidden/>
          </w:rPr>
        </w:r>
        <w:r w:rsidR="00612E3B">
          <w:rPr>
            <w:noProof/>
            <w:webHidden/>
          </w:rPr>
          <w:fldChar w:fldCharType="separate"/>
        </w:r>
        <w:r w:rsidR="00612E3B">
          <w:rPr>
            <w:noProof/>
            <w:webHidden/>
          </w:rPr>
          <w:t>25</w:t>
        </w:r>
        <w:r w:rsidR="00612E3B">
          <w:rPr>
            <w:noProof/>
            <w:webHidden/>
          </w:rPr>
          <w:fldChar w:fldCharType="end"/>
        </w:r>
      </w:hyperlink>
    </w:p>
    <w:p w14:paraId="0C6D47D9" w14:textId="77777777" w:rsidR="00612E3B" w:rsidRDefault="001142BA">
      <w:pPr>
        <w:pStyle w:val="TOC2"/>
        <w:rPr>
          <w:rFonts w:asciiTheme="minorHAnsi" w:eastAsiaTheme="minorEastAsia" w:hAnsiTheme="minorHAnsi" w:cstheme="minorBidi"/>
          <w:smallCaps w:val="0"/>
          <w:noProof/>
          <w:snapToGrid/>
          <w:sz w:val="21"/>
          <w:szCs w:val="22"/>
        </w:rPr>
      </w:pPr>
      <w:hyperlink w:anchor="_Toc517267159" w:history="1">
        <w:r w:rsidR="00612E3B" w:rsidRPr="00420B6F">
          <w:rPr>
            <w:rStyle w:val="a4"/>
            <w:noProof/>
          </w:rPr>
          <w:t>4.3 XML</w:t>
        </w:r>
        <w:r w:rsidR="00612E3B" w:rsidRPr="00420B6F">
          <w:rPr>
            <w:rStyle w:val="a4"/>
            <w:rFonts w:hint="eastAsia"/>
            <w:noProof/>
          </w:rPr>
          <w:t>解析</w:t>
        </w:r>
        <w:r w:rsidR="00612E3B">
          <w:rPr>
            <w:noProof/>
            <w:webHidden/>
          </w:rPr>
          <w:tab/>
        </w:r>
        <w:r w:rsidR="00612E3B">
          <w:rPr>
            <w:noProof/>
            <w:webHidden/>
          </w:rPr>
          <w:fldChar w:fldCharType="begin"/>
        </w:r>
        <w:r w:rsidR="00612E3B">
          <w:rPr>
            <w:noProof/>
            <w:webHidden/>
          </w:rPr>
          <w:instrText xml:space="preserve"> PAGEREF _Toc517267159 \h </w:instrText>
        </w:r>
        <w:r w:rsidR="00612E3B">
          <w:rPr>
            <w:noProof/>
            <w:webHidden/>
          </w:rPr>
        </w:r>
        <w:r w:rsidR="00612E3B">
          <w:rPr>
            <w:noProof/>
            <w:webHidden/>
          </w:rPr>
          <w:fldChar w:fldCharType="separate"/>
        </w:r>
        <w:r w:rsidR="00612E3B">
          <w:rPr>
            <w:noProof/>
            <w:webHidden/>
          </w:rPr>
          <w:t>26</w:t>
        </w:r>
        <w:r w:rsidR="00612E3B">
          <w:rPr>
            <w:noProof/>
            <w:webHidden/>
          </w:rPr>
          <w:fldChar w:fldCharType="end"/>
        </w:r>
      </w:hyperlink>
    </w:p>
    <w:p w14:paraId="5769F512" w14:textId="77777777" w:rsidR="00612E3B" w:rsidRDefault="001142BA">
      <w:pPr>
        <w:pStyle w:val="TOC2"/>
        <w:rPr>
          <w:rFonts w:asciiTheme="minorHAnsi" w:eastAsiaTheme="minorEastAsia" w:hAnsiTheme="minorHAnsi" w:cstheme="minorBidi"/>
          <w:smallCaps w:val="0"/>
          <w:noProof/>
          <w:snapToGrid/>
          <w:sz w:val="21"/>
          <w:szCs w:val="22"/>
        </w:rPr>
      </w:pPr>
      <w:hyperlink w:anchor="_Toc517267160" w:history="1">
        <w:r w:rsidR="00612E3B" w:rsidRPr="00420B6F">
          <w:rPr>
            <w:rStyle w:val="a4"/>
            <w:noProof/>
          </w:rPr>
          <w:t xml:space="preserve">4.4 </w:t>
        </w:r>
        <w:r w:rsidR="00612E3B" w:rsidRPr="00420B6F">
          <w:rPr>
            <w:rStyle w:val="a4"/>
            <w:rFonts w:hint="eastAsia"/>
            <w:noProof/>
          </w:rPr>
          <w:t>节点展示和关系展示</w:t>
        </w:r>
        <w:r w:rsidR="00612E3B">
          <w:rPr>
            <w:noProof/>
            <w:webHidden/>
          </w:rPr>
          <w:tab/>
        </w:r>
        <w:r w:rsidR="00612E3B">
          <w:rPr>
            <w:noProof/>
            <w:webHidden/>
          </w:rPr>
          <w:fldChar w:fldCharType="begin"/>
        </w:r>
        <w:r w:rsidR="00612E3B">
          <w:rPr>
            <w:noProof/>
            <w:webHidden/>
          </w:rPr>
          <w:instrText xml:space="preserve"> PAGEREF _Toc517267160 \h </w:instrText>
        </w:r>
        <w:r w:rsidR="00612E3B">
          <w:rPr>
            <w:noProof/>
            <w:webHidden/>
          </w:rPr>
        </w:r>
        <w:r w:rsidR="00612E3B">
          <w:rPr>
            <w:noProof/>
            <w:webHidden/>
          </w:rPr>
          <w:fldChar w:fldCharType="separate"/>
        </w:r>
        <w:r w:rsidR="00612E3B">
          <w:rPr>
            <w:noProof/>
            <w:webHidden/>
          </w:rPr>
          <w:t>28</w:t>
        </w:r>
        <w:r w:rsidR="00612E3B">
          <w:rPr>
            <w:noProof/>
            <w:webHidden/>
          </w:rPr>
          <w:fldChar w:fldCharType="end"/>
        </w:r>
      </w:hyperlink>
    </w:p>
    <w:p w14:paraId="16EB97F2" w14:textId="77777777" w:rsidR="00612E3B" w:rsidRDefault="001142BA">
      <w:pPr>
        <w:pStyle w:val="TOC2"/>
        <w:rPr>
          <w:rFonts w:asciiTheme="minorHAnsi" w:eastAsiaTheme="minorEastAsia" w:hAnsiTheme="minorHAnsi" w:cstheme="minorBidi"/>
          <w:smallCaps w:val="0"/>
          <w:noProof/>
          <w:snapToGrid/>
          <w:sz w:val="21"/>
          <w:szCs w:val="22"/>
        </w:rPr>
      </w:pPr>
      <w:hyperlink w:anchor="_Toc517267161" w:history="1">
        <w:r w:rsidR="00612E3B" w:rsidRPr="00420B6F">
          <w:rPr>
            <w:rStyle w:val="a4"/>
            <w:noProof/>
          </w:rPr>
          <w:t xml:space="preserve">4.5 </w:t>
        </w:r>
        <w:r w:rsidR="00612E3B" w:rsidRPr="00420B6F">
          <w:rPr>
            <w:rStyle w:val="a4"/>
            <w:rFonts w:hint="eastAsia"/>
            <w:noProof/>
          </w:rPr>
          <w:t>本章小结</w:t>
        </w:r>
        <w:r w:rsidR="00612E3B">
          <w:rPr>
            <w:noProof/>
            <w:webHidden/>
          </w:rPr>
          <w:tab/>
        </w:r>
        <w:r w:rsidR="00612E3B">
          <w:rPr>
            <w:noProof/>
            <w:webHidden/>
          </w:rPr>
          <w:fldChar w:fldCharType="begin"/>
        </w:r>
        <w:r w:rsidR="00612E3B">
          <w:rPr>
            <w:noProof/>
            <w:webHidden/>
          </w:rPr>
          <w:instrText xml:space="preserve"> PAGEREF _Toc517267161 \h </w:instrText>
        </w:r>
        <w:r w:rsidR="00612E3B">
          <w:rPr>
            <w:noProof/>
            <w:webHidden/>
          </w:rPr>
        </w:r>
        <w:r w:rsidR="00612E3B">
          <w:rPr>
            <w:noProof/>
            <w:webHidden/>
          </w:rPr>
          <w:fldChar w:fldCharType="separate"/>
        </w:r>
        <w:r w:rsidR="00612E3B">
          <w:rPr>
            <w:noProof/>
            <w:webHidden/>
          </w:rPr>
          <w:t>29</w:t>
        </w:r>
        <w:r w:rsidR="00612E3B">
          <w:rPr>
            <w:noProof/>
            <w:webHidden/>
          </w:rPr>
          <w:fldChar w:fldCharType="end"/>
        </w:r>
      </w:hyperlink>
    </w:p>
    <w:p w14:paraId="6730E1AC" w14:textId="77777777" w:rsidR="00612E3B" w:rsidRDefault="001142BA">
      <w:pPr>
        <w:pStyle w:val="TOC1"/>
        <w:rPr>
          <w:rFonts w:asciiTheme="minorHAnsi" w:eastAsiaTheme="minorEastAsia" w:hAnsiTheme="minorHAnsi" w:cstheme="minorBidi"/>
          <w:bCs w:val="0"/>
          <w:caps w:val="0"/>
          <w:noProof/>
          <w:sz w:val="21"/>
          <w:szCs w:val="22"/>
        </w:rPr>
      </w:pPr>
      <w:hyperlink w:anchor="_Toc517267162" w:history="1">
        <w:r w:rsidR="00612E3B" w:rsidRPr="00420B6F">
          <w:rPr>
            <w:rStyle w:val="a4"/>
            <w:rFonts w:hint="eastAsia"/>
            <w:noProof/>
          </w:rPr>
          <w:t>第</w:t>
        </w:r>
        <w:r w:rsidR="00612E3B" w:rsidRPr="00420B6F">
          <w:rPr>
            <w:rStyle w:val="a4"/>
            <w:noProof/>
          </w:rPr>
          <w:t>5</w:t>
        </w:r>
        <w:r w:rsidR="00612E3B" w:rsidRPr="00420B6F">
          <w:rPr>
            <w:rStyle w:val="a4"/>
            <w:rFonts w:hint="eastAsia"/>
            <w:noProof/>
          </w:rPr>
          <w:t>章</w:t>
        </w:r>
        <w:r w:rsidR="00612E3B" w:rsidRPr="00420B6F">
          <w:rPr>
            <w:rStyle w:val="a4"/>
            <w:noProof/>
          </w:rPr>
          <w:t xml:space="preserve"> </w:t>
        </w:r>
        <w:r w:rsidR="00612E3B" w:rsidRPr="00420B6F">
          <w:rPr>
            <w:rStyle w:val="a4"/>
            <w:rFonts w:hint="eastAsia"/>
            <w:noProof/>
          </w:rPr>
          <w:t>实验结果与分析</w:t>
        </w:r>
        <w:r w:rsidR="00612E3B">
          <w:rPr>
            <w:noProof/>
            <w:webHidden/>
          </w:rPr>
          <w:tab/>
        </w:r>
        <w:r w:rsidR="00612E3B">
          <w:rPr>
            <w:noProof/>
            <w:webHidden/>
          </w:rPr>
          <w:fldChar w:fldCharType="begin"/>
        </w:r>
        <w:r w:rsidR="00612E3B">
          <w:rPr>
            <w:noProof/>
            <w:webHidden/>
          </w:rPr>
          <w:instrText xml:space="preserve"> PAGEREF _Toc517267162 \h </w:instrText>
        </w:r>
        <w:r w:rsidR="00612E3B">
          <w:rPr>
            <w:noProof/>
            <w:webHidden/>
          </w:rPr>
        </w:r>
        <w:r w:rsidR="00612E3B">
          <w:rPr>
            <w:noProof/>
            <w:webHidden/>
          </w:rPr>
          <w:fldChar w:fldCharType="separate"/>
        </w:r>
        <w:r w:rsidR="00612E3B">
          <w:rPr>
            <w:noProof/>
            <w:webHidden/>
          </w:rPr>
          <w:t>31</w:t>
        </w:r>
        <w:r w:rsidR="00612E3B">
          <w:rPr>
            <w:noProof/>
            <w:webHidden/>
          </w:rPr>
          <w:fldChar w:fldCharType="end"/>
        </w:r>
      </w:hyperlink>
    </w:p>
    <w:p w14:paraId="594E7D9E" w14:textId="77777777" w:rsidR="00612E3B" w:rsidRDefault="001142BA">
      <w:pPr>
        <w:pStyle w:val="TOC2"/>
        <w:rPr>
          <w:rFonts w:asciiTheme="minorHAnsi" w:eastAsiaTheme="minorEastAsia" w:hAnsiTheme="minorHAnsi" w:cstheme="minorBidi"/>
          <w:smallCaps w:val="0"/>
          <w:noProof/>
          <w:snapToGrid/>
          <w:sz w:val="21"/>
          <w:szCs w:val="22"/>
        </w:rPr>
      </w:pPr>
      <w:hyperlink w:anchor="_Toc517267163" w:history="1">
        <w:r w:rsidR="00612E3B" w:rsidRPr="00420B6F">
          <w:rPr>
            <w:rStyle w:val="a4"/>
            <w:noProof/>
          </w:rPr>
          <w:t xml:space="preserve">5.1 </w:t>
        </w:r>
        <w:r w:rsidR="00612E3B" w:rsidRPr="00420B6F">
          <w:rPr>
            <w:rStyle w:val="a4"/>
            <w:rFonts w:hint="eastAsia"/>
            <w:noProof/>
          </w:rPr>
          <w:t>总体设计</w:t>
        </w:r>
        <w:r w:rsidR="00612E3B">
          <w:rPr>
            <w:noProof/>
            <w:webHidden/>
          </w:rPr>
          <w:tab/>
        </w:r>
        <w:r w:rsidR="00612E3B">
          <w:rPr>
            <w:noProof/>
            <w:webHidden/>
          </w:rPr>
          <w:fldChar w:fldCharType="begin"/>
        </w:r>
        <w:r w:rsidR="00612E3B">
          <w:rPr>
            <w:noProof/>
            <w:webHidden/>
          </w:rPr>
          <w:instrText xml:space="preserve"> PAGEREF _Toc517267163 \h </w:instrText>
        </w:r>
        <w:r w:rsidR="00612E3B">
          <w:rPr>
            <w:noProof/>
            <w:webHidden/>
          </w:rPr>
        </w:r>
        <w:r w:rsidR="00612E3B">
          <w:rPr>
            <w:noProof/>
            <w:webHidden/>
          </w:rPr>
          <w:fldChar w:fldCharType="separate"/>
        </w:r>
        <w:r w:rsidR="00612E3B">
          <w:rPr>
            <w:noProof/>
            <w:webHidden/>
          </w:rPr>
          <w:t>31</w:t>
        </w:r>
        <w:r w:rsidR="00612E3B">
          <w:rPr>
            <w:noProof/>
            <w:webHidden/>
          </w:rPr>
          <w:fldChar w:fldCharType="end"/>
        </w:r>
      </w:hyperlink>
    </w:p>
    <w:p w14:paraId="3335F316" w14:textId="77777777" w:rsidR="00612E3B" w:rsidRDefault="001142BA">
      <w:pPr>
        <w:pStyle w:val="TOC2"/>
        <w:rPr>
          <w:rFonts w:asciiTheme="minorHAnsi" w:eastAsiaTheme="minorEastAsia" w:hAnsiTheme="minorHAnsi" w:cstheme="minorBidi"/>
          <w:smallCaps w:val="0"/>
          <w:noProof/>
          <w:snapToGrid/>
          <w:sz w:val="21"/>
          <w:szCs w:val="22"/>
        </w:rPr>
      </w:pPr>
      <w:hyperlink w:anchor="_Toc517267164" w:history="1">
        <w:r w:rsidR="00612E3B" w:rsidRPr="00420B6F">
          <w:rPr>
            <w:rStyle w:val="a4"/>
            <w:noProof/>
          </w:rPr>
          <w:t xml:space="preserve">5.2 </w:t>
        </w:r>
        <w:r w:rsidR="00612E3B" w:rsidRPr="00420B6F">
          <w:rPr>
            <w:rStyle w:val="a4"/>
            <w:rFonts w:hint="eastAsia"/>
            <w:noProof/>
          </w:rPr>
          <w:t>基于</w:t>
        </w:r>
        <w:r w:rsidR="00612E3B" w:rsidRPr="00420B6F">
          <w:rPr>
            <w:rStyle w:val="a4"/>
            <w:noProof/>
          </w:rPr>
          <w:t>KK</w:t>
        </w:r>
        <w:r w:rsidR="00612E3B" w:rsidRPr="00420B6F">
          <w:rPr>
            <w:rStyle w:val="a4"/>
            <w:rFonts w:hint="eastAsia"/>
            <w:noProof/>
          </w:rPr>
          <w:t>图谱算法的人员社会关系图谱布局加速算法实验</w:t>
        </w:r>
        <w:r w:rsidR="00612E3B">
          <w:rPr>
            <w:noProof/>
            <w:webHidden/>
          </w:rPr>
          <w:tab/>
        </w:r>
        <w:r w:rsidR="00612E3B">
          <w:rPr>
            <w:noProof/>
            <w:webHidden/>
          </w:rPr>
          <w:fldChar w:fldCharType="begin"/>
        </w:r>
        <w:r w:rsidR="00612E3B">
          <w:rPr>
            <w:noProof/>
            <w:webHidden/>
          </w:rPr>
          <w:instrText xml:space="preserve"> PAGEREF _Toc517267164 \h </w:instrText>
        </w:r>
        <w:r w:rsidR="00612E3B">
          <w:rPr>
            <w:noProof/>
            <w:webHidden/>
          </w:rPr>
        </w:r>
        <w:r w:rsidR="00612E3B">
          <w:rPr>
            <w:noProof/>
            <w:webHidden/>
          </w:rPr>
          <w:fldChar w:fldCharType="separate"/>
        </w:r>
        <w:r w:rsidR="00612E3B">
          <w:rPr>
            <w:noProof/>
            <w:webHidden/>
          </w:rPr>
          <w:t>31</w:t>
        </w:r>
        <w:r w:rsidR="00612E3B">
          <w:rPr>
            <w:noProof/>
            <w:webHidden/>
          </w:rPr>
          <w:fldChar w:fldCharType="end"/>
        </w:r>
      </w:hyperlink>
    </w:p>
    <w:p w14:paraId="37BB60EB" w14:textId="77777777" w:rsidR="00612E3B" w:rsidRDefault="001142BA">
      <w:pPr>
        <w:pStyle w:val="TOC3"/>
        <w:rPr>
          <w:rFonts w:asciiTheme="minorHAnsi" w:eastAsiaTheme="minorEastAsia" w:hAnsiTheme="minorHAnsi" w:cstheme="minorBidi"/>
          <w:iCs w:val="0"/>
          <w:noProof/>
          <w:sz w:val="21"/>
          <w:szCs w:val="22"/>
        </w:rPr>
      </w:pPr>
      <w:hyperlink w:anchor="_Toc517267165" w:history="1">
        <w:r w:rsidR="00612E3B" w:rsidRPr="00420B6F">
          <w:rPr>
            <w:rStyle w:val="a4"/>
            <w:noProof/>
          </w:rPr>
          <w:t xml:space="preserve">5.2.1 </w:t>
        </w:r>
        <w:r w:rsidR="00612E3B" w:rsidRPr="00420B6F">
          <w:rPr>
            <w:rStyle w:val="a4"/>
            <w:rFonts w:hint="eastAsia"/>
            <w:noProof/>
          </w:rPr>
          <w:t>实验设计</w:t>
        </w:r>
        <w:r w:rsidR="00612E3B">
          <w:rPr>
            <w:noProof/>
            <w:webHidden/>
          </w:rPr>
          <w:tab/>
        </w:r>
        <w:r w:rsidR="00612E3B">
          <w:rPr>
            <w:noProof/>
            <w:webHidden/>
          </w:rPr>
          <w:fldChar w:fldCharType="begin"/>
        </w:r>
        <w:r w:rsidR="00612E3B">
          <w:rPr>
            <w:noProof/>
            <w:webHidden/>
          </w:rPr>
          <w:instrText xml:space="preserve"> PAGEREF _Toc517267165 \h </w:instrText>
        </w:r>
        <w:r w:rsidR="00612E3B">
          <w:rPr>
            <w:noProof/>
            <w:webHidden/>
          </w:rPr>
        </w:r>
        <w:r w:rsidR="00612E3B">
          <w:rPr>
            <w:noProof/>
            <w:webHidden/>
          </w:rPr>
          <w:fldChar w:fldCharType="separate"/>
        </w:r>
        <w:r w:rsidR="00612E3B">
          <w:rPr>
            <w:noProof/>
            <w:webHidden/>
          </w:rPr>
          <w:t>31</w:t>
        </w:r>
        <w:r w:rsidR="00612E3B">
          <w:rPr>
            <w:noProof/>
            <w:webHidden/>
          </w:rPr>
          <w:fldChar w:fldCharType="end"/>
        </w:r>
      </w:hyperlink>
    </w:p>
    <w:p w14:paraId="2A81ED9D" w14:textId="77777777" w:rsidR="00612E3B" w:rsidRDefault="001142BA">
      <w:pPr>
        <w:pStyle w:val="TOC3"/>
        <w:rPr>
          <w:rFonts w:asciiTheme="minorHAnsi" w:eastAsiaTheme="minorEastAsia" w:hAnsiTheme="minorHAnsi" w:cstheme="minorBidi"/>
          <w:iCs w:val="0"/>
          <w:noProof/>
          <w:sz w:val="21"/>
          <w:szCs w:val="22"/>
        </w:rPr>
      </w:pPr>
      <w:hyperlink w:anchor="_Toc517267166" w:history="1">
        <w:r w:rsidR="00612E3B" w:rsidRPr="00420B6F">
          <w:rPr>
            <w:rStyle w:val="a4"/>
            <w:noProof/>
          </w:rPr>
          <w:t xml:space="preserve">5.2.2 </w:t>
        </w:r>
        <w:r w:rsidR="00612E3B" w:rsidRPr="00420B6F">
          <w:rPr>
            <w:rStyle w:val="a4"/>
            <w:rFonts w:hint="eastAsia"/>
            <w:noProof/>
          </w:rPr>
          <w:t>实验结果</w:t>
        </w:r>
        <w:r w:rsidR="00612E3B">
          <w:rPr>
            <w:noProof/>
            <w:webHidden/>
          </w:rPr>
          <w:tab/>
        </w:r>
        <w:r w:rsidR="00612E3B">
          <w:rPr>
            <w:noProof/>
            <w:webHidden/>
          </w:rPr>
          <w:fldChar w:fldCharType="begin"/>
        </w:r>
        <w:r w:rsidR="00612E3B">
          <w:rPr>
            <w:noProof/>
            <w:webHidden/>
          </w:rPr>
          <w:instrText xml:space="preserve"> PAGEREF _Toc517267166 \h </w:instrText>
        </w:r>
        <w:r w:rsidR="00612E3B">
          <w:rPr>
            <w:noProof/>
            <w:webHidden/>
          </w:rPr>
        </w:r>
        <w:r w:rsidR="00612E3B">
          <w:rPr>
            <w:noProof/>
            <w:webHidden/>
          </w:rPr>
          <w:fldChar w:fldCharType="separate"/>
        </w:r>
        <w:r w:rsidR="00612E3B">
          <w:rPr>
            <w:noProof/>
            <w:webHidden/>
          </w:rPr>
          <w:t>32</w:t>
        </w:r>
        <w:r w:rsidR="00612E3B">
          <w:rPr>
            <w:noProof/>
            <w:webHidden/>
          </w:rPr>
          <w:fldChar w:fldCharType="end"/>
        </w:r>
      </w:hyperlink>
    </w:p>
    <w:p w14:paraId="55857C7F" w14:textId="77777777" w:rsidR="00612E3B" w:rsidRDefault="001142BA">
      <w:pPr>
        <w:pStyle w:val="TOC3"/>
        <w:rPr>
          <w:rFonts w:asciiTheme="minorHAnsi" w:eastAsiaTheme="minorEastAsia" w:hAnsiTheme="minorHAnsi" w:cstheme="minorBidi"/>
          <w:iCs w:val="0"/>
          <w:noProof/>
          <w:sz w:val="21"/>
          <w:szCs w:val="22"/>
        </w:rPr>
      </w:pPr>
      <w:hyperlink w:anchor="_Toc517267167" w:history="1">
        <w:r w:rsidR="00612E3B" w:rsidRPr="00420B6F">
          <w:rPr>
            <w:rStyle w:val="a4"/>
            <w:noProof/>
          </w:rPr>
          <w:t xml:space="preserve">5.2.3 </w:t>
        </w:r>
        <w:r w:rsidR="00612E3B" w:rsidRPr="00420B6F">
          <w:rPr>
            <w:rStyle w:val="a4"/>
            <w:rFonts w:hint="eastAsia"/>
            <w:noProof/>
          </w:rPr>
          <w:t>实验分析</w:t>
        </w:r>
        <w:r w:rsidR="00612E3B">
          <w:rPr>
            <w:noProof/>
            <w:webHidden/>
          </w:rPr>
          <w:tab/>
        </w:r>
        <w:r w:rsidR="00612E3B">
          <w:rPr>
            <w:noProof/>
            <w:webHidden/>
          </w:rPr>
          <w:fldChar w:fldCharType="begin"/>
        </w:r>
        <w:r w:rsidR="00612E3B">
          <w:rPr>
            <w:noProof/>
            <w:webHidden/>
          </w:rPr>
          <w:instrText xml:space="preserve"> PAGEREF _Toc517267167 \h </w:instrText>
        </w:r>
        <w:r w:rsidR="00612E3B">
          <w:rPr>
            <w:noProof/>
            <w:webHidden/>
          </w:rPr>
        </w:r>
        <w:r w:rsidR="00612E3B">
          <w:rPr>
            <w:noProof/>
            <w:webHidden/>
          </w:rPr>
          <w:fldChar w:fldCharType="separate"/>
        </w:r>
        <w:r w:rsidR="00612E3B">
          <w:rPr>
            <w:noProof/>
            <w:webHidden/>
          </w:rPr>
          <w:t>34</w:t>
        </w:r>
        <w:r w:rsidR="00612E3B">
          <w:rPr>
            <w:noProof/>
            <w:webHidden/>
          </w:rPr>
          <w:fldChar w:fldCharType="end"/>
        </w:r>
      </w:hyperlink>
    </w:p>
    <w:p w14:paraId="7D05F384" w14:textId="77777777" w:rsidR="00612E3B" w:rsidRDefault="001142BA">
      <w:pPr>
        <w:pStyle w:val="TOC2"/>
        <w:rPr>
          <w:rFonts w:asciiTheme="minorHAnsi" w:eastAsiaTheme="minorEastAsia" w:hAnsiTheme="minorHAnsi" w:cstheme="minorBidi"/>
          <w:smallCaps w:val="0"/>
          <w:noProof/>
          <w:snapToGrid/>
          <w:sz w:val="21"/>
          <w:szCs w:val="22"/>
        </w:rPr>
      </w:pPr>
      <w:hyperlink w:anchor="_Toc517267168" w:history="1">
        <w:r w:rsidR="00612E3B" w:rsidRPr="00420B6F">
          <w:rPr>
            <w:rStyle w:val="a4"/>
            <w:noProof/>
          </w:rPr>
          <w:t xml:space="preserve">5.3 </w:t>
        </w:r>
        <w:r w:rsidR="00612E3B" w:rsidRPr="00420B6F">
          <w:rPr>
            <w:rStyle w:val="a4"/>
            <w:rFonts w:hint="eastAsia"/>
            <w:noProof/>
          </w:rPr>
          <w:t>基于多线程的人员社会关系图谱展示加速算法实验</w:t>
        </w:r>
        <w:r w:rsidR="00612E3B">
          <w:rPr>
            <w:noProof/>
            <w:webHidden/>
          </w:rPr>
          <w:tab/>
        </w:r>
        <w:r w:rsidR="00612E3B">
          <w:rPr>
            <w:noProof/>
            <w:webHidden/>
          </w:rPr>
          <w:fldChar w:fldCharType="begin"/>
        </w:r>
        <w:r w:rsidR="00612E3B">
          <w:rPr>
            <w:noProof/>
            <w:webHidden/>
          </w:rPr>
          <w:instrText xml:space="preserve"> PAGEREF _Toc517267168 \h </w:instrText>
        </w:r>
        <w:r w:rsidR="00612E3B">
          <w:rPr>
            <w:noProof/>
            <w:webHidden/>
          </w:rPr>
        </w:r>
        <w:r w:rsidR="00612E3B">
          <w:rPr>
            <w:noProof/>
            <w:webHidden/>
          </w:rPr>
          <w:fldChar w:fldCharType="separate"/>
        </w:r>
        <w:r w:rsidR="00612E3B">
          <w:rPr>
            <w:noProof/>
            <w:webHidden/>
          </w:rPr>
          <w:t>35</w:t>
        </w:r>
        <w:r w:rsidR="00612E3B">
          <w:rPr>
            <w:noProof/>
            <w:webHidden/>
          </w:rPr>
          <w:fldChar w:fldCharType="end"/>
        </w:r>
      </w:hyperlink>
    </w:p>
    <w:p w14:paraId="685C17EB" w14:textId="77777777" w:rsidR="00612E3B" w:rsidRDefault="001142BA">
      <w:pPr>
        <w:pStyle w:val="TOC3"/>
        <w:rPr>
          <w:rFonts w:asciiTheme="minorHAnsi" w:eastAsiaTheme="minorEastAsia" w:hAnsiTheme="minorHAnsi" w:cstheme="minorBidi"/>
          <w:iCs w:val="0"/>
          <w:noProof/>
          <w:sz w:val="21"/>
          <w:szCs w:val="22"/>
        </w:rPr>
      </w:pPr>
      <w:hyperlink w:anchor="_Toc517267169" w:history="1">
        <w:r w:rsidR="00612E3B" w:rsidRPr="00420B6F">
          <w:rPr>
            <w:rStyle w:val="a4"/>
            <w:noProof/>
          </w:rPr>
          <w:t xml:space="preserve">5.3.1 </w:t>
        </w:r>
        <w:r w:rsidR="00612E3B" w:rsidRPr="00420B6F">
          <w:rPr>
            <w:rStyle w:val="a4"/>
            <w:rFonts w:hint="eastAsia"/>
            <w:noProof/>
          </w:rPr>
          <w:t>实验设计</w:t>
        </w:r>
        <w:r w:rsidR="00612E3B">
          <w:rPr>
            <w:noProof/>
            <w:webHidden/>
          </w:rPr>
          <w:tab/>
        </w:r>
        <w:r w:rsidR="00612E3B">
          <w:rPr>
            <w:noProof/>
            <w:webHidden/>
          </w:rPr>
          <w:fldChar w:fldCharType="begin"/>
        </w:r>
        <w:r w:rsidR="00612E3B">
          <w:rPr>
            <w:noProof/>
            <w:webHidden/>
          </w:rPr>
          <w:instrText xml:space="preserve"> PAGEREF _Toc517267169 \h </w:instrText>
        </w:r>
        <w:r w:rsidR="00612E3B">
          <w:rPr>
            <w:noProof/>
            <w:webHidden/>
          </w:rPr>
        </w:r>
        <w:r w:rsidR="00612E3B">
          <w:rPr>
            <w:noProof/>
            <w:webHidden/>
          </w:rPr>
          <w:fldChar w:fldCharType="separate"/>
        </w:r>
        <w:r w:rsidR="00612E3B">
          <w:rPr>
            <w:noProof/>
            <w:webHidden/>
          </w:rPr>
          <w:t>35</w:t>
        </w:r>
        <w:r w:rsidR="00612E3B">
          <w:rPr>
            <w:noProof/>
            <w:webHidden/>
          </w:rPr>
          <w:fldChar w:fldCharType="end"/>
        </w:r>
      </w:hyperlink>
    </w:p>
    <w:p w14:paraId="300E9413" w14:textId="77777777" w:rsidR="00612E3B" w:rsidRDefault="001142BA">
      <w:pPr>
        <w:pStyle w:val="TOC3"/>
        <w:rPr>
          <w:rFonts w:asciiTheme="minorHAnsi" w:eastAsiaTheme="minorEastAsia" w:hAnsiTheme="minorHAnsi" w:cstheme="minorBidi"/>
          <w:iCs w:val="0"/>
          <w:noProof/>
          <w:sz w:val="21"/>
          <w:szCs w:val="22"/>
        </w:rPr>
      </w:pPr>
      <w:hyperlink w:anchor="_Toc517267170" w:history="1">
        <w:r w:rsidR="00612E3B" w:rsidRPr="00420B6F">
          <w:rPr>
            <w:rStyle w:val="a4"/>
            <w:noProof/>
          </w:rPr>
          <w:t xml:space="preserve">5.3.2 </w:t>
        </w:r>
        <w:r w:rsidR="00612E3B" w:rsidRPr="00420B6F">
          <w:rPr>
            <w:rStyle w:val="a4"/>
            <w:rFonts w:hint="eastAsia"/>
            <w:noProof/>
          </w:rPr>
          <w:t>实验结果</w:t>
        </w:r>
        <w:r w:rsidR="00612E3B">
          <w:rPr>
            <w:noProof/>
            <w:webHidden/>
          </w:rPr>
          <w:tab/>
        </w:r>
        <w:r w:rsidR="00612E3B">
          <w:rPr>
            <w:noProof/>
            <w:webHidden/>
          </w:rPr>
          <w:fldChar w:fldCharType="begin"/>
        </w:r>
        <w:r w:rsidR="00612E3B">
          <w:rPr>
            <w:noProof/>
            <w:webHidden/>
          </w:rPr>
          <w:instrText xml:space="preserve"> PAGEREF _Toc517267170 \h </w:instrText>
        </w:r>
        <w:r w:rsidR="00612E3B">
          <w:rPr>
            <w:noProof/>
            <w:webHidden/>
          </w:rPr>
        </w:r>
        <w:r w:rsidR="00612E3B">
          <w:rPr>
            <w:noProof/>
            <w:webHidden/>
          </w:rPr>
          <w:fldChar w:fldCharType="separate"/>
        </w:r>
        <w:r w:rsidR="00612E3B">
          <w:rPr>
            <w:noProof/>
            <w:webHidden/>
          </w:rPr>
          <w:t>35</w:t>
        </w:r>
        <w:r w:rsidR="00612E3B">
          <w:rPr>
            <w:noProof/>
            <w:webHidden/>
          </w:rPr>
          <w:fldChar w:fldCharType="end"/>
        </w:r>
      </w:hyperlink>
    </w:p>
    <w:p w14:paraId="3A53607D" w14:textId="77777777" w:rsidR="00612E3B" w:rsidRDefault="001142BA">
      <w:pPr>
        <w:pStyle w:val="TOC3"/>
        <w:rPr>
          <w:rFonts w:asciiTheme="minorHAnsi" w:eastAsiaTheme="minorEastAsia" w:hAnsiTheme="minorHAnsi" w:cstheme="minorBidi"/>
          <w:iCs w:val="0"/>
          <w:noProof/>
          <w:sz w:val="21"/>
          <w:szCs w:val="22"/>
        </w:rPr>
      </w:pPr>
      <w:hyperlink w:anchor="_Toc517267171" w:history="1">
        <w:r w:rsidR="00612E3B" w:rsidRPr="00420B6F">
          <w:rPr>
            <w:rStyle w:val="a4"/>
            <w:noProof/>
          </w:rPr>
          <w:t xml:space="preserve">5.3.3 </w:t>
        </w:r>
        <w:r w:rsidR="00612E3B" w:rsidRPr="00420B6F">
          <w:rPr>
            <w:rStyle w:val="a4"/>
            <w:rFonts w:hint="eastAsia"/>
            <w:noProof/>
          </w:rPr>
          <w:t>实验分析</w:t>
        </w:r>
        <w:r w:rsidR="00612E3B">
          <w:rPr>
            <w:noProof/>
            <w:webHidden/>
          </w:rPr>
          <w:tab/>
        </w:r>
        <w:r w:rsidR="00612E3B">
          <w:rPr>
            <w:noProof/>
            <w:webHidden/>
          </w:rPr>
          <w:fldChar w:fldCharType="begin"/>
        </w:r>
        <w:r w:rsidR="00612E3B">
          <w:rPr>
            <w:noProof/>
            <w:webHidden/>
          </w:rPr>
          <w:instrText xml:space="preserve"> PAGEREF _Toc517267171 \h </w:instrText>
        </w:r>
        <w:r w:rsidR="00612E3B">
          <w:rPr>
            <w:noProof/>
            <w:webHidden/>
          </w:rPr>
        </w:r>
        <w:r w:rsidR="00612E3B">
          <w:rPr>
            <w:noProof/>
            <w:webHidden/>
          </w:rPr>
          <w:fldChar w:fldCharType="separate"/>
        </w:r>
        <w:r w:rsidR="00612E3B">
          <w:rPr>
            <w:noProof/>
            <w:webHidden/>
          </w:rPr>
          <w:t>36</w:t>
        </w:r>
        <w:r w:rsidR="00612E3B">
          <w:rPr>
            <w:noProof/>
            <w:webHidden/>
          </w:rPr>
          <w:fldChar w:fldCharType="end"/>
        </w:r>
      </w:hyperlink>
    </w:p>
    <w:p w14:paraId="2BA96F1B" w14:textId="77777777" w:rsidR="00612E3B" w:rsidRDefault="001142BA">
      <w:pPr>
        <w:pStyle w:val="TOC2"/>
        <w:rPr>
          <w:rFonts w:asciiTheme="minorHAnsi" w:eastAsiaTheme="minorEastAsia" w:hAnsiTheme="minorHAnsi" w:cstheme="minorBidi"/>
          <w:smallCaps w:val="0"/>
          <w:noProof/>
          <w:snapToGrid/>
          <w:sz w:val="21"/>
          <w:szCs w:val="22"/>
        </w:rPr>
      </w:pPr>
      <w:hyperlink w:anchor="_Toc517267172" w:history="1">
        <w:r w:rsidR="00612E3B" w:rsidRPr="00420B6F">
          <w:rPr>
            <w:rStyle w:val="a4"/>
            <w:noProof/>
          </w:rPr>
          <w:t xml:space="preserve">5.4 </w:t>
        </w:r>
        <w:r w:rsidR="00612E3B" w:rsidRPr="00420B6F">
          <w:rPr>
            <w:rStyle w:val="a4"/>
            <w:rFonts w:hint="eastAsia"/>
            <w:noProof/>
          </w:rPr>
          <w:t>人员社会关系图谱可视化加速算法应用</w:t>
        </w:r>
        <w:r w:rsidR="00612E3B">
          <w:rPr>
            <w:noProof/>
            <w:webHidden/>
          </w:rPr>
          <w:tab/>
        </w:r>
        <w:r w:rsidR="00612E3B">
          <w:rPr>
            <w:noProof/>
            <w:webHidden/>
          </w:rPr>
          <w:fldChar w:fldCharType="begin"/>
        </w:r>
        <w:r w:rsidR="00612E3B">
          <w:rPr>
            <w:noProof/>
            <w:webHidden/>
          </w:rPr>
          <w:instrText xml:space="preserve"> PAGEREF _Toc517267172 \h </w:instrText>
        </w:r>
        <w:r w:rsidR="00612E3B">
          <w:rPr>
            <w:noProof/>
            <w:webHidden/>
          </w:rPr>
        </w:r>
        <w:r w:rsidR="00612E3B">
          <w:rPr>
            <w:noProof/>
            <w:webHidden/>
          </w:rPr>
          <w:fldChar w:fldCharType="separate"/>
        </w:r>
        <w:r w:rsidR="00612E3B">
          <w:rPr>
            <w:noProof/>
            <w:webHidden/>
          </w:rPr>
          <w:t>36</w:t>
        </w:r>
        <w:r w:rsidR="00612E3B">
          <w:rPr>
            <w:noProof/>
            <w:webHidden/>
          </w:rPr>
          <w:fldChar w:fldCharType="end"/>
        </w:r>
      </w:hyperlink>
    </w:p>
    <w:p w14:paraId="1E183487" w14:textId="77777777" w:rsidR="00612E3B" w:rsidRDefault="001142BA">
      <w:pPr>
        <w:pStyle w:val="TOC3"/>
        <w:rPr>
          <w:rFonts w:asciiTheme="minorHAnsi" w:eastAsiaTheme="minorEastAsia" w:hAnsiTheme="minorHAnsi" w:cstheme="minorBidi"/>
          <w:iCs w:val="0"/>
          <w:noProof/>
          <w:sz w:val="21"/>
          <w:szCs w:val="22"/>
        </w:rPr>
      </w:pPr>
      <w:hyperlink w:anchor="_Toc517267173" w:history="1">
        <w:r w:rsidR="00612E3B" w:rsidRPr="00420B6F">
          <w:rPr>
            <w:rStyle w:val="a4"/>
            <w:noProof/>
          </w:rPr>
          <w:t xml:space="preserve">5.4.1 </w:t>
        </w:r>
        <w:r w:rsidR="00612E3B" w:rsidRPr="00420B6F">
          <w:rPr>
            <w:rStyle w:val="a4"/>
            <w:rFonts w:hint="eastAsia"/>
            <w:noProof/>
          </w:rPr>
          <w:t>用户广告精准推荐</w:t>
        </w:r>
        <w:r w:rsidR="00612E3B">
          <w:rPr>
            <w:noProof/>
            <w:webHidden/>
          </w:rPr>
          <w:tab/>
        </w:r>
        <w:r w:rsidR="00612E3B">
          <w:rPr>
            <w:noProof/>
            <w:webHidden/>
          </w:rPr>
          <w:fldChar w:fldCharType="begin"/>
        </w:r>
        <w:r w:rsidR="00612E3B">
          <w:rPr>
            <w:noProof/>
            <w:webHidden/>
          </w:rPr>
          <w:instrText xml:space="preserve"> PAGEREF _Toc517267173 \h </w:instrText>
        </w:r>
        <w:r w:rsidR="00612E3B">
          <w:rPr>
            <w:noProof/>
            <w:webHidden/>
          </w:rPr>
        </w:r>
        <w:r w:rsidR="00612E3B">
          <w:rPr>
            <w:noProof/>
            <w:webHidden/>
          </w:rPr>
          <w:fldChar w:fldCharType="separate"/>
        </w:r>
        <w:r w:rsidR="00612E3B">
          <w:rPr>
            <w:noProof/>
            <w:webHidden/>
          </w:rPr>
          <w:t>36</w:t>
        </w:r>
        <w:r w:rsidR="00612E3B">
          <w:rPr>
            <w:noProof/>
            <w:webHidden/>
          </w:rPr>
          <w:fldChar w:fldCharType="end"/>
        </w:r>
      </w:hyperlink>
    </w:p>
    <w:p w14:paraId="21A3F117" w14:textId="77777777" w:rsidR="00612E3B" w:rsidRDefault="001142BA">
      <w:pPr>
        <w:pStyle w:val="TOC3"/>
        <w:rPr>
          <w:rFonts w:asciiTheme="minorHAnsi" w:eastAsiaTheme="minorEastAsia" w:hAnsiTheme="minorHAnsi" w:cstheme="minorBidi"/>
          <w:iCs w:val="0"/>
          <w:noProof/>
          <w:sz w:val="21"/>
          <w:szCs w:val="22"/>
        </w:rPr>
      </w:pPr>
      <w:hyperlink w:anchor="_Toc517267174" w:history="1">
        <w:r w:rsidR="00612E3B" w:rsidRPr="00420B6F">
          <w:rPr>
            <w:rStyle w:val="a4"/>
            <w:noProof/>
          </w:rPr>
          <w:t xml:space="preserve">5.4.2 </w:t>
        </w:r>
        <w:r w:rsidR="00612E3B" w:rsidRPr="00420B6F">
          <w:rPr>
            <w:rStyle w:val="a4"/>
            <w:rFonts w:hint="eastAsia"/>
            <w:noProof/>
          </w:rPr>
          <w:t>社交娱乐</w:t>
        </w:r>
        <w:r w:rsidR="00612E3B">
          <w:rPr>
            <w:noProof/>
            <w:webHidden/>
          </w:rPr>
          <w:tab/>
        </w:r>
        <w:r w:rsidR="00612E3B">
          <w:rPr>
            <w:noProof/>
            <w:webHidden/>
          </w:rPr>
          <w:fldChar w:fldCharType="begin"/>
        </w:r>
        <w:r w:rsidR="00612E3B">
          <w:rPr>
            <w:noProof/>
            <w:webHidden/>
          </w:rPr>
          <w:instrText xml:space="preserve"> PAGEREF _Toc517267174 \h </w:instrText>
        </w:r>
        <w:r w:rsidR="00612E3B">
          <w:rPr>
            <w:noProof/>
            <w:webHidden/>
          </w:rPr>
        </w:r>
        <w:r w:rsidR="00612E3B">
          <w:rPr>
            <w:noProof/>
            <w:webHidden/>
          </w:rPr>
          <w:fldChar w:fldCharType="separate"/>
        </w:r>
        <w:r w:rsidR="00612E3B">
          <w:rPr>
            <w:noProof/>
            <w:webHidden/>
          </w:rPr>
          <w:t>37</w:t>
        </w:r>
        <w:r w:rsidR="00612E3B">
          <w:rPr>
            <w:noProof/>
            <w:webHidden/>
          </w:rPr>
          <w:fldChar w:fldCharType="end"/>
        </w:r>
      </w:hyperlink>
    </w:p>
    <w:p w14:paraId="2964D53A" w14:textId="77777777" w:rsidR="00612E3B" w:rsidRDefault="001142BA">
      <w:pPr>
        <w:pStyle w:val="TOC2"/>
        <w:rPr>
          <w:rFonts w:asciiTheme="minorHAnsi" w:eastAsiaTheme="minorEastAsia" w:hAnsiTheme="minorHAnsi" w:cstheme="minorBidi"/>
          <w:smallCaps w:val="0"/>
          <w:noProof/>
          <w:snapToGrid/>
          <w:sz w:val="21"/>
          <w:szCs w:val="22"/>
        </w:rPr>
      </w:pPr>
      <w:hyperlink w:anchor="_Toc517267175" w:history="1">
        <w:r w:rsidR="00612E3B" w:rsidRPr="00420B6F">
          <w:rPr>
            <w:rStyle w:val="a4"/>
            <w:noProof/>
          </w:rPr>
          <w:t xml:space="preserve">5.5 </w:t>
        </w:r>
        <w:r w:rsidR="00612E3B" w:rsidRPr="00420B6F">
          <w:rPr>
            <w:rStyle w:val="a4"/>
            <w:rFonts w:hint="eastAsia"/>
            <w:noProof/>
          </w:rPr>
          <w:t>本章小结</w:t>
        </w:r>
        <w:r w:rsidR="00612E3B">
          <w:rPr>
            <w:noProof/>
            <w:webHidden/>
          </w:rPr>
          <w:tab/>
        </w:r>
        <w:r w:rsidR="00612E3B">
          <w:rPr>
            <w:noProof/>
            <w:webHidden/>
          </w:rPr>
          <w:fldChar w:fldCharType="begin"/>
        </w:r>
        <w:r w:rsidR="00612E3B">
          <w:rPr>
            <w:noProof/>
            <w:webHidden/>
          </w:rPr>
          <w:instrText xml:space="preserve"> PAGEREF _Toc517267175 \h </w:instrText>
        </w:r>
        <w:r w:rsidR="00612E3B">
          <w:rPr>
            <w:noProof/>
            <w:webHidden/>
          </w:rPr>
        </w:r>
        <w:r w:rsidR="00612E3B">
          <w:rPr>
            <w:noProof/>
            <w:webHidden/>
          </w:rPr>
          <w:fldChar w:fldCharType="separate"/>
        </w:r>
        <w:r w:rsidR="00612E3B">
          <w:rPr>
            <w:noProof/>
            <w:webHidden/>
          </w:rPr>
          <w:t>38</w:t>
        </w:r>
        <w:r w:rsidR="00612E3B">
          <w:rPr>
            <w:noProof/>
            <w:webHidden/>
          </w:rPr>
          <w:fldChar w:fldCharType="end"/>
        </w:r>
      </w:hyperlink>
    </w:p>
    <w:p w14:paraId="1C54CBB1" w14:textId="77777777" w:rsidR="00612E3B" w:rsidRDefault="001142BA">
      <w:pPr>
        <w:pStyle w:val="TOC1"/>
        <w:rPr>
          <w:rFonts w:asciiTheme="minorHAnsi" w:eastAsiaTheme="minorEastAsia" w:hAnsiTheme="minorHAnsi" w:cstheme="minorBidi"/>
          <w:bCs w:val="0"/>
          <w:caps w:val="0"/>
          <w:noProof/>
          <w:sz w:val="21"/>
          <w:szCs w:val="22"/>
        </w:rPr>
      </w:pPr>
      <w:hyperlink w:anchor="_Toc517267176" w:history="1">
        <w:r w:rsidR="00612E3B" w:rsidRPr="00420B6F">
          <w:rPr>
            <w:rStyle w:val="a4"/>
            <w:rFonts w:hint="eastAsia"/>
            <w:noProof/>
          </w:rPr>
          <w:t>结论</w:t>
        </w:r>
        <w:r w:rsidR="00612E3B">
          <w:rPr>
            <w:noProof/>
            <w:webHidden/>
          </w:rPr>
          <w:tab/>
        </w:r>
        <w:r w:rsidR="00612E3B">
          <w:rPr>
            <w:noProof/>
            <w:webHidden/>
          </w:rPr>
          <w:fldChar w:fldCharType="begin"/>
        </w:r>
        <w:r w:rsidR="00612E3B">
          <w:rPr>
            <w:noProof/>
            <w:webHidden/>
          </w:rPr>
          <w:instrText xml:space="preserve"> PAGEREF _Toc517267176 \h </w:instrText>
        </w:r>
        <w:r w:rsidR="00612E3B">
          <w:rPr>
            <w:noProof/>
            <w:webHidden/>
          </w:rPr>
        </w:r>
        <w:r w:rsidR="00612E3B">
          <w:rPr>
            <w:noProof/>
            <w:webHidden/>
          </w:rPr>
          <w:fldChar w:fldCharType="separate"/>
        </w:r>
        <w:r w:rsidR="00612E3B">
          <w:rPr>
            <w:noProof/>
            <w:webHidden/>
          </w:rPr>
          <w:t>40</w:t>
        </w:r>
        <w:r w:rsidR="00612E3B">
          <w:rPr>
            <w:noProof/>
            <w:webHidden/>
          </w:rPr>
          <w:fldChar w:fldCharType="end"/>
        </w:r>
      </w:hyperlink>
    </w:p>
    <w:p w14:paraId="7C1712EC" w14:textId="77777777" w:rsidR="00612E3B" w:rsidRDefault="001142BA">
      <w:pPr>
        <w:pStyle w:val="TOC1"/>
        <w:rPr>
          <w:rFonts w:asciiTheme="minorHAnsi" w:eastAsiaTheme="minorEastAsia" w:hAnsiTheme="minorHAnsi" w:cstheme="minorBidi"/>
          <w:bCs w:val="0"/>
          <w:caps w:val="0"/>
          <w:noProof/>
          <w:sz w:val="21"/>
          <w:szCs w:val="22"/>
        </w:rPr>
      </w:pPr>
      <w:hyperlink w:anchor="_Toc517267177" w:history="1">
        <w:r w:rsidR="00612E3B" w:rsidRPr="00420B6F">
          <w:rPr>
            <w:rStyle w:val="a4"/>
            <w:rFonts w:hint="eastAsia"/>
            <w:noProof/>
          </w:rPr>
          <w:t>参考文献</w:t>
        </w:r>
        <w:r w:rsidR="00612E3B">
          <w:rPr>
            <w:noProof/>
            <w:webHidden/>
          </w:rPr>
          <w:tab/>
        </w:r>
        <w:r w:rsidR="00612E3B">
          <w:rPr>
            <w:noProof/>
            <w:webHidden/>
          </w:rPr>
          <w:fldChar w:fldCharType="begin"/>
        </w:r>
        <w:r w:rsidR="00612E3B">
          <w:rPr>
            <w:noProof/>
            <w:webHidden/>
          </w:rPr>
          <w:instrText xml:space="preserve"> PAGEREF _Toc517267177 \h </w:instrText>
        </w:r>
        <w:r w:rsidR="00612E3B">
          <w:rPr>
            <w:noProof/>
            <w:webHidden/>
          </w:rPr>
        </w:r>
        <w:r w:rsidR="00612E3B">
          <w:rPr>
            <w:noProof/>
            <w:webHidden/>
          </w:rPr>
          <w:fldChar w:fldCharType="separate"/>
        </w:r>
        <w:r w:rsidR="00612E3B">
          <w:rPr>
            <w:noProof/>
            <w:webHidden/>
          </w:rPr>
          <w:t>41</w:t>
        </w:r>
        <w:r w:rsidR="00612E3B">
          <w:rPr>
            <w:noProof/>
            <w:webHidden/>
          </w:rPr>
          <w:fldChar w:fldCharType="end"/>
        </w:r>
      </w:hyperlink>
    </w:p>
    <w:p w14:paraId="1C3DEED5" w14:textId="77777777" w:rsidR="00612E3B" w:rsidRDefault="001142BA">
      <w:pPr>
        <w:pStyle w:val="TOC1"/>
        <w:rPr>
          <w:rFonts w:asciiTheme="minorHAnsi" w:eastAsiaTheme="minorEastAsia" w:hAnsiTheme="minorHAnsi" w:cstheme="minorBidi"/>
          <w:bCs w:val="0"/>
          <w:caps w:val="0"/>
          <w:noProof/>
          <w:sz w:val="21"/>
          <w:szCs w:val="22"/>
        </w:rPr>
      </w:pPr>
      <w:hyperlink w:anchor="_Toc517267178" w:history="1">
        <w:r w:rsidR="00612E3B" w:rsidRPr="00420B6F">
          <w:rPr>
            <w:rStyle w:val="a4"/>
            <w:rFonts w:hint="eastAsia"/>
            <w:noProof/>
          </w:rPr>
          <w:t>攻读学士学位期间发表的论文和取得的科研成果</w:t>
        </w:r>
        <w:r w:rsidR="00612E3B">
          <w:rPr>
            <w:noProof/>
            <w:webHidden/>
          </w:rPr>
          <w:tab/>
        </w:r>
        <w:r w:rsidR="00612E3B">
          <w:rPr>
            <w:noProof/>
            <w:webHidden/>
          </w:rPr>
          <w:fldChar w:fldCharType="begin"/>
        </w:r>
        <w:r w:rsidR="00612E3B">
          <w:rPr>
            <w:noProof/>
            <w:webHidden/>
          </w:rPr>
          <w:instrText xml:space="preserve"> PAGEREF _Toc517267178 \h </w:instrText>
        </w:r>
        <w:r w:rsidR="00612E3B">
          <w:rPr>
            <w:noProof/>
            <w:webHidden/>
          </w:rPr>
        </w:r>
        <w:r w:rsidR="00612E3B">
          <w:rPr>
            <w:noProof/>
            <w:webHidden/>
          </w:rPr>
          <w:fldChar w:fldCharType="separate"/>
        </w:r>
        <w:r w:rsidR="00612E3B">
          <w:rPr>
            <w:noProof/>
            <w:webHidden/>
          </w:rPr>
          <w:t>43</w:t>
        </w:r>
        <w:r w:rsidR="00612E3B">
          <w:rPr>
            <w:noProof/>
            <w:webHidden/>
          </w:rPr>
          <w:fldChar w:fldCharType="end"/>
        </w:r>
      </w:hyperlink>
    </w:p>
    <w:p w14:paraId="0F00280A" w14:textId="77777777" w:rsidR="00612E3B" w:rsidRDefault="001142BA">
      <w:pPr>
        <w:pStyle w:val="TOC1"/>
        <w:rPr>
          <w:rFonts w:asciiTheme="minorHAnsi" w:eastAsiaTheme="minorEastAsia" w:hAnsiTheme="minorHAnsi" w:cstheme="minorBidi"/>
          <w:bCs w:val="0"/>
          <w:caps w:val="0"/>
          <w:noProof/>
          <w:sz w:val="21"/>
          <w:szCs w:val="22"/>
        </w:rPr>
      </w:pPr>
      <w:hyperlink w:anchor="_Toc517267179" w:history="1">
        <w:r w:rsidR="00612E3B" w:rsidRPr="00420B6F">
          <w:rPr>
            <w:rStyle w:val="a4"/>
            <w:rFonts w:hint="eastAsia"/>
            <w:noProof/>
          </w:rPr>
          <w:t>致谢</w:t>
        </w:r>
        <w:r w:rsidR="00612E3B">
          <w:rPr>
            <w:noProof/>
            <w:webHidden/>
          </w:rPr>
          <w:tab/>
        </w:r>
        <w:r w:rsidR="00612E3B">
          <w:rPr>
            <w:noProof/>
            <w:webHidden/>
          </w:rPr>
          <w:fldChar w:fldCharType="begin"/>
        </w:r>
        <w:r w:rsidR="00612E3B">
          <w:rPr>
            <w:noProof/>
            <w:webHidden/>
          </w:rPr>
          <w:instrText xml:space="preserve"> PAGEREF _Toc517267179 \h </w:instrText>
        </w:r>
        <w:r w:rsidR="00612E3B">
          <w:rPr>
            <w:noProof/>
            <w:webHidden/>
          </w:rPr>
        </w:r>
        <w:r w:rsidR="00612E3B">
          <w:rPr>
            <w:noProof/>
            <w:webHidden/>
          </w:rPr>
          <w:fldChar w:fldCharType="separate"/>
        </w:r>
        <w:r w:rsidR="00612E3B">
          <w:rPr>
            <w:noProof/>
            <w:webHidden/>
          </w:rPr>
          <w:t>44</w:t>
        </w:r>
        <w:r w:rsidR="00612E3B">
          <w:rPr>
            <w:noProof/>
            <w:webHidden/>
          </w:rPr>
          <w:fldChar w:fldCharType="end"/>
        </w:r>
      </w:hyperlink>
    </w:p>
    <w:p w14:paraId="24B6BB4B" w14:textId="1D19245C" w:rsidR="00AF5934" w:rsidRDefault="00620851" w:rsidP="00AE5F9C">
      <w:pPr>
        <w:pStyle w:val="TOC1"/>
        <w:rPr>
          <w:rFonts w:eastAsia="Times New Roman"/>
          <w:caps w:val="0"/>
          <w:szCs w:val="21"/>
        </w:rPr>
        <w:sectPr w:rsidR="00AF5934" w:rsidSect="009358BE">
          <w:headerReference w:type="default" r:id="rId18"/>
          <w:footerReference w:type="default" r:id="rId19"/>
          <w:pgSz w:w="11907" w:h="16840"/>
          <w:pgMar w:top="1588" w:right="1418" w:bottom="1588" w:left="1418" w:header="1134" w:footer="1134" w:gutter="0"/>
          <w:pgNumType w:fmt="upperRoman" w:start="3"/>
          <w:cols w:space="720"/>
          <w:docGrid w:type="lines" w:linePitch="402" w:charSpace="4096"/>
        </w:sectPr>
      </w:pPr>
      <w:r>
        <w:rPr>
          <w:rFonts w:eastAsia="Times New Roman"/>
          <w:caps w:val="0"/>
          <w:szCs w:val="21"/>
        </w:rPr>
        <w:fldChar w:fldCharType="end"/>
      </w:r>
    </w:p>
    <w:p w14:paraId="113BE68B" w14:textId="77777777" w:rsidR="002D4C9E" w:rsidRPr="00875A0F" w:rsidRDefault="000B0C28" w:rsidP="006A55F2">
      <w:pPr>
        <w:pStyle w:val="1"/>
        <w:tabs>
          <w:tab w:val="center" w:pos="4535"/>
          <w:tab w:val="left" w:pos="5229"/>
        </w:tabs>
        <w:spacing w:before="402" w:after="402"/>
        <w:jc w:val="left"/>
      </w:pPr>
      <w:r>
        <w:rPr>
          <w:rFonts w:eastAsia="Times New Roman"/>
          <w:caps/>
          <w:szCs w:val="21"/>
        </w:rPr>
        <w:lastRenderedPageBreak/>
        <w:tab/>
      </w:r>
      <w:bookmarkStart w:id="0" w:name="_Toc517267133"/>
      <w:r w:rsidR="007252C7" w:rsidRPr="00875A0F">
        <w:t>第</w:t>
      </w:r>
      <w:r w:rsidR="007252C7" w:rsidRPr="00875A0F">
        <w:rPr>
          <w:rFonts w:hint="eastAsia"/>
        </w:rPr>
        <w:t>1</w:t>
      </w:r>
      <w:r w:rsidR="00CE6968" w:rsidRPr="00875A0F">
        <w:t>章</w:t>
      </w:r>
      <w:r w:rsidR="00CE6968" w:rsidRPr="00875A0F">
        <w:rPr>
          <w:rFonts w:hint="eastAsia"/>
        </w:rPr>
        <w:t xml:space="preserve"> </w:t>
      </w:r>
      <w:r w:rsidR="00CE6968" w:rsidRPr="00875A0F">
        <w:t>绪论</w:t>
      </w:r>
      <w:bookmarkEnd w:id="0"/>
    </w:p>
    <w:p w14:paraId="4208221C" w14:textId="37934C1A" w:rsidR="002D4C9E" w:rsidRDefault="002D5B59" w:rsidP="002D5B59">
      <w:pPr>
        <w:pStyle w:val="2"/>
      </w:pPr>
      <w:bookmarkStart w:id="1" w:name="_Toc517267134"/>
      <w:r>
        <w:t>1.1</w:t>
      </w:r>
      <w:r w:rsidR="008401C0">
        <w:t>课题</w:t>
      </w:r>
      <w:r w:rsidR="00634BE2">
        <w:rPr>
          <w:rFonts w:hint="eastAsia"/>
        </w:rPr>
        <w:t>背景</w:t>
      </w:r>
      <w:bookmarkEnd w:id="1"/>
    </w:p>
    <w:p w14:paraId="4D116E2D" w14:textId="53ED28A5" w:rsidR="00A90E75" w:rsidRDefault="00D72E0D" w:rsidP="00C22503">
      <w:pPr>
        <w:pStyle w:val="7"/>
      </w:pPr>
      <w:r>
        <w:rPr>
          <w:rFonts w:hint="eastAsia"/>
        </w:rPr>
        <w:t>中国数值水池虚拟实验系统时利用先进的水动力学理论模型和精细数值算法，融合了专家的指挥，系统化编制的高效计算软件，经物理实验验证后，结合先进的计算机和互联网条件，为全球的行业用户提供在不同的海洋环境中，进行船舶与海洋结构流体动力响应过程的虚拟实验，满足船舶与海洋工程领域研究，设计及工程应用的要求。</w:t>
      </w:r>
      <w:r w:rsidR="008876A7" w:rsidRPr="002D364A">
        <w:t>随着众多的虚拟实验集成以及用户数的激增，单节点服务器在进行虚拟实验数值计算时会产生性能瓶颈，一台服务器已经不能满足应用的需求，而需要更多的服务器集群来支撑庞大的计算量。开发数值水池作业调度系统将优化求解</w:t>
      </w:r>
      <w:proofErr w:type="gramStart"/>
      <w:r w:rsidR="008876A7" w:rsidRPr="002D364A">
        <w:t>器计算</w:t>
      </w:r>
      <w:proofErr w:type="gramEnd"/>
      <w:r w:rsidR="008876A7" w:rsidRPr="002D364A">
        <w:t>任务在服务器组之间的分配，消除了服务器之间的负载不均衡，从而提高主系统的反应速度与总体性能。</w:t>
      </w:r>
    </w:p>
    <w:p w14:paraId="1CF5026C" w14:textId="77777777" w:rsidR="000D01ED" w:rsidRPr="000D01ED" w:rsidRDefault="000D01ED" w:rsidP="000D01ED">
      <w:pPr>
        <w:pStyle w:val="2"/>
      </w:pPr>
      <w:bookmarkStart w:id="2" w:name="_Toc517267135"/>
      <w:r>
        <w:t>1.2</w:t>
      </w:r>
      <w:r>
        <w:t>课题目的和</w:t>
      </w:r>
      <w:r w:rsidRPr="00A02FB8">
        <w:t>意义</w:t>
      </w:r>
      <w:bookmarkEnd w:id="2"/>
    </w:p>
    <w:p w14:paraId="30BCA4AB" w14:textId="21CB730F" w:rsidR="00332064" w:rsidRPr="003173FE" w:rsidRDefault="005A6B93" w:rsidP="003173FE">
      <w:pPr>
        <w:pStyle w:val="7"/>
      </w:pPr>
      <w:r>
        <w:rPr>
          <w:rFonts w:hint="eastAsia"/>
        </w:rPr>
        <w:t>数值水池虚拟实验网站创立初期采用的单机节点服务器</w:t>
      </w:r>
      <w:r w:rsidR="00CB2374">
        <w:rPr>
          <w:rFonts w:hint="eastAsia"/>
        </w:rPr>
        <w:t>虽然</w:t>
      </w:r>
      <w:r w:rsidR="00FF0AF6" w:rsidRPr="009C0D49">
        <w:rPr>
          <w:rFonts w:hint="eastAsia"/>
          <w:bCs w:val="0"/>
        </w:rPr>
        <w:t>使用简单，配置成本低，数据共享程度高，一致性好</w:t>
      </w:r>
      <w:r w:rsidR="00BA52EA">
        <w:rPr>
          <w:rFonts w:hint="eastAsia"/>
          <w:bCs w:val="0"/>
        </w:rPr>
        <w:t>，但是</w:t>
      </w:r>
      <w:r w:rsidR="00AE76A4">
        <w:rPr>
          <w:rFonts w:hint="eastAsia"/>
        </w:rPr>
        <w:t>由于随着虚拟试验集成的范围越来越广，用户数量逐渐上升，求解计算任务激增，</w:t>
      </w:r>
      <w:r w:rsidR="00BF3E5D">
        <w:rPr>
          <w:rFonts w:hint="eastAsia"/>
        </w:rPr>
        <w:t>数据量</w:t>
      </w:r>
      <w:r w:rsidR="005214CE">
        <w:rPr>
          <w:rFonts w:hint="eastAsia"/>
        </w:rPr>
        <w:t>呈现海量增长</w:t>
      </w:r>
      <w:r w:rsidR="005055F4">
        <w:rPr>
          <w:rFonts w:hint="eastAsia"/>
        </w:rPr>
        <w:t>，</w:t>
      </w:r>
      <w:r w:rsidR="00AA47BD">
        <w:rPr>
          <w:rFonts w:hint="eastAsia"/>
        </w:rPr>
        <w:t>将所有的业务</w:t>
      </w:r>
      <w:r w:rsidR="00955895">
        <w:rPr>
          <w:rFonts w:hint="eastAsia"/>
        </w:rPr>
        <w:t>项目</w:t>
      </w:r>
      <w:r w:rsidR="004E05F3">
        <w:rPr>
          <w:rFonts w:hint="eastAsia"/>
        </w:rPr>
        <w:t>如（</w:t>
      </w:r>
      <w:r w:rsidR="00CD1659">
        <w:rPr>
          <w:rFonts w:hint="eastAsia"/>
        </w:rPr>
        <w:t>web</w:t>
      </w:r>
      <w:r w:rsidR="00CD1659">
        <w:rPr>
          <w:rFonts w:hint="eastAsia"/>
        </w:rPr>
        <w:t>服务器，文件服务器，数据库</w:t>
      </w:r>
      <w:r w:rsidR="004E05F3">
        <w:rPr>
          <w:rFonts w:hint="eastAsia"/>
        </w:rPr>
        <w:t>）</w:t>
      </w:r>
      <w:r w:rsidR="0011603D">
        <w:rPr>
          <w:rFonts w:hint="eastAsia"/>
        </w:rPr>
        <w:t>全部</w:t>
      </w:r>
      <w:r w:rsidR="00F45350" w:rsidRPr="00F23C0E">
        <w:t>部署服务到一台服务器上，所有的请求业务都由这台服务器处理。显然，当业务增长到一定程度的时候，服务器的硬件会无法满足业务需求。自然而然</w:t>
      </w:r>
      <w:r w:rsidR="003711C6">
        <w:rPr>
          <w:rFonts w:hint="eastAsia"/>
        </w:rPr>
        <w:t>不可能支撑庞大的用户流量和海量数据，必须演变其自身架构。需要对网站做出如下调整：</w:t>
      </w:r>
      <w:r w:rsidR="003711C6" w:rsidRPr="000B74BC">
        <w:rPr>
          <w:bCs w:val="0"/>
        </w:rPr>
        <w:t>独立部署，避免不同的系统之间相互争夺共享资源（比如</w:t>
      </w:r>
      <w:r w:rsidR="003711C6" w:rsidRPr="000B74BC">
        <w:rPr>
          <w:bCs w:val="0"/>
        </w:rPr>
        <w:t>CPU</w:t>
      </w:r>
      <w:r w:rsidR="003711C6" w:rsidRPr="000B74BC">
        <w:rPr>
          <w:bCs w:val="0"/>
        </w:rPr>
        <w:t>、内存、磁盘等）；</w:t>
      </w:r>
      <w:r w:rsidR="003711C6" w:rsidRPr="000B74BC">
        <w:rPr>
          <w:bCs w:val="0"/>
        </w:rPr>
        <w:t>Web</w:t>
      </w:r>
      <w:r w:rsidR="003711C6" w:rsidRPr="000B74BC">
        <w:rPr>
          <w:bCs w:val="0"/>
        </w:rPr>
        <w:t>服务器集群，实现可伸缩性；部署分布式缓存系统，使查询操作尽可能在缓存命中；数据库实施读写分离，实现</w:t>
      </w:r>
      <w:r w:rsidR="003711C6" w:rsidRPr="000B74BC">
        <w:rPr>
          <w:bCs w:val="0"/>
        </w:rPr>
        <w:t>HA</w:t>
      </w:r>
      <w:r w:rsidR="003711C6" w:rsidRPr="000B74BC">
        <w:rPr>
          <w:bCs w:val="0"/>
        </w:rPr>
        <w:t>（</w:t>
      </w:r>
      <w:r w:rsidR="003711C6" w:rsidRPr="000B74BC">
        <w:rPr>
          <w:bCs w:val="0"/>
        </w:rPr>
        <w:t>High Availability</w:t>
      </w:r>
      <w:r w:rsidR="003711C6" w:rsidRPr="000B74BC">
        <w:rPr>
          <w:bCs w:val="0"/>
        </w:rPr>
        <w:t>）架构。</w:t>
      </w:r>
    </w:p>
    <w:p w14:paraId="5005F250" w14:textId="77777777" w:rsidR="00B423F8" w:rsidRPr="0065165C" w:rsidRDefault="00525CE3" w:rsidP="003173FE">
      <w:pPr>
        <w:pStyle w:val="7"/>
      </w:pPr>
      <w:r w:rsidRPr="003173FE">
        <w:rPr>
          <w:rFonts w:hint="eastAsia"/>
        </w:rPr>
        <w:t>本课题旨</w:t>
      </w:r>
      <w:r w:rsidR="0027328D">
        <w:rPr>
          <w:rFonts w:hint="eastAsia"/>
        </w:rPr>
        <w:t>在</w:t>
      </w:r>
      <w:r w:rsidR="00116155">
        <w:rPr>
          <w:rFonts w:hint="eastAsia"/>
        </w:rPr>
        <w:t>设计与实现一个面向集群的作业调度管理系统平台</w:t>
      </w:r>
      <w:r w:rsidRPr="003173FE">
        <w:rPr>
          <w:rFonts w:hint="eastAsia"/>
        </w:rPr>
        <w:t>，</w:t>
      </w:r>
      <w:r w:rsidR="00B802BF" w:rsidRPr="003173FE">
        <w:rPr>
          <w:rFonts w:hint="eastAsia"/>
        </w:rPr>
        <w:t>在千</w:t>
      </w:r>
      <w:r w:rsidR="006974F0">
        <w:rPr>
          <w:rFonts w:hint="eastAsia"/>
        </w:rPr>
        <w:t>万</w:t>
      </w:r>
      <w:r w:rsidR="00B802BF" w:rsidRPr="003173FE">
        <w:rPr>
          <w:rFonts w:hint="eastAsia"/>
        </w:rPr>
        <w:t>量级的</w:t>
      </w:r>
      <w:r w:rsidR="006974F0">
        <w:rPr>
          <w:rFonts w:hint="eastAsia"/>
        </w:rPr>
        <w:t>计算任务</w:t>
      </w:r>
      <w:r w:rsidR="00E85511" w:rsidRPr="0065165C">
        <w:rPr>
          <w:rFonts w:hint="eastAsia"/>
        </w:rPr>
        <w:t>中，</w:t>
      </w:r>
      <w:r w:rsidR="00142D72" w:rsidRPr="0065165C">
        <w:rPr>
          <w:rFonts w:hint="eastAsia"/>
        </w:rPr>
        <w:t>由于存在大量</w:t>
      </w:r>
      <w:r w:rsidR="001E23C5">
        <w:rPr>
          <w:rFonts w:hint="eastAsia"/>
        </w:rPr>
        <w:t>求解任务请求并发访问，</w:t>
      </w:r>
      <w:r w:rsidR="00F35C46">
        <w:rPr>
          <w:rFonts w:hint="eastAsia"/>
        </w:rPr>
        <w:t>需要降低</w:t>
      </w:r>
      <w:r w:rsidR="002C4E6E">
        <w:rPr>
          <w:rFonts w:hint="eastAsia"/>
        </w:rPr>
        <w:t>用户</w:t>
      </w:r>
      <w:r w:rsidR="00F35C46">
        <w:rPr>
          <w:rFonts w:hint="eastAsia"/>
        </w:rPr>
        <w:t>请求响应延时，</w:t>
      </w:r>
      <w:r w:rsidR="00236995">
        <w:rPr>
          <w:rFonts w:hint="eastAsia"/>
        </w:rPr>
        <w:t>需要合理设计调度策略</w:t>
      </w:r>
      <w:r w:rsidR="00A72E74">
        <w:rPr>
          <w:rFonts w:hint="eastAsia"/>
        </w:rPr>
        <w:t>，</w:t>
      </w:r>
      <w:r w:rsidR="008518D0" w:rsidRPr="003173FE">
        <w:rPr>
          <w:rFonts w:hint="eastAsia"/>
        </w:rPr>
        <w:t>解决</w:t>
      </w:r>
      <w:r w:rsidR="008518D0">
        <w:rPr>
          <w:rFonts w:hint="eastAsia"/>
        </w:rPr>
        <w:t>集群服务器组之间的计算任务合理分配，并对计算任务进行管理</w:t>
      </w:r>
      <w:r w:rsidR="0036649A">
        <w:rPr>
          <w:rFonts w:hint="eastAsia"/>
        </w:rPr>
        <w:t>。同时完成各类虚拟实验求解器的按需部署及自动同步机制，给出个节点求解器计算状态。实现任务的集群分发，处理异常，保证可靠性。以及维护各类信息</w:t>
      </w:r>
      <w:r w:rsidR="0036649A">
        <w:rPr>
          <w:rFonts w:hint="eastAsia"/>
        </w:rPr>
        <w:lastRenderedPageBreak/>
        <w:t>的日志，用于后续查询及决策。</w:t>
      </w:r>
    </w:p>
    <w:p w14:paraId="380BC04C" w14:textId="4968B18A" w:rsidR="00112E6E" w:rsidRPr="00112E6E" w:rsidRDefault="00B4699D" w:rsidP="00D005D9">
      <w:pPr>
        <w:pStyle w:val="7"/>
      </w:pPr>
      <w:r w:rsidRPr="0065165C">
        <w:rPr>
          <w:rFonts w:hint="eastAsia"/>
        </w:rPr>
        <w:t>在实际</w:t>
      </w:r>
      <w:r w:rsidR="0036649A">
        <w:rPr>
          <w:rFonts w:hint="eastAsia"/>
        </w:rPr>
        <w:t>应用</w:t>
      </w:r>
      <w:r w:rsidRPr="0065165C">
        <w:rPr>
          <w:rFonts w:hint="eastAsia"/>
        </w:rPr>
        <w:t>中，</w:t>
      </w:r>
      <w:r w:rsidR="00AD2A97">
        <w:rPr>
          <w:rFonts w:hint="eastAsia"/>
        </w:rPr>
        <w:t>系统管理员可以通过</w:t>
      </w:r>
      <w:r w:rsidR="00037987">
        <w:rPr>
          <w:rFonts w:hint="eastAsia"/>
        </w:rPr>
        <w:t>管理</w:t>
      </w:r>
      <w:r w:rsidR="00AD2A97">
        <w:rPr>
          <w:rFonts w:hint="eastAsia"/>
        </w:rPr>
        <w:t>页面</w:t>
      </w:r>
      <w:r w:rsidR="00B20DB6">
        <w:rPr>
          <w:rFonts w:hint="eastAsia"/>
        </w:rPr>
        <w:t>查询计算集群节点</w:t>
      </w:r>
      <w:r w:rsidR="007F3603">
        <w:rPr>
          <w:rFonts w:hint="eastAsia"/>
        </w:rPr>
        <w:t>资源状态，</w:t>
      </w:r>
      <w:r w:rsidR="00B20DB6">
        <w:rPr>
          <w:rFonts w:hint="eastAsia"/>
        </w:rPr>
        <w:t>并查看</w:t>
      </w:r>
      <w:r w:rsidR="009432FB">
        <w:rPr>
          <w:rFonts w:hint="eastAsia"/>
        </w:rPr>
        <w:t>每个计算节点的计算任务分配与求解器运行状态</w:t>
      </w:r>
      <w:r w:rsidR="0031302E">
        <w:rPr>
          <w:rFonts w:hint="eastAsia"/>
        </w:rPr>
        <w:t>，可通过日志系统对求解任务进行回溯</w:t>
      </w:r>
      <w:r w:rsidR="00567831">
        <w:rPr>
          <w:rFonts w:hint="eastAsia"/>
        </w:rPr>
        <w:t>，远程一键</w:t>
      </w:r>
      <w:r w:rsidR="00567831">
        <w:rPr>
          <w:rFonts w:hint="eastAsia"/>
        </w:rPr>
        <w:t>k</w:t>
      </w:r>
      <w:r w:rsidR="00567831">
        <w:t>ill</w:t>
      </w:r>
      <w:r w:rsidR="00567831">
        <w:rPr>
          <w:rFonts w:hint="eastAsia"/>
        </w:rPr>
        <w:t>不合理的计算任务</w:t>
      </w:r>
      <w:r w:rsidR="001F49D5">
        <w:rPr>
          <w:rFonts w:hint="eastAsia"/>
        </w:rPr>
        <w:t>，</w:t>
      </w:r>
      <w:r w:rsidR="00145B83">
        <w:rPr>
          <w:rFonts w:hint="eastAsia"/>
        </w:rPr>
        <w:t>方便数值水池开发人员</w:t>
      </w:r>
      <w:r w:rsidR="00627D99">
        <w:rPr>
          <w:rFonts w:hint="eastAsia"/>
        </w:rPr>
        <w:t>对虚拟实验集成</w:t>
      </w:r>
      <w:r w:rsidR="00F01A88">
        <w:rPr>
          <w:rFonts w:hint="eastAsia"/>
        </w:rPr>
        <w:t>及网站开发</w:t>
      </w:r>
      <w:r w:rsidR="00627D99">
        <w:rPr>
          <w:rFonts w:hint="eastAsia"/>
        </w:rPr>
        <w:t>的</w:t>
      </w:r>
      <w:r w:rsidR="00641174">
        <w:rPr>
          <w:rFonts w:hint="eastAsia"/>
        </w:rPr>
        <w:t>后续</w:t>
      </w:r>
      <w:r w:rsidR="00627D99">
        <w:rPr>
          <w:rFonts w:hint="eastAsia"/>
        </w:rPr>
        <w:t>决策</w:t>
      </w:r>
      <w:r w:rsidR="006B26E0">
        <w:rPr>
          <w:rFonts w:hint="eastAsia"/>
        </w:rPr>
        <w:t>。</w:t>
      </w:r>
    </w:p>
    <w:p w14:paraId="67EF7F5E" w14:textId="77777777" w:rsidR="002D4C9E" w:rsidRPr="00F04BD8" w:rsidRDefault="00AA0F7B" w:rsidP="003972A5">
      <w:pPr>
        <w:pStyle w:val="2"/>
      </w:pPr>
      <w:bookmarkStart w:id="3" w:name="_Toc517267136"/>
      <w:r>
        <w:t>1.3</w:t>
      </w:r>
      <w:r w:rsidR="002D4C9E" w:rsidRPr="00F04BD8">
        <w:t xml:space="preserve"> </w:t>
      </w:r>
      <w:r w:rsidR="002D4C9E" w:rsidRPr="00F04BD8">
        <w:t>国内外研究现状</w:t>
      </w:r>
      <w:bookmarkEnd w:id="3"/>
    </w:p>
    <w:p w14:paraId="69F61695" w14:textId="375631D3" w:rsidR="007653C6" w:rsidRDefault="004B585B" w:rsidP="00FF69F6">
      <w:pPr>
        <w:pStyle w:val="7"/>
      </w:pPr>
      <w:r>
        <w:rPr>
          <w:rFonts w:hint="eastAsia"/>
        </w:rPr>
        <w:t>在集群作业调度研究方面</w:t>
      </w:r>
      <w:r w:rsidR="00CD33C4">
        <w:rPr>
          <w:rFonts w:hint="eastAsia"/>
        </w:rPr>
        <w:t>，主要</w:t>
      </w:r>
      <w:r w:rsidR="00061FBC">
        <w:rPr>
          <w:rFonts w:hint="eastAsia"/>
        </w:rPr>
        <w:t>分为</w:t>
      </w:r>
      <w:r w:rsidR="00FA381A">
        <w:rPr>
          <w:rFonts w:ascii="Arial" w:hAnsi="Arial" w:cs="Arial"/>
          <w:color w:val="2F2F2F"/>
          <w:shd w:val="clear" w:color="auto" w:fill="FFFFFF"/>
        </w:rPr>
        <w:t>定时分片类作业调度系统和</w:t>
      </w:r>
      <w:r w:rsidR="00FA381A">
        <w:rPr>
          <w:rFonts w:ascii="Arial" w:hAnsi="Arial" w:cs="Arial"/>
          <w:color w:val="2F2F2F"/>
          <w:shd w:val="clear" w:color="auto" w:fill="FFFFFF"/>
        </w:rPr>
        <w:t>DAG</w:t>
      </w:r>
      <w:proofErr w:type="gramStart"/>
      <w:r w:rsidR="00FA381A">
        <w:rPr>
          <w:rFonts w:ascii="Arial" w:hAnsi="Arial" w:cs="Arial"/>
          <w:color w:val="2F2F2F"/>
          <w:shd w:val="clear" w:color="auto" w:fill="FFFFFF"/>
        </w:rPr>
        <w:t>工作流类作业调度</w:t>
      </w:r>
      <w:proofErr w:type="gramEnd"/>
      <w:r w:rsidR="00FA381A">
        <w:rPr>
          <w:rFonts w:ascii="Arial" w:hAnsi="Arial" w:cs="Arial"/>
          <w:color w:val="2F2F2F"/>
          <w:shd w:val="clear" w:color="auto" w:fill="FFFFFF"/>
        </w:rPr>
        <w:t>系统</w:t>
      </w:r>
      <w:r w:rsidR="00A33F00">
        <w:rPr>
          <w:rFonts w:ascii="Arial" w:hAnsi="Arial" w:cs="Arial" w:hint="eastAsia"/>
          <w:color w:val="2F2F2F"/>
          <w:shd w:val="clear" w:color="auto" w:fill="FFFFFF"/>
        </w:rPr>
        <w:t>。</w:t>
      </w:r>
    </w:p>
    <w:p w14:paraId="3C0A0D11" w14:textId="77777777" w:rsidR="009C21AD" w:rsidRPr="009C21AD" w:rsidRDefault="00396C45" w:rsidP="009C21AD">
      <w:pPr>
        <w:pStyle w:val="7"/>
      </w:pPr>
      <w:r>
        <w:t>（</w:t>
      </w:r>
      <w:r>
        <w:rPr>
          <w:rFonts w:hint="eastAsia"/>
        </w:rPr>
        <w:t>1</w:t>
      </w:r>
      <w:r>
        <w:t>）</w:t>
      </w:r>
      <w:r w:rsidR="00BE2ECD">
        <w:rPr>
          <w:rFonts w:ascii="Arial" w:hAnsi="Arial" w:cs="Arial"/>
          <w:color w:val="2F2F2F"/>
          <w:shd w:val="clear" w:color="auto" w:fill="FFFFFF"/>
        </w:rPr>
        <w:t>定时分片类作业调度系统</w:t>
      </w:r>
    </w:p>
    <w:p w14:paraId="0D18E03C" w14:textId="56F3ED12" w:rsidR="00C32EB5" w:rsidRDefault="00FB0508" w:rsidP="00ED5CE0">
      <w:pPr>
        <w:widowControl/>
        <w:ind w:firstLineChars="175" w:firstLine="420"/>
        <w:jc w:val="left"/>
        <w:rPr>
          <w:bCs/>
          <w:sz w:val="24"/>
          <w:szCs w:val="24"/>
        </w:rPr>
      </w:pPr>
      <w:r w:rsidRPr="009C21AD">
        <w:rPr>
          <w:rFonts w:hint="eastAsia"/>
          <w:bCs/>
          <w:sz w:val="24"/>
          <w:szCs w:val="24"/>
        </w:rPr>
        <w:t>第一，</w:t>
      </w:r>
      <w:r w:rsidR="008D2231" w:rsidRPr="009C21AD">
        <w:rPr>
          <w:bCs/>
          <w:sz w:val="24"/>
          <w:szCs w:val="24"/>
        </w:rPr>
        <w:t>定时分片类系统的方向，重点定位于任务的分片执行场景，这类系统的代表包括：</w:t>
      </w:r>
      <w:proofErr w:type="spellStart"/>
      <w:r w:rsidR="008D2231" w:rsidRPr="009C21AD">
        <w:rPr>
          <w:bCs/>
          <w:sz w:val="24"/>
          <w:szCs w:val="24"/>
        </w:rPr>
        <w:t>TBSchedule</w:t>
      </w:r>
      <w:proofErr w:type="spellEnd"/>
      <w:r w:rsidR="008D2231" w:rsidRPr="009C21AD">
        <w:rPr>
          <w:bCs/>
          <w:sz w:val="24"/>
          <w:szCs w:val="24"/>
        </w:rPr>
        <w:t>，</w:t>
      </w:r>
      <w:proofErr w:type="spellStart"/>
      <w:r w:rsidR="008D2231" w:rsidRPr="009C21AD">
        <w:rPr>
          <w:bCs/>
          <w:sz w:val="24"/>
          <w:szCs w:val="24"/>
        </w:rPr>
        <w:t>SchedulerX</w:t>
      </w:r>
      <w:proofErr w:type="spellEnd"/>
      <w:r w:rsidR="008D2231" w:rsidRPr="009C21AD">
        <w:rPr>
          <w:bCs/>
          <w:sz w:val="24"/>
          <w:szCs w:val="24"/>
        </w:rPr>
        <w:t>，</w:t>
      </w:r>
      <w:r w:rsidR="008D2231" w:rsidRPr="009C21AD">
        <w:rPr>
          <w:bCs/>
          <w:sz w:val="24"/>
          <w:szCs w:val="24"/>
        </w:rPr>
        <w:t>Elastic-job, Saturn</w:t>
      </w:r>
      <w:r w:rsidR="008D2231" w:rsidRPr="009C21AD">
        <w:rPr>
          <w:bCs/>
          <w:sz w:val="24"/>
          <w:szCs w:val="24"/>
        </w:rPr>
        <w:t>。</w:t>
      </w:r>
      <w:r w:rsidR="0014002D" w:rsidRPr="009C21AD">
        <w:rPr>
          <w:bCs/>
          <w:sz w:val="24"/>
          <w:szCs w:val="24"/>
        </w:rPr>
        <w:t>这种功能定位的作业调度系统，其最早的需要来源和出发点往往是做一个分布式的</w:t>
      </w:r>
      <w:r w:rsidR="0014002D" w:rsidRPr="009C21AD">
        <w:rPr>
          <w:bCs/>
          <w:sz w:val="24"/>
          <w:szCs w:val="24"/>
        </w:rPr>
        <w:t>Crontab</w:t>
      </w:r>
      <w:r w:rsidR="0014002D" w:rsidRPr="009C21AD">
        <w:rPr>
          <w:bCs/>
          <w:sz w:val="24"/>
          <w:szCs w:val="24"/>
        </w:rPr>
        <w:t>／</w:t>
      </w:r>
      <w:r w:rsidR="0014002D" w:rsidRPr="009C21AD">
        <w:rPr>
          <w:bCs/>
          <w:sz w:val="24"/>
          <w:szCs w:val="24"/>
        </w:rPr>
        <w:t>Quartz</w:t>
      </w:r>
      <w:r w:rsidR="0014002D" w:rsidRPr="009C21AD">
        <w:rPr>
          <w:bCs/>
          <w:sz w:val="24"/>
          <w:szCs w:val="24"/>
        </w:rPr>
        <w:t>。</w:t>
      </w:r>
      <w:r w:rsidR="00050AB0" w:rsidRPr="009C21AD">
        <w:rPr>
          <w:bCs/>
          <w:sz w:val="24"/>
          <w:szCs w:val="24"/>
        </w:rPr>
        <w:t>一开始各个业务方八仙过海，自己玩自己的单机定时任务，然后，随着业务的增长，各种定时任务越来越多，分散管理的代价越来越高。再加上有些业务随着数据量的增长，为了提高运行效率，也需要以分布式的方式在多台机器上并发执行。这时候，分布式分片调度系统也就孕育而生了。</w:t>
      </w:r>
      <w:r w:rsidR="00836238" w:rsidRPr="009C21AD">
        <w:rPr>
          <w:bCs/>
          <w:sz w:val="24"/>
          <w:szCs w:val="24"/>
        </w:rPr>
        <w:t>这类系统的实际应用场景，往往和日常维护工作或需要定时执行的业务逻辑有一定关联。比如需要定时批量清理一批机器的磁盘空间，需要定时生成一批商品清单，需要定时</w:t>
      </w:r>
      <w:proofErr w:type="gramStart"/>
      <w:r w:rsidR="001D11C2">
        <w:rPr>
          <w:rFonts w:hint="eastAsia"/>
          <w:bCs/>
          <w:sz w:val="24"/>
          <w:szCs w:val="24"/>
        </w:rPr>
        <w:t>批量对</w:t>
      </w:r>
      <w:proofErr w:type="gramEnd"/>
      <w:r w:rsidR="00836238" w:rsidRPr="009C21AD">
        <w:rPr>
          <w:bCs/>
          <w:sz w:val="24"/>
          <w:szCs w:val="24"/>
        </w:rPr>
        <w:t>一批数据建</w:t>
      </w:r>
      <w:r w:rsidR="004B26D1">
        <w:rPr>
          <w:rFonts w:hint="eastAsia"/>
          <w:bCs/>
          <w:sz w:val="24"/>
          <w:szCs w:val="24"/>
        </w:rPr>
        <w:t>立</w:t>
      </w:r>
      <w:r w:rsidR="00836238" w:rsidRPr="009C21AD">
        <w:rPr>
          <w:bCs/>
          <w:sz w:val="24"/>
          <w:szCs w:val="24"/>
        </w:rPr>
        <w:t>索引，需要定时对一批用户发送推送通知等等</w:t>
      </w:r>
      <w:r w:rsidR="00997792" w:rsidRPr="009C21AD">
        <w:rPr>
          <w:rFonts w:hint="eastAsia"/>
          <w:bCs/>
          <w:sz w:val="24"/>
          <w:szCs w:val="24"/>
        </w:rPr>
        <w:t>。</w:t>
      </w:r>
      <w:r w:rsidR="00732779" w:rsidRPr="009C21AD">
        <w:rPr>
          <w:bCs/>
          <w:sz w:val="24"/>
          <w:szCs w:val="24"/>
        </w:rPr>
        <w:t>这类系统的核心目标基本上就是两点：</w:t>
      </w:r>
      <w:r w:rsidR="0044618E" w:rsidRPr="009C21AD">
        <w:rPr>
          <w:bCs/>
          <w:sz w:val="24"/>
          <w:szCs w:val="24"/>
        </w:rPr>
        <w:t>对作业分片逻辑的支持：将一个大的任务拆成多个小任务分配到不同的服务器上执行，</w:t>
      </w:r>
      <w:r w:rsidR="0044618E" w:rsidRPr="009C21AD">
        <w:rPr>
          <w:bCs/>
          <w:sz w:val="24"/>
          <w:szCs w:val="24"/>
        </w:rPr>
        <w:t xml:space="preserve"> </w:t>
      </w:r>
      <w:r w:rsidR="0044618E" w:rsidRPr="009C21AD">
        <w:rPr>
          <w:bCs/>
          <w:sz w:val="24"/>
          <w:szCs w:val="24"/>
        </w:rPr>
        <w:t>难点在于要做到不漏，不重，保证负载平衡，节点崩溃时自动进行任务迁移等</w:t>
      </w:r>
      <w:r w:rsidR="0044618E" w:rsidRPr="009C21AD">
        <w:rPr>
          <w:rFonts w:hint="eastAsia"/>
          <w:bCs/>
          <w:sz w:val="24"/>
          <w:szCs w:val="24"/>
        </w:rPr>
        <w:t>；</w:t>
      </w:r>
      <w:r w:rsidR="0044618E" w:rsidRPr="009C21AD">
        <w:rPr>
          <w:bCs/>
          <w:sz w:val="24"/>
          <w:szCs w:val="24"/>
        </w:rPr>
        <w:t>高可用的精确定时触发要求：因为往往涉及到实际业务流程的及时性和准确性，所以通常需要保证任务触发的强实时和可靠性</w:t>
      </w:r>
      <w:r w:rsidR="0044618E" w:rsidRPr="009C21AD">
        <w:rPr>
          <w:rFonts w:hint="eastAsia"/>
          <w:bCs/>
          <w:sz w:val="24"/>
          <w:szCs w:val="24"/>
        </w:rPr>
        <w:t>。</w:t>
      </w:r>
      <w:r w:rsidR="00705D1A" w:rsidRPr="00B14DC1">
        <w:rPr>
          <w:bCs/>
          <w:sz w:val="24"/>
          <w:szCs w:val="24"/>
        </w:rPr>
        <w:t>所以，负载均衡，弹性扩容，状态同步和失效转移通常是这类调度系统在架构设计时重点考虑的特性</w:t>
      </w:r>
      <w:r w:rsidR="009A60DE" w:rsidRPr="00B14DC1">
        <w:rPr>
          <w:rFonts w:hint="eastAsia"/>
          <w:bCs/>
          <w:sz w:val="24"/>
          <w:szCs w:val="24"/>
        </w:rPr>
        <w:t>。</w:t>
      </w:r>
      <w:r w:rsidR="003F0CA1" w:rsidRPr="00B14DC1">
        <w:rPr>
          <w:rFonts w:hint="eastAsia"/>
          <w:bCs/>
          <w:sz w:val="24"/>
          <w:szCs w:val="24"/>
        </w:rPr>
        <w:t>第</w:t>
      </w:r>
      <w:r w:rsidR="00FD7223" w:rsidRPr="00B14DC1">
        <w:rPr>
          <w:rFonts w:hint="eastAsia"/>
          <w:bCs/>
          <w:sz w:val="24"/>
          <w:szCs w:val="24"/>
        </w:rPr>
        <w:t>二</w:t>
      </w:r>
      <w:r w:rsidR="00C1444D" w:rsidRPr="00B14DC1">
        <w:rPr>
          <w:rFonts w:hint="eastAsia"/>
          <w:bCs/>
          <w:sz w:val="24"/>
          <w:szCs w:val="24"/>
        </w:rPr>
        <w:t>，</w:t>
      </w:r>
      <w:r w:rsidR="0080237F" w:rsidRPr="00B14DC1">
        <w:rPr>
          <w:bCs/>
          <w:sz w:val="24"/>
          <w:szCs w:val="24"/>
        </w:rPr>
        <w:t>从接入方案和流程上来说，因为要支持分片逻辑，要支持失效转移等，这类调度系统，对所调度的任务通常都是有侵入性要求的。</w:t>
      </w:r>
      <w:r w:rsidR="00EB08F2" w:rsidRPr="00B14DC1">
        <w:rPr>
          <w:bCs/>
          <w:sz w:val="24"/>
          <w:szCs w:val="24"/>
        </w:rPr>
        <w:t>太注重算法的时间复杂度，分析千量级节点的图谱时需要消耗过多的时间。</w:t>
      </w:r>
      <w:r w:rsidR="00880401" w:rsidRPr="00B14DC1">
        <w:rPr>
          <w:bCs/>
          <w:sz w:val="24"/>
          <w:szCs w:val="24"/>
        </w:rPr>
        <w:t>第三，</w:t>
      </w:r>
      <w:r w:rsidR="00AA3FEB" w:rsidRPr="00B14DC1">
        <w:rPr>
          <w:bCs/>
          <w:sz w:val="24"/>
          <w:szCs w:val="24"/>
        </w:rPr>
        <w:t>从触发实现逻辑的角度来说，为了在海量任务的情况下，保证严格精确定时触发，这类调度系统有一大半，其定时触发逻辑，实际上是由执行节点自身在本地触发的，也就是说要求作业或守护进程处于运行状态，向服务</w:t>
      </w:r>
      <w:proofErr w:type="gramStart"/>
      <w:r w:rsidR="00AA3FEB" w:rsidRPr="00B14DC1">
        <w:rPr>
          <w:bCs/>
          <w:sz w:val="24"/>
          <w:szCs w:val="24"/>
        </w:rPr>
        <w:t>端注册</w:t>
      </w:r>
      <w:proofErr w:type="gramEnd"/>
      <w:r w:rsidR="00AA3FEB" w:rsidRPr="00B14DC1">
        <w:rPr>
          <w:bCs/>
          <w:sz w:val="24"/>
          <w:szCs w:val="24"/>
        </w:rPr>
        <w:t>作业，服务</w:t>
      </w:r>
      <w:proofErr w:type="gramStart"/>
      <w:r w:rsidR="00AA3FEB" w:rsidRPr="00B14DC1">
        <w:rPr>
          <w:bCs/>
          <w:sz w:val="24"/>
          <w:szCs w:val="24"/>
        </w:rPr>
        <w:t>端分配</w:t>
      </w:r>
      <w:proofErr w:type="gramEnd"/>
      <w:r w:rsidR="00AA3FEB" w:rsidRPr="00B14DC1">
        <w:rPr>
          <w:bCs/>
          <w:sz w:val="24"/>
          <w:szCs w:val="24"/>
        </w:rPr>
        <w:t>分片信息和定时逻辑给到客户端，但定时的触发，是由客户端库函数封装的如</w:t>
      </w:r>
      <w:r w:rsidR="00AA3FEB" w:rsidRPr="00B14DC1">
        <w:rPr>
          <w:bCs/>
          <w:sz w:val="24"/>
          <w:szCs w:val="24"/>
        </w:rPr>
        <w:t>Quartz</w:t>
      </w:r>
      <w:r w:rsidR="00AA3FEB" w:rsidRPr="00B14DC1">
        <w:rPr>
          <w:bCs/>
          <w:sz w:val="24"/>
          <w:szCs w:val="24"/>
        </w:rPr>
        <w:t>等定时逻辑来实际执行触发的。</w:t>
      </w:r>
      <w:r w:rsidR="00F833CF" w:rsidRPr="00B14DC1">
        <w:rPr>
          <w:bCs/>
          <w:sz w:val="24"/>
          <w:szCs w:val="24"/>
        </w:rPr>
        <w:t>这样做的首要目的当然是为了保证触发的精度和效率，降低服务端负载，此外如果</w:t>
      </w:r>
      <w:proofErr w:type="gramStart"/>
      <w:r w:rsidR="00F833CF" w:rsidRPr="00B14DC1">
        <w:rPr>
          <w:bCs/>
          <w:sz w:val="24"/>
          <w:szCs w:val="24"/>
        </w:rPr>
        <w:t>服务端短时间</w:t>
      </w:r>
      <w:proofErr w:type="gramEnd"/>
      <w:r w:rsidR="00F833CF" w:rsidRPr="00B14DC1">
        <w:rPr>
          <w:bCs/>
          <w:sz w:val="24"/>
          <w:szCs w:val="24"/>
        </w:rPr>
        <w:t>内挂掉，只要作业配置保持不变，作业还是能够在客户</w:t>
      </w:r>
      <w:proofErr w:type="gramStart"/>
      <w:r w:rsidR="00F833CF" w:rsidRPr="00B14DC1">
        <w:rPr>
          <w:bCs/>
          <w:sz w:val="24"/>
          <w:szCs w:val="24"/>
        </w:rPr>
        <w:t>端正常</w:t>
      </w:r>
      <w:proofErr w:type="gramEnd"/>
      <w:r w:rsidR="00F833CF" w:rsidRPr="00B14DC1">
        <w:rPr>
          <w:bCs/>
          <w:sz w:val="24"/>
          <w:szCs w:val="24"/>
        </w:rPr>
        <w:t>触发的</w:t>
      </w:r>
      <w:r w:rsidR="00D90684" w:rsidRPr="00B14DC1">
        <w:rPr>
          <w:rFonts w:hint="eastAsia"/>
          <w:bCs/>
          <w:sz w:val="24"/>
          <w:szCs w:val="24"/>
        </w:rPr>
        <w:t>。</w:t>
      </w:r>
      <w:r w:rsidR="00D90684" w:rsidRPr="00B14DC1">
        <w:rPr>
          <w:bCs/>
          <w:sz w:val="24"/>
          <w:szCs w:val="24"/>
        </w:rPr>
        <w:t>也有些系统，比如</w:t>
      </w:r>
      <w:proofErr w:type="spellStart"/>
      <w:r w:rsidR="00D90684" w:rsidRPr="00B14DC1">
        <w:rPr>
          <w:bCs/>
          <w:sz w:val="24"/>
          <w:szCs w:val="24"/>
        </w:rPr>
        <w:t>SchedulerX</w:t>
      </w:r>
      <w:proofErr w:type="spellEnd"/>
      <w:r w:rsidR="00D90684" w:rsidRPr="00B14DC1">
        <w:rPr>
          <w:bCs/>
          <w:sz w:val="24"/>
          <w:szCs w:val="24"/>
        </w:rPr>
        <w:t>，是采用服</w:t>
      </w:r>
      <w:r w:rsidR="00D90684" w:rsidRPr="00B14DC1">
        <w:rPr>
          <w:bCs/>
          <w:sz w:val="24"/>
          <w:szCs w:val="24"/>
        </w:rPr>
        <w:lastRenderedPageBreak/>
        <w:t>务端触发逻辑的。这对服务端的要求就高了很多，因为这时候，服务端不光要协调分片逻辑，还要</w:t>
      </w:r>
      <w:r w:rsidR="007375CA">
        <w:rPr>
          <w:rFonts w:hint="eastAsia"/>
          <w:bCs/>
          <w:sz w:val="24"/>
          <w:szCs w:val="24"/>
        </w:rPr>
        <w:t>维护触发队列</w:t>
      </w:r>
      <w:r w:rsidR="001E7A9E">
        <w:rPr>
          <w:rFonts w:hint="eastAsia"/>
          <w:bCs/>
          <w:sz w:val="24"/>
          <w:szCs w:val="24"/>
        </w:rPr>
        <w:t>。所以服务端触发的系统</w:t>
      </w:r>
      <w:r w:rsidR="0046029C">
        <w:rPr>
          <w:rFonts w:hint="eastAsia"/>
          <w:bCs/>
          <w:sz w:val="24"/>
          <w:szCs w:val="24"/>
        </w:rPr>
        <w:t>，首先</w:t>
      </w:r>
      <w:r w:rsidR="00B83822">
        <w:rPr>
          <w:rFonts w:hint="eastAsia"/>
          <w:bCs/>
          <w:sz w:val="24"/>
          <w:szCs w:val="24"/>
        </w:rPr>
        <w:t>要</w:t>
      </w:r>
      <w:r w:rsidR="0046029C">
        <w:rPr>
          <w:rFonts w:hint="eastAsia"/>
          <w:bCs/>
          <w:sz w:val="24"/>
          <w:szCs w:val="24"/>
        </w:rPr>
        <w:t>保证服务端</w:t>
      </w:r>
      <w:r w:rsidR="00BF26F2">
        <w:rPr>
          <w:rFonts w:hint="eastAsia"/>
          <w:bCs/>
          <w:sz w:val="24"/>
          <w:szCs w:val="24"/>
        </w:rPr>
        <w:t>的高可用</w:t>
      </w:r>
      <w:r w:rsidR="00D43E82">
        <w:rPr>
          <w:rFonts w:hint="eastAsia"/>
          <w:bCs/>
          <w:sz w:val="24"/>
          <w:szCs w:val="24"/>
        </w:rPr>
        <w:t>，其次</w:t>
      </w:r>
      <w:r w:rsidR="00DF6949">
        <w:rPr>
          <w:bCs/>
          <w:sz w:val="24"/>
          <w:szCs w:val="24"/>
        </w:rPr>
        <w:t xml:space="preserve">                                                              </w:t>
      </w:r>
    </w:p>
    <w:p w14:paraId="7D051944" w14:textId="63665002" w:rsidR="009A0F9A" w:rsidRPr="00DB76E6" w:rsidRDefault="00D90684" w:rsidP="00DB76E6">
      <w:pPr>
        <w:widowControl/>
        <w:jc w:val="left"/>
        <w:rPr>
          <w:rFonts w:ascii="宋体" w:hAnsi="宋体" w:cs="宋体"/>
          <w:kern w:val="0"/>
          <w:sz w:val="24"/>
          <w:szCs w:val="24"/>
        </w:rPr>
      </w:pPr>
      <w:r w:rsidRPr="00B14DC1">
        <w:rPr>
          <w:bCs/>
          <w:sz w:val="24"/>
          <w:szCs w:val="24"/>
        </w:rPr>
        <w:t>还要保障性能，因此，通常都是采用集群方案</w:t>
      </w:r>
    </w:p>
    <w:p w14:paraId="166EBB06" w14:textId="77777777" w:rsidR="001F3C52" w:rsidRPr="001F3C52" w:rsidRDefault="00057BD8" w:rsidP="0066638F">
      <w:pPr>
        <w:pStyle w:val="7"/>
        <w:numPr>
          <w:ilvl w:val="0"/>
          <w:numId w:val="7"/>
        </w:numPr>
      </w:pPr>
      <w:r>
        <w:rPr>
          <w:rFonts w:ascii="Arial" w:hAnsi="Arial" w:cs="Arial"/>
          <w:color w:val="2F2F2F"/>
          <w:shd w:val="clear" w:color="auto" w:fill="FFFFFF"/>
        </w:rPr>
        <w:t>DAG</w:t>
      </w:r>
      <w:proofErr w:type="gramStart"/>
      <w:r>
        <w:rPr>
          <w:rFonts w:ascii="Arial" w:hAnsi="Arial" w:cs="Arial"/>
          <w:color w:val="2F2F2F"/>
          <w:shd w:val="clear" w:color="auto" w:fill="FFFFFF"/>
        </w:rPr>
        <w:t>工作流类作业调度</w:t>
      </w:r>
      <w:proofErr w:type="gramEnd"/>
      <w:r>
        <w:rPr>
          <w:rFonts w:ascii="Arial" w:hAnsi="Arial" w:cs="Arial"/>
          <w:color w:val="2F2F2F"/>
          <w:shd w:val="clear" w:color="auto" w:fill="FFFFFF"/>
        </w:rPr>
        <w:t>系统</w:t>
      </w:r>
    </w:p>
    <w:p w14:paraId="7825FBF5" w14:textId="58678B1D" w:rsidR="008A013D" w:rsidRPr="001F3C52" w:rsidRDefault="000D3044" w:rsidP="001F3C52">
      <w:pPr>
        <w:pStyle w:val="7"/>
        <w:numPr>
          <w:ilvl w:val="0"/>
          <w:numId w:val="0"/>
        </w:numPr>
        <w:ind w:firstLine="480"/>
      </w:pPr>
      <w:r w:rsidRPr="001F3C52">
        <w:t>这一类系统的方向，重点定位于任务的调度依赖关系的正确处理，分片执行的逻辑通常不是系统关注的核心，或者不是系统核心流程的关键组成部分，如果某些任务真的关注分片逻辑，往往交给后端集群（比如</w:t>
      </w:r>
      <w:r w:rsidRPr="001F3C52">
        <w:t>MR</w:t>
      </w:r>
      <w:r w:rsidRPr="001F3C52">
        <w:t>任务自带分片能力）或者具体类型的任务执行后端去实现。</w:t>
      </w:r>
      <w:r w:rsidR="002662EB" w:rsidRPr="001F3C52">
        <w:t>DAG</w:t>
      </w:r>
      <w:r w:rsidR="002662EB" w:rsidRPr="001F3C52">
        <w:t>工作</w:t>
      </w:r>
      <w:proofErr w:type="gramStart"/>
      <w:r w:rsidR="002662EB" w:rsidRPr="001F3C52">
        <w:t>流类调度</w:t>
      </w:r>
      <w:proofErr w:type="gramEnd"/>
      <w:r w:rsidR="002662EB" w:rsidRPr="001F3C52">
        <w:t>系统所服务的往往是作业繁多，作业之间的流程依赖比较复杂的场景，比如大数据开发平台的</w:t>
      </w:r>
      <w:proofErr w:type="gramStart"/>
      <w:r w:rsidR="002662EB" w:rsidRPr="001F3C52">
        <w:t>离线数仓</w:t>
      </w:r>
      <w:proofErr w:type="gramEnd"/>
      <w:r w:rsidR="002662EB" w:rsidRPr="001F3C52">
        <w:t>报表处理业务，从数据采集，清洗，到各个层级的报表的汇总运算，到最后数据导出到外部业务系统，一个完整的业务流程，可能涉及到成百上千</w:t>
      </w:r>
      <w:proofErr w:type="gramStart"/>
      <w:r w:rsidR="002662EB" w:rsidRPr="001F3C52">
        <w:t>个</w:t>
      </w:r>
      <w:proofErr w:type="gramEnd"/>
      <w:r w:rsidR="002662EB" w:rsidRPr="001F3C52">
        <w:t>相互交叉依赖关联的作业</w:t>
      </w:r>
      <w:r w:rsidR="00934663" w:rsidRPr="001F3C52">
        <w:rPr>
          <w:rFonts w:hint="eastAsia"/>
        </w:rPr>
        <w:t>。</w:t>
      </w:r>
      <w:r w:rsidR="00934663" w:rsidRPr="001F3C52">
        <w:t>所以</w:t>
      </w:r>
      <w:r w:rsidR="00934663" w:rsidRPr="001F3C52">
        <w:t>DAG</w:t>
      </w:r>
      <w:r w:rsidR="00934663" w:rsidRPr="001F3C52">
        <w:t>工作</w:t>
      </w:r>
      <w:proofErr w:type="gramStart"/>
      <w:r w:rsidR="00934663" w:rsidRPr="001F3C52">
        <w:t>流类调度</w:t>
      </w:r>
      <w:proofErr w:type="gramEnd"/>
      <w:r w:rsidR="00934663" w:rsidRPr="001F3C52">
        <w:t>系统关注的重点，通常会包括：</w:t>
      </w:r>
      <w:r w:rsidR="000613A7" w:rsidRPr="001F3C52">
        <w:rPr>
          <w:rFonts w:hint="eastAsia"/>
        </w:rPr>
        <w:t>第一：</w:t>
      </w:r>
      <w:r w:rsidR="001554BE" w:rsidRPr="001F3C52">
        <w:t>足够丰富和灵活的依赖触发机制：比如时间触发任务，依赖触发任务，混合触发任务</w:t>
      </w:r>
      <w:r w:rsidR="001554BE" w:rsidRPr="001F3C52">
        <w:rPr>
          <w:rFonts w:hint="eastAsia"/>
        </w:rPr>
        <w:t>；</w:t>
      </w:r>
      <w:r w:rsidR="00FF1CD2" w:rsidRPr="001F3C52">
        <w:t>而依赖触发自身，可能还要考虑，多亲依赖，长短周期依赖（比如小时任务依赖天任务，或者反过来），依赖范围判定（比如所依赖任务最后一次成功就可以触发下游，还是过去一个星期的所有任务都成功才可以触发下游），自身历史任务依赖，串并行触发机制等等</w:t>
      </w:r>
      <w:r w:rsidR="00313EBD" w:rsidRPr="001F3C52">
        <w:rPr>
          <w:rFonts w:hint="eastAsia"/>
        </w:rPr>
        <w:t>。</w:t>
      </w:r>
      <w:r w:rsidR="003B054F" w:rsidRPr="001F3C52">
        <w:rPr>
          <w:rFonts w:hint="eastAsia"/>
        </w:rPr>
        <w:t>第二：</w:t>
      </w:r>
      <w:r w:rsidR="003B054F" w:rsidRPr="001F3C52">
        <w:t>作业的计划，变更和执行流水的管理和同步</w:t>
      </w:r>
      <w:r w:rsidR="00FA41BB" w:rsidRPr="001F3C52">
        <w:rPr>
          <w:rFonts w:hint="eastAsia"/>
        </w:rPr>
        <w:t>。第三：</w:t>
      </w:r>
      <w:r w:rsidR="00FA41BB" w:rsidRPr="001F3C52">
        <w:t>任务的优先级管理，业务隔离，权限管理等</w:t>
      </w:r>
      <w:r w:rsidR="006548B2" w:rsidRPr="001F3C52">
        <w:rPr>
          <w:rFonts w:hint="eastAsia"/>
        </w:rPr>
        <w:t>，</w:t>
      </w:r>
      <w:r w:rsidR="006548B2" w:rsidRPr="001F3C52">
        <w:t>在定时分片类调度系统中，通常情况下，具体执行端的业务的隔离很多情况下是天然的，注册了特定业务的节点才会去执行特定的任务。然后，加上业务链路一般都比较短，以及强实时性要求，所以对优先级的管理通常要求也不高，基本靠资源隔离来实现资源的可用，不太存在竞争资源的问题，权限管理也同理</w:t>
      </w:r>
      <w:r w:rsidR="00863A0D" w:rsidRPr="001F3C52">
        <w:rPr>
          <w:rFonts w:hint="eastAsia"/>
        </w:rPr>
        <w:t>；</w:t>
      </w:r>
      <w:r w:rsidR="00863A0D" w:rsidRPr="001F3C52">
        <w:t>而在</w:t>
      </w:r>
      <w:r w:rsidR="00863A0D" w:rsidRPr="001F3C52">
        <w:t>DAG</w:t>
      </w:r>
      <w:r w:rsidR="00863A0D" w:rsidRPr="001F3C52">
        <w:t>工作</w:t>
      </w:r>
      <w:proofErr w:type="gramStart"/>
      <w:r w:rsidR="00863A0D" w:rsidRPr="001F3C52">
        <w:t>流类调度</w:t>
      </w:r>
      <w:proofErr w:type="gramEnd"/>
      <w:r w:rsidR="00863A0D" w:rsidRPr="001F3C52">
        <w:t>系统中，往往一大批作业共享资源执行，所以优先级，负载隔离，和权限管控的问题也就突显出来</w:t>
      </w:r>
      <w:r w:rsidR="00863A0D" w:rsidRPr="001F3C52">
        <w:rPr>
          <w:rFonts w:hint="eastAsia"/>
        </w:rPr>
        <w:t>。</w:t>
      </w:r>
      <w:r w:rsidR="0089356B" w:rsidRPr="001F3C52">
        <w:rPr>
          <w:rFonts w:hint="eastAsia"/>
        </w:rPr>
        <w:t>第三：</w:t>
      </w:r>
      <w:r w:rsidR="0089356B" w:rsidRPr="001F3C52">
        <w:t>各种特殊流程的处理，比如暂停任务，重刷历史数据，人工标注失败／成功，临时任务和周期任务的协同等等</w:t>
      </w:r>
      <w:r w:rsidR="006B7B7E" w:rsidRPr="001F3C52">
        <w:rPr>
          <w:rFonts w:hint="eastAsia"/>
        </w:rPr>
        <w:t>；</w:t>
      </w:r>
      <w:r w:rsidR="006B7B7E" w:rsidRPr="001F3C52">
        <w:t>这类需求，本质上也是因为业务流程的复杂性带来的，比如业务逻辑变更啦，脚本写错，上游数据有问题，下游系统挂掉等等，而业务之间的网状关联性，导致处理问题时需要考虑的因素很多，也就要求处理的手段要足够灵活强大</w:t>
      </w:r>
      <w:r w:rsidR="001F698B">
        <w:rPr>
          <w:rFonts w:hint="eastAsia"/>
        </w:rPr>
        <w:t>。</w:t>
      </w:r>
      <w:r w:rsidR="00361CDE">
        <w:rPr>
          <w:rFonts w:hint="eastAsia"/>
        </w:rPr>
        <w:t>第四：</w:t>
      </w:r>
      <w:r w:rsidR="00361CDE" w:rsidRPr="000305B1">
        <w:t>完备的监控报警通知机制</w:t>
      </w:r>
      <w:r w:rsidR="008D4A98" w:rsidRPr="000305B1">
        <w:rPr>
          <w:rFonts w:hint="eastAsia"/>
        </w:rPr>
        <w:t>，</w:t>
      </w:r>
      <w:r w:rsidR="00991DA4" w:rsidRPr="000305B1">
        <w:rPr>
          <w:rFonts w:hint="eastAsia"/>
        </w:rPr>
        <w:t>最简单的比如，任务失败报警，超时报警，再进一步，流量负载监控，业务进度监控和预测，如果做的再完善一点，还可以包括业务健康度监控分析，性能优化建议和问题诊断专家系统等。</w:t>
      </w:r>
    </w:p>
    <w:p w14:paraId="019D7A85" w14:textId="0F73737F" w:rsidR="002D4C9E" w:rsidRPr="00A02FB8" w:rsidRDefault="006631A2" w:rsidP="00A02FB8">
      <w:pPr>
        <w:pStyle w:val="2"/>
      </w:pPr>
      <w:bookmarkStart w:id="4" w:name="_Toc517267137"/>
      <w:r>
        <w:rPr>
          <w:rFonts w:hint="eastAsia"/>
        </w:rPr>
        <w:lastRenderedPageBreak/>
        <w:t>1.</w:t>
      </w:r>
      <w:r>
        <w:t>4</w:t>
      </w:r>
      <w:r w:rsidR="002D4C9E" w:rsidRPr="00A02FB8">
        <w:t xml:space="preserve"> </w:t>
      </w:r>
      <w:r w:rsidR="002D4C9E" w:rsidRPr="00A02FB8">
        <w:t>主要研究内容</w:t>
      </w:r>
      <w:bookmarkEnd w:id="4"/>
    </w:p>
    <w:p w14:paraId="1171FB37" w14:textId="3074C7B4" w:rsidR="00C2386B" w:rsidRDefault="003A0FC8" w:rsidP="0041316F">
      <w:pPr>
        <w:pStyle w:val="7"/>
      </w:pPr>
      <w:r w:rsidRPr="003173FE">
        <w:rPr>
          <w:rFonts w:hint="eastAsia"/>
        </w:rPr>
        <w:t>本课题旨在</w:t>
      </w:r>
      <w:r>
        <w:rPr>
          <w:rFonts w:hint="eastAsia"/>
        </w:rPr>
        <w:t>完成一个面向集群的作业调度中心控制系统的设计与</w:t>
      </w:r>
      <w:r w:rsidR="00B9401B">
        <w:rPr>
          <w:rFonts w:hint="eastAsia"/>
        </w:rPr>
        <w:t>实现</w:t>
      </w:r>
      <w:r w:rsidR="004F67F9">
        <w:rPr>
          <w:rFonts w:hint="eastAsia"/>
        </w:rPr>
        <w:t>，</w:t>
      </w:r>
      <w:r w:rsidR="00617F95">
        <w:rPr>
          <w:rFonts w:hint="eastAsia"/>
        </w:rPr>
        <w:t>将网站架构从</w:t>
      </w:r>
      <w:r w:rsidR="00401609">
        <w:rPr>
          <w:rFonts w:hint="eastAsia"/>
        </w:rPr>
        <w:t>单机节点过渡到集群节点</w:t>
      </w:r>
      <w:r w:rsidR="00166EE2">
        <w:rPr>
          <w:rFonts w:hint="eastAsia"/>
        </w:rPr>
        <w:t>，并保证</w:t>
      </w:r>
      <w:r w:rsidR="008116DB">
        <w:rPr>
          <w:rFonts w:hint="eastAsia"/>
        </w:rPr>
        <w:t>数值水池</w:t>
      </w:r>
      <w:r w:rsidR="00166EE2">
        <w:rPr>
          <w:rFonts w:hint="eastAsia"/>
        </w:rPr>
        <w:t>虚拟试验</w:t>
      </w:r>
      <w:r w:rsidR="0063360D">
        <w:rPr>
          <w:rFonts w:hint="eastAsia"/>
        </w:rPr>
        <w:t>计算</w:t>
      </w:r>
      <w:r w:rsidR="00166EE2">
        <w:rPr>
          <w:rFonts w:hint="eastAsia"/>
        </w:rPr>
        <w:t>任务</w:t>
      </w:r>
      <w:r w:rsidR="00BD0B88">
        <w:rPr>
          <w:rFonts w:hint="eastAsia"/>
        </w:rPr>
        <w:t>在各集群服务器组中进行合理分配和调度</w:t>
      </w:r>
      <w:r w:rsidR="000C5899">
        <w:rPr>
          <w:rFonts w:hint="eastAsia"/>
        </w:rPr>
        <w:t>。</w:t>
      </w:r>
    </w:p>
    <w:p w14:paraId="2F409B7B" w14:textId="26A245AA" w:rsidR="003F02CA" w:rsidRPr="003F02CA" w:rsidRDefault="00326253" w:rsidP="003F02CA">
      <w:pPr>
        <w:pStyle w:val="7"/>
      </w:pPr>
      <w:r>
        <w:rPr>
          <w:rFonts w:hint="eastAsia"/>
        </w:rPr>
        <w:t>作业调度</w:t>
      </w:r>
      <w:r w:rsidR="00FC4A18">
        <w:rPr>
          <w:rFonts w:hint="eastAsia"/>
        </w:rPr>
        <w:t>平台</w:t>
      </w:r>
      <w:r>
        <w:rPr>
          <w:rFonts w:hint="eastAsia"/>
        </w:rPr>
        <w:t>中心控制系统</w:t>
      </w:r>
      <w:r w:rsidR="001A2267">
        <w:rPr>
          <w:rFonts w:hint="eastAsia"/>
        </w:rPr>
        <w:t>是</w:t>
      </w:r>
      <w:r w:rsidR="00970B96">
        <w:rPr>
          <w:rFonts w:hint="eastAsia"/>
        </w:rPr>
        <w:t>一种反向代理机制</w:t>
      </w:r>
      <w:r w:rsidR="00DF2614">
        <w:rPr>
          <w:rFonts w:hint="eastAsia"/>
        </w:rPr>
        <w:t>。中心控制节点</w:t>
      </w:r>
      <w:r w:rsidR="00987448">
        <w:rPr>
          <w:rFonts w:hint="eastAsia"/>
        </w:rPr>
        <w:t>提供</w:t>
      </w:r>
      <w:r w:rsidR="00D535F6">
        <w:rPr>
          <w:rFonts w:hint="eastAsia"/>
        </w:rPr>
        <w:t>反向</w:t>
      </w:r>
      <w:r w:rsidR="00987448">
        <w:rPr>
          <w:rFonts w:hint="eastAsia"/>
        </w:rPr>
        <w:t>代理服务</w:t>
      </w:r>
      <w:r w:rsidR="00565B9A">
        <w:rPr>
          <w:rFonts w:hint="eastAsia"/>
        </w:rPr>
        <w:t>，</w:t>
      </w:r>
      <w:r w:rsidR="00542EBB">
        <w:rPr>
          <w:rFonts w:hint="eastAsia"/>
        </w:rPr>
        <w:t>根据客户端计算求解任务的请求，</w:t>
      </w:r>
      <w:r w:rsidR="000E1DC9">
        <w:rPr>
          <w:rFonts w:hint="eastAsia"/>
        </w:rPr>
        <w:t>将计算任务和求解</w:t>
      </w:r>
      <w:proofErr w:type="gramStart"/>
      <w:r w:rsidR="000E1DC9">
        <w:rPr>
          <w:rFonts w:hint="eastAsia"/>
        </w:rPr>
        <w:t>器</w:t>
      </w:r>
      <w:r w:rsidR="007E74AA" w:rsidRPr="00CE3DA8">
        <w:rPr>
          <w:rFonts w:hint="eastAsia"/>
        </w:rPr>
        <w:t>分配</w:t>
      </w:r>
      <w:proofErr w:type="gramEnd"/>
      <w:r w:rsidR="007E74AA" w:rsidRPr="00CE3DA8">
        <w:rPr>
          <w:rFonts w:hint="eastAsia"/>
        </w:rPr>
        <w:t>到</w:t>
      </w:r>
      <w:r w:rsidR="00BB0F11">
        <w:rPr>
          <w:rFonts w:hint="eastAsia"/>
        </w:rPr>
        <w:t>与</w:t>
      </w:r>
      <w:r w:rsidR="004D775C" w:rsidRPr="00CE3DA8">
        <w:t>其关系的一组或多组后端</w:t>
      </w:r>
      <w:hyperlink r:id="rId20" w:tgtFrame="_blank" w:history="1">
        <w:r w:rsidR="004D775C" w:rsidRPr="00CE3DA8">
          <w:t>服务器</w:t>
        </w:r>
      </w:hyperlink>
      <w:r w:rsidR="001A2267">
        <w:rPr>
          <w:rFonts w:hint="eastAsia"/>
        </w:rPr>
        <w:t>，</w:t>
      </w:r>
      <w:r w:rsidR="00034B2C">
        <w:rPr>
          <w:rFonts w:hint="eastAsia"/>
        </w:rPr>
        <w:t>实现各种</w:t>
      </w:r>
      <w:r w:rsidR="00857E54">
        <w:rPr>
          <w:rFonts w:hint="eastAsia"/>
        </w:rPr>
        <w:t>虚拟实验服务器</w:t>
      </w:r>
      <w:r w:rsidR="00A9544A">
        <w:rPr>
          <w:rFonts w:hint="eastAsia"/>
        </w:rPr>
        <w:t>簇</w:t>
      </w:r>
      <w:r w:rsidR="00857E54">
        <w:rPr>
          <w:rFonts w:hint="eastAsia"/>
        </w:rPr>
        <w:t>的求解分离</w:t>
      </w:r>
      <w:r w:rsidR="00346EF0">
        <w:rPr>
          <w:rFonts w:hint="eastAsia"/>
        </w:rPr>
        <w:t>。中心控制节点会监控和管理计算任务</w:t>
      </w:r>
      <w:r w:rsidR="0085332E">
        <w:rPr>
          <w:rFonts w:hint="eastAsia"/>
        </w:rPr>
        <w:t>，以实现后端虚拟实验服务器簇与中心控制节点反向代理服务器之间的求解器同步</w:t>
      </w:r>
      <w:r w:rsidR="00333AB3">
        <w:rPr>
          <w:rFonts w:hint="eastAsia"/>
        </w:rPr>
        <w:t>以及资源状态的</w:t>
      </w:r>
      <w:r w:rsidR="00875A44">
        <w:rPr>
          <w:rFonts w:hint="eastAsia"/>
        </w:rPr>
        <w:t>收集。</w:t>
      </w:r>
    </w:p>
    <w:p w14:paraId="5417298A" w14:textId="45F5B6CB" w:rsidR="00803FD3" w:rsidRPr="00803FD3" w:rsidRDefault="00724D87" w:rsidP="0092153D">
      <w:pPr>
        <w:pStyle w:val="7"/>
      </w:pPr>
      <w:r>
        <w:t>实验与应用</w:t>
      </w:r>
      <w:r w:rsidR="00CD2B60">
        <w:rPr>
          <w:rFonts w:hint="eastAsia"/>
        </w:rPr>
        <w:t>是</w:t>
      </w:r>
      <w:r w:rsidR="00FD6E49">
        <w:rPr>
          <w:rFonts w:hint="eastAsia"/>
        </w:rPr>
        <w:t>作业调度平台中心控制系统</w:t>
      </w:r>
      <w:r w:rsidR="00D26432">
        <w:t>有效性</w:t>
      </w:r>
      <w:r w:rsidR="004851AB">
        <w:t>的验证。</w:t>
      </w:r>
      <w:r w:rsidR="00731077">
        <w:t>分别使用不同</w:t>
      </w:r>
      <w:r w:rsidR="00F42846">
        <w:rPr>
          <w:rFonts w:hint="eastAsia"/>
        </w:rPr>
        <w:t>的用户以及虚拟实验计算任务量</w:t>
      </w:r>
      <w:r w:rsidR="00BB6F64">
        <w:rPr>
          <w:rFonts w:hint="eastAsia"/>
        </w:rPr>
        <w:t>和</w:t>
      </w:r>
      <w:r w:rsidR="008D3D2C">
        <w:rPr>
          <w:rFonts w:hint="eastAsia"/>
        </w:rPr>
        <w:t>服务器</w:t>
      </w:r>
      <w:r w:rsidR="00BB6F64">
        <w:rPr>
          <w:rFonts w:hint="eastAsia"/>
        </w:rPr>
        <w:t>集群</w:t>
      </w:r>
      <w:r w:rsidR="00731077">
        <w:t>分别</w:t>
      </w:r>
      <w:r w:rsidR="00D46554">
        <w:rPr>
          <w:rFonts w:hint="eastAsia"/>
        </w:rPr>
        <w:t>验证计算任务的合理调度和分发以及</w:t>
      </w:r>
      <w:r w:rsidR="00930427">
        <w:rPr>
          <w:rFonts w:hint="eastAsia"/>
        </w:rPr>
        <w:t>求解器自动同步机制</w:t>
      </w:r>
      <w:r w:rsidR="00FD105C">
        <w:t>，通过应用体现其实际价值。</w:t>
      </w:r>
    </w:p>
    <w:p w14:paraId="706AD6BF" w14:textId="4E197E5D" w:rsidR="002D4C9E" w:rsidRPr="00A02FB8" w:rsidRDefault="002D4C9E" w:rsidP="00A02FB8">
      <w:pPr>
        <w:pStyle w:val="2"/>
      </w:pPr>
      <w:bookmarkStart w:id="5" w:name="_Toc517267138"/>
      <w:r w:rsidRPr="00A02FB8">
        <w:t>1.</w:t>
      </w:r>
      <w:r w:rsidR="009B0752">
        <w:t>5</w:t>
      </w:r>
      <w:r w:rsidRPr="00A02FB8">
        <w:t xml:space="preserve"> </w:t>
      </w:r>
      <w:r w:rsidRPr="00A02FB8">
        <w:t>论文结构安排</w:t>
      </w:r>
      <w:bookmarkEnd w:id="5"/>
    </w:p>
    <w:p w14:paraId="4DBD5C3D" w14:textId="788035C8" w:rsidR="002D4C9E" w:rsidRDefault="00A43999" w:rsidP="00D83CCD">
      <w:pPr>
        <w:pStyle w:val="7"/>
      </w:pPr>
      <w:r>
        <w:t>本篇论文主要分为</w:t>
      </w:r>
      <w:r w:rsidR="00567D32">
        <w:rPr>
          <w:rFonts w:hint="eastAsia"/>
        </w:rPr>
        <w:t>5</w:t>
      </w:r>
      <w:r w:rsidR="00A961E2">
        <w:t>章，从</w:t>
      </w:r>
      <w:r w:rsidR="00927271">
        <w:rPr>
          <w:rFonts w:hint="eastAsia"/>
        </w:rPr>
        <w:t>面向集群作业调度平台</w:t>
      </w:r>
      <w:r w:rsidR="006037F8">
        <w:t>的背景、研究的意义以及研究现状，</w:t>
      </w:r>
      <w:r w:rsidR="00797841">
        <w:t>到</w:t>
      </w:r>
      <w:r w:rsidR="001F68C8">
        <w:rPr>
          <w:rFonts w:hint="eastAsia"/>
        </w:rPr>
        <w:t>作业调度平台中心控制系统</w:t>
      </w:r>
      <w:r w:rsidR="0062604C">
        <w:t>的设计与实现</w:t>
      </w:r>
      <w:r w:rsidR="003829A0">
        <w:t>，以及</w:t>
      </w:r>
      <w:r w:rsidR="00CB0BD4">
        <w:rPr>
          <w:rFonts w:hint="eastAsia"/>
        </w:rPr>
        <w:t>多种调度</w:t>
      </w:r>
      <w:r w:rsidR="008F3E11">
        <w:rPr>
          <w:rFonts w:hint="eastAsia"/>
        </w:rPr>
        <w:t>策略</w:t>
      </w:r>
      <w:r w:rsidR="00CD5D02">
        <w:t>算法</w:t>
      </w:r>
      <w:r w:rsidR="008F3E11">
        <w:rPr>
          <w:rFonts w:hint="eastAsia"/>
        </w:rPr>
        <w:t>和求解器同步</w:t>
      </w:r>
      <w:r w:rsidR="002C1273">
        <w:rPr>
          <w:rFonts w:hint="eastAsia"/>
        </w:rPr>
        <w:t>机制的</w:t>
      </w:r>
      <w:r w:rsidR="00CD5D02">
        <w:t>验证与应用</w:t>
      </w:r>
      <w:r w:rsidR="00163024">
        <w:t>等方面进行论述</w:t>
      </w:r>
      <w:r w:rsidR="00D83CCD">
        <w:t>。</w:t>
      </w:r>
    </w:p>
    <w:p w14:paraId="74887DED" w14:textId="77777777" w:rsidR="002D4C9E" w:rsidRDefault="00F7490F" w:rsidP="00945007">
      <w:pPr>
        <w:pStyle w:val="7"/>
      </w:pPr>
      <w:r>
        <w:t>第</w:t>
      </w:r>
      <w:r>
        <w:rPr>
          <w:rFonts w:hint="eastAsia"/>
        </w:rPr>
        <w:t>1</w:t>
      </w:r>
      <w:r w:rsidR="005E2FCD">
        <w:t>章</w:t>
      </w:r>
      <w:r w:rsidR="004078CB">
        <w:t>主要</w:t>
      </w:r>
      <w:r w:rsidR="005E2FCD">
        <w:t>论述</w:t>
      </w:r>
      <w:r w:rsidR="002D4C9E">
        <w:t>本课题的背景，研究的意义目的、国内外的对本课题的研究现状以及本课题的主要内容方面做大体的说明。</w:t>
      </w:r>
    </w:p>
    <w:p w14:paraId="3353F146" w14:textId="694460EA" w:rsidR="002D4C9E" w:rsidRDefault="00F7490F" w:rsidP="00945007">
      <w:pPr>
        <w:pStyle w:val="7"/>
      </w:pPr>
      <w:r>
        <w:t>第</w:t>
      </w:r>
      <w:r>
        <w:rPr>
          <w:rFonts w:hint="eastAsia"/>
        </w:rPr>
        <w:t>2</w:t>
      </w:r>
      <w:r w:rsidR="004078CB">
        <w:t>章主要论述</w:t>
      </w:r>
      <w:r w:rsidR="000F43EC">
        <w:rPr>
          <w:rFonts w:hint="eastAsia"/>
        </w:rPr>
        <w:t>求解器按需部署及自动同步机制</w:t>
      </w:r>
      <w:r w:rsidR="004F177B">
        <w:rPr>
          <w:rFonts w:hint="eastAsia"/>
        </w:rPr>
        <w:t>的实现</w:t>
      </w:r>
      <w:r w:rsidR="008964E4">
        <w:t>，</w:t>
      </w:r>
      <w:r w:rsidR="002D4C9E">
        <w:t>简要介绍</w:t>
      </w:r>
      <w:r w:rsidR="007668B8">
        <w:rPr>
          <w:rFonts w:hint="eastAsia"/>
        </w:rPr>
        <w:t>求解</w:t>
      </w:r>
      <w:proofErr w:type="gramStart"/>
      <w:r w:rsidR="007668B8">
        <w:rPr>
          <w:rFonts w:hint="eastAsia"/>
        </w:rPr>
        <w:t>器部署</w:t>
      </w:r>
      <w:proofErr w:type="gramEnd"/>
      <w:r w:rsidR="007668B8">
        <w:rPr>
          <w:rFonts w:hint="eastAsia"/>
        </w:rPr>
        <w:t>的需求及自动同步机制算法的设计。</w:t>
      </w:r>
      <w:r w:rsidR="002D4C9E">
        <w:t>。</w:t>
      </w:r>
    </w:p>
    <w:p w14:paraId="365BCDCB" w14:textId="7CF4F0C2" w:rsidR="002D4C9E" w:rsidRDefault="00F7490F" w:rsidP="00945007">
      <w:pPr>
        <w:pStyle w:val="7"/>
      </w:pPr>
      <w:r>
        <w:t>第</w:t>
      </w:r>
      <w:r>
        <w:rPr>
          <w:rFonts w:hint="eastAsia"/>
        </w:rPr>
        <w:t>3</w:t>
      </w:r>
      <w:r w:rsidR="002D4C9E">
        <w:t>章是</w:t>
      </w:r>
      <w:r w:rsidR="00C72328">
        <w:t>重点论述</w:t>
      </w:r>
      <w:r w:rsidR="00AD6421">
        <w:rPr>
          <w:rFonts w:hint="eastAsia"/>
        </w:rPr>
        <w:t>集群各计算节点状态收集的实现</w:t>
      </w:r>
    </w:p>
    <w:p w14:paraId="7AF2A388" w14:textId="479AAC5D" w:rsidR="002D4C9E" w:rsidRDefault="00F7490F" w:rsidP="00945007">
      <w:pPr>
        <w:pStyle w:val="7"/>
      </w:pPr>
      <w:r>
        <w:t>第</w:t>
      </w:r>
      <w:r>
        <w:rPr>
          <w:rFonts w:hint="eastAsia"/>
        </w:rPr>
        <w:t>4</w:t>
      </w:r>
      <w:proofErr w:type="gramStart"/>
      <w:r w:rsidR="00F8042A">
        <w:t>章重点</w:t>
      </w:r>
      <w:proofErr w:type="gramEnd"/>
      <w:r w:rsidR="00F8042A">
        <w:t>论述</w:t>
      </w:r>
      <w:r w:rsidR="007A5403">
        <w:rPr>
          <w:rFonts w:hint="eastAsia"/>
        </w:rPr>
        <w:t>多种调度策略算法的</w:t>
      </w:r>
      <w:r w:rsidR="001D7973">
        <w:t>设计与</w:t>
      </w:r>
      <w:r w:rsidR="002D4C9E">
        <w:t>实现</w:t>
      </w:r>
      <w:r w:rsidR="006618D8">
        <w:t>，先论述选择合适的</w:t>
      </w:r>
      <w:r w:rsidR="00AE10ED">
        <w:rPr>
          <w:rFonts w:hint="eastAsia"/>
        </w:rPr>
        <w:t>调度</w:t>
      </w:r>
      <w:r w:rsidR="006618D8">
        <w:t>策略</w:t>
      </w:r>
      <w:r w:rsidR="00E4217C">
        <w:t>，然后将</w:t>
      </w:r>
      <w:r w:rsidR="00A37C72">
        <w:rPr>
          <w:rFonts w:hint="eastAsia"/>
        </w:rPr>
        <w:t>计算任务进行合理分配</w:t>
      </w:r>
      <w:r w:rsidR="002D4C9E">
        <w:t>。</w:t>
      </w:r>
    </w:p>
    <w:p w14:paraId="4978A0DA" w14:textId="02D2AB9F" w:rsidR="000B64EB" w:rsidRDefault="00F7490F" w:rsidP="004A274D">
      <w:pPr>
        <w:pStyle w:val="7"/>
      </w:pPr>
      <w:r>
        <w:t>第</w:t>
      </w:r>
      <w:r>
        <w:rPr>
          <w:rFonts w:hint="eastAsia"/>
        </w:rPr>
        <w:t>5</w:t>
      </w:r>
      <w:r w:rsidR="002D4C9E">
        <w:t>章是实验</w:t>
      </w:r>
      <w:r w:rsidR="00FD6317">
        <w:t>与应用</w:t>
      </w:r>
      <w:r w:rsidR="002D4C9E">
        <w:t>，</w:t>
      </w:r>
      <w:r w:rsidR="000B64EB">
        <w:t>验证</w:t>
      </w:r>
      <w:r w:rsidR="00092213">
        <w:rPr>
          <w:rFonts w:hint="eastAsia"/>
        </w:rPr>
        <w:t>多种调度策略</w:t>
      </w:r>
      <w:r w:rsidR="00092213">
        <w:t>算法</w:t>
      </w:r>
      <w:r w:rsidR="00092213">
        <w:rPr>
          <w:rFonts w:hint="eastAsia"/>
        </w:rPr>
        <w:t>和求解器同步机制</w:t>
      </w:r>
    </w:p>
    <w:p w14:paraId="33BF9C32" w14:textId="77777777" w:rsidR="00CA31C5" w:rsidRDefault="002D4C9E" w:rsidP="00945007">
      <w:pPr>
        <w:pStyle w:val="7"/>
        <w:sectPr w:rsidR="00CA31C5" w:rsidSect="00CA233E">
          <w:headerReference w:type="default" r:id="rId21"/>
          <w:footerReference w:type="default" r:id="rId22"/>
          <w:pgSz w:w="11907" w:h="16840"/>
          <w:pgMar w:top="1588" w:right="1418" w:bottom="1588" w:left="1418" w:header="1134" w:footer="1134" w:gutter="0"/>
          <w:pgNumType w:start="1"/>
          <w:cols w:space="720"/>
          <w:docGrid w:type="lines" w:linePitch="402" w:charSpace="4096"/>
        </w:sectPr>
      </w:pPr>
      <w:r>
        <w:t>最后是结论、致谢和参考文献。</w:t>
      </w:r>
    </w:p>
    <w:p w14:paraId="58D7EB33" w14:textId="591FBA29" w:rsidR="002D4C9E" w:rsidRPr="00875A0F" w:rsidRDefault="00107D6B" w:rsidP="00875A0F">
      <w:pPr>
        <w:pStyle w:val="1"/>
        <w:spacing w:before="402" w:after="402"/>
      </w:pPr>
      <w:bookmarkStart w:id="6" w:name="_Toc517267139"/>
      <w:r w:rsidRPr="00875A0F">
        <w:lastRenderedPageBreak/>
        <w:t>第</w:t>
      </w:r>
      <w:r w:rsidRPr="00875A0F">
        <w:rPr>
          <w:rFonts w:hint="eastAsia"/>
        </w:rPr>
        <w:t>2</w:t>
      </w:r>
      <w:r w:rsidR="00D12381" w:rsidRPr="00875A0F">
        <w:t>章</w:t>
      </w:r>
      <w:r w:rsidR="00D12381" w:rsidRPr="00875A0F">
        <w:rPr>
          <w:rFonts w:hint="eastAsia"/>
        </w:rPr>
        <w:t xml:space="preserve"> </w:t>
      </w:r>
      <w:bookmarkEnd w:id="6"/>
      <w:r w:rsidR="00AA2C68" w:rsidRPr="00AA2C68">
        <w:rPr>
          <w:rFonts w:hint="eastAsia"/>
        </w:rPr>
        <w:t>求解器的按需部署及自动同步机制的设计与实现</w:t>
      </w:r>
    </w:p>
    <w:p w14:paraId="20226892" w14:textId="3FFF8805" w:rsidR="00B0751B" w:rsidRDefault="00163C7F" w:rsidP="00B0751B">
      <w:pPr>
        <w:pStyle w:val="2"/>
      </w:pPr>
      <w:bookmarkStart w:id="7" w:name="_Toc517267140"/>
      <w:r>
        <w:t>2</w:t>
      </w:r>
      <w:r w:rsidR="007877C4">
        <w:t xml:space="preserve">.1 </w:t>
      </w:r>
      <w:bookmarkEnd w:id="7"/>
      <w:r w:rsidR="009D32B8">
        <w:rPr>
          <w:rFonts w:hint="eastAsia"/>
        </w:rPr>
        <w:t>系统总体设计</w:t>
      </w:r>
    </w:p>
    <w:p w14:paraId="1D737E47" w14:textId="41FA681F" w:rsidR="00DB332E" w:rsidRDefault="007B010B" w:rsidP="00627584">
      <w:pPr>
        <w:pStyle w:val="a0"/>
        <w:rPr>
          <w:bCs/>
          <w:sz w:val="24"/>
          <w:szCs w:val="24"/>
        </w:rPr>
      </w:pPr>
      <w:r w:rsidRPr="00D16A63">
        <w:rPr>
          <w:rFonts w:hint="eastAsia"/>
          <w:bCs/>
          <w:sz w:val="24"/>
          <w:szCs w:val="24"/>
        </w:rPr>
        <w:t>本系统采用</w:t>
      </w:r>
      <w:r w:rsidR="00203AC6">
        <w:rPr>
          <w:bCs/>
          <w:sz w:val="24"/>
          <w:szCs w:val="24"/>
        </w:rPr>
        <w:t>J</w:t>
      </w:r>
      <w:r w:rsidRPr="00D16A63">
        <w:rPr>
          <w:bCs/>
          <w:sz w:val="24"/>
          <w:szCs w:val="24"/>
        </w:rPr>
        <w:t>etty</w:t>
      </w:r>
      <w:r w:rsidRPr="00D16A63">
        <w:rPr>
          <w:rFonts w:hint="eastAsia"/>
          <w:bCs/>
          <w:sz w:val="24"/>
          <w:szCs w:val="24"/>
        </w:rPr>
        <w:t>作为内置服务器，基于</w:t>
      </w:r>
      <w:r w:rsidR="0087268E">
        <w:rPr>
          <w:bCs/>
          <w:sz w:val="24"/>
          <w:szCs w:val="24"/>
        </w:rPr>
        <w:t>RESTFUL</w:t>
      </w:r>
      <w:r w:rsidRPr="00D16A63">
        <w:rPr>
          <w:rFonts w:hint="eastAsia"/>
          <w:bCs/>
          <w:sz w:val="24"/>
          <w:szCs w:val="24"/>
        </w:rPr>
        <w:t>软件设计架构</w:t>
      </w:r>
      <w:r w:rsidR="00EF2C4A">
        <w:rPr>
          <w:rFonts w:hint="eastAsia"/>
          <w:bCs/>
          <w:sz w:val="24"/>
          <w:szCs w:val="24"/>
        </w:rPr>
        <w:t>。</w:t>
      </w:r>
      <w:r w:rsidR="00FF5F14">
        <w:rPr>
          <w:rFonts w:hint="eastAsia"/>
          <w:bCs/>
          <w:sz w:val="24"/>
          <w:szCs w:val="24"/>
        </w:rPr>
        <w:t>众所周知，</w:t>
      </w:r>
      <w:r w:rsidR="00FF5F14" w:rsidRPr="00BE2134">
        <w:rPr>
          <w:bCs/>
          <w:sz w:val="24"/>
          <w:szCs w:val="24"/>
        </w:rPr>
        <w:t>URL</w:t>
      </w:r>
      <w:r w:rsidR="00FF5F14" w:rsidRPr="00BE2134">
        <w:rPr>
          <w:bCs/>
          <w:sz w:val="24"/>
          <w:szCs w:val="24"/>
        </w:rPr>
        <w:t>是</w:t>
      </w:r>
      <w:r w:rsidR="00FF5F14" w:rsidRPr="00BE2134">
        <w:rPr>
          <w:bCs/>
          <w:sz w:val="24"/>
          <w:szCs w:val="24"/>
        </w:rPr>
        <w:t>web</w:t>
      </w:r>
      <w:r w:rsidR="008C4F6C">
        <w:rPr>
          <w:rFonts w:hint="eastAsia"/>
          <w:bCs/>
          <w:sz w:val="24"/>
          <w:szCs w:val="24"/>
        </w:rPr>
        <w:t>应用</w:t>
      </w:r>
      <w:r w:rsidR="00FF5F14" w:rsidRPr="00BE2134">
        <w:rPr>
          <w:bCs/>
          <w:sz w:val="24"/>
          <w:szCs w:val="24"/>
        </w:rPr>
        <w:t>服务的</w:t>
      </w:r>
      <w:r w:rsidR="002C0B7A">
        <w:rPr>
          <w:rFonts w:hint="eastAsia"/>
          <w:bCs/>
          <w:sz w:val="24"/>
          <w:szCs w:val="24"/>
        </w:rPr>
        <w:t>路径</w:t>
      </w:r>
      <w:r w:rsidR="00FF5F14" w:rsidRPr="00BE2134">
        <w:rPr>
          <w:bCs/>
          <w:sz w:val="24"/>
          <w:szCs w:val="24"/>
        </w:rPr>
        <w:t>，用户通过浏览器发送过来的任何请求都会被发送到一个指定的</w:t>
      </w:r>
      <w:r w:rsidR="00FF5F14" w:rsidRPr="00BE2134">
        <w:rPr>
          <w:bCs/>
          <w:sz w:val="24"/>
          <w:szCs w:val="24"/>
        </w:rPr>
        <w:t>URL</w:t>
      </w:r>
      <w:r w:rsidR="00FF5F14" w:rsidRPr="00BE2134">
        <w:rPr>
          <w:bCs/>
          <w:sz w:val="24"/>
          <w:szCs w:val="24"/>
        </w:rPr>
        <w:t>地址里，然后被响应。</w:t>
      </w:r>
      <w:r w:rsidR="009B780A">
        <w:rPr>
          <w:rFonts w:hint="eastAsia"/>
          <w:bCs/>
          <w:sz w:val="24"/>
          <w:szCs w:val="24"/>
        </w:rPr>
        <w:t>首先创建</w:t>
      </w:r>
      <w:proofErr w:type="spellStart"/>
      <w:r w:rsidR="004A67BF" w:rsidRPr="004A67BF">
        <w:rPr>
          <w:bCs/>
          <w:sz w:val="24"/>
          <w:szCs w:val="24"/>
        </w:rPr>
        <w:t>cn.edu.hrbeu.theweb.server</w:t>
      </w:r>
      <w:r w:rsidR="00AB50E0">
        <w:rPr>
          <w:rFonts w:hint="eastAsia"/>
          <w:bCs/>
          <w:sz w:val="24"/>
          <w:szCs w:val="24"/>
        </w:rPr>
        <w:t>.</w:t>
      </w:r>
      <w:r w:rsidR="00A83A54" w:rsidRPr="00A83A54">
        <w:rPr>
          <w:bCs/>
          <w:sz w:val="24"/>
          <w:szCs w:val="24"/>
        </w:rPr>
        <w:t>WebServer</w:t>
      </w:r>
      <w:proofErr w:type="spellEnd"/>
      <w:r w:rsidR="009B780A">
        <w:rPr>
          <w:rFonts w:hint="eastAsia"/>
          <w:bCs/>
          <w:sz w:val="24"/>
          <w:szCs w:val="24"/>
        </w:rPr>
        <w:t>类</w:t>
      </w:r>
      <w:r w:rsidR="00A83A54">
        <w:rPr>
          <w:rFonts w:hint="eastAsia"/>
          <w:bCs/>
          <w:sz w:val="24"/>
          <w:szCs w:val="24"/>
        </w:rPr>
        <w:t>，</w:t>
      </w:r>
      <w:r w:rsidR="000F505C">
        <w:rPr>
          <w:rFonts w:hint="eastAsia"/>
          <w:bCs/>
          <w:sz w:val="24"/>
          <w:szCs w:val="24"/>
        </w:rPr>
        <w:t>这个类的功能是使用</w:t>
      </w:r>
      <w:r w:rsidR="000F505C">
        <w:rPr>
          <w:rFonts w:hint="eastAsia"/>
          <w:bCs/>
          <w:sz w:val="24"/>
          <w:szCs w:val="24"/>
        </w:rPr>
        <w:t>j</w:t>
      </w:r>
      <w:r w:rsidR="000F505C">
        <w:rPr>
          <w:bCs/>
          <w:sz w:val="24"/>
          <w:szCs w:val="24"/>
        </w:rPr>
        <w:t>etty</w:t>
      </w:r>
      <w:r w:rsidR="000F505C">
        <w:rPr>
          <w:rFonts w:hint="eastAsia"/>
          <w:bCs/>
          <w:sz w:val="24"/>
          <w:szCs w:val="24"/>
        </w:rPr>
        <w:t>作为嵌入式服务器，把</w:t>
      </w:r>
      <w:r w:rsidR="000F505C">
        <w:rPr>
          <w:bCs/>
          <w:sz w:val="24"/>
          <w:szCs w:val="24"/>
        </w:rPr>
        <w:t>jetty</w:t>
      </w:r>
      <w:r w:rsidR="000F505C">
        <w:rPr>
          <w:rFonts w:hint="eastAsia"/>
          <w:bCs/>
          <w:sz w:val="24"/>
          <w:szCs w:val="24"/>
        </w:rPr>
        <w:t>部署到</w:t>
      </w:r>
      <w:r w:rsidR="000F505C">
        <w:rPr>
          <w:rFonts w:hint="eastAsia"/>
          <w:bCs/>
          <w:sz w:val="24"/>
          <w:szCs w:val="24"/>
        </w:rPr>
        <w:t>w</w:t>
      </w:r>
      <w:r w:rsidR="000F505C">
        <w:rPr>
          <w:bCs/>
          <w:sz w:val="24"/>
          <w:szCs w:val="24"/>
        </w:rPr>
        <w:t>eb</w:t>
      </w:r>
      <w:r w:rsidR="000F505C">
        <w:rPr>
          <w:rFonts w:hint="eastAsia"/>
          <w:bCs/>
          <w:sz w:val="24"/>
          <w:szCs w:val="24"/>
        </w:rPr>
        <w:t>应用中。因为</w:t>
      </w:r>
      <w:r w:rsidR="0048388A">
        <w:rPr>
          <w:bCs/>
          <w:sz w:val="24"/>
          <w:szCs w:val="24"/>
        </w:rPr>
        <w:t>J</w:t>
      </w:r>
      <w:r w:rsidR="000F505C">
        <w:rPr>
          <w:bCs/>
          <w:sz w:val="24"/>
          <w:szCs w:val="24"/>
        </w:rPr>
        <w:t>etty</w:t>
      </w:r>
      <w:r w:rsidR="000F505C">
        <w:rPr>
          <w:rFonts w:hint="eastAsia"/>
          <w:bCs/>
          <w:sz w:val="24"/>
          <w:szCs w:val="24"/>
        </w:rPr>
        <w:t>可以在</w:t>
      </w:r>
      <w:r w:rsidR="000F505C">
        <w:rPr>
          <w:rFonts w:hint="eastAsia"/>
          <w:bCs/>
          <w:sz w:val="24"/>
          <w:szCs w:val="24"/>
        </w:rPr>
        <w:t>j</w:t>
      </w:r>
      <w:r w:rsidR="000F505C">
        <w:rPr>
          <w:bCs/>
          <w:sz w:val="24"/>
          <w:szCs w:val="24"/>
        </w:rPr>
        <w:t>ava</w:t>
      </w:r>
      <w:r w:rsidR="000F505C">
        <w:rPr>
          <w:rFonts w:hint="eastAsia"/>
          <w:bCs/>
          <w:sz w:val="24"/>
          <w:szCs w:val="24"/>
        </w:rPr>
        <w:t>应用中像其他</w:t>
      </w:r>
      <w:r w:rsidR="000F505C">
        <w:rPr>
          <w:rFonts w:hint="eastAsia"/>
          <w:bCs/>
          <w:sz w:val="24"/>
          <w:szCs w:val="24"/>
        </w:rPr>
        <w:t>P</w:t>
      </w:r>
      <w:r w:rsidR="000F505C">
        <w:rPr>
          <w:bCs/>
          <w:sz w:val="24"/>
          <w:szCs w:val="24"/>
        </w:rPr>
        <w:t>OJO</w:t>
      </w:r>
      <w:r w:rsidR="000F505C">
        <w:rPr>
          <w:rFonts w:hint="eastAsia"/>
          <w:bCs/>
          <w:sz w:val="24"/>
          <w:szCs w:val="24"/>
        </w:rPr>
        <w:t>一样被实例化</w:t>
      </w:r>
      <w:r w:rsidR="0048388A">
        <w:rPr>
          <w:rFonts w:hint="eastAsia"/>
          <w:bCs/>
          <w:sz w:val="24"/>
          <w:szCs w:val="24"/>
        </w:rPr>
        <w:t>，换句话说，以嵌入式的模式运行</w:t>
      </w:r>
      <w:r w:rsidR="0048388A">
        <w:rPr>
          <w:rFonts w:hint="eastAsia"/>
          <w:bCs/>
          <w:sz w:val="24"/>
          <w:szCs w:val="24"/>
        </w:rPr>
        <w:t>J</w:t>
      </w:r>
      <w:r w:rsidR="0048388A">
        <w:rPr>
          <w:bCs/>
          <w:sz w:val="24"/>
          <w:szCs w:val="24"/>
        </w:rPr>
        <w:t>etty</w:t>
      </w:r>
      <w:r w:rsidR="0048388A">
        <w:rPr>
          <w:rFonts w:hint="eastAsia"/>
          <w:bCs/>
          <w:sz w:val="24"/>
          <w:szCs w:val="24"/>
        </w:rPr>
        <w:t>是将</w:t>
      </w:r>
      <w:r w:rsidR="0048388A">
        <w:rPr>
          <w:rFonts w:hint="eastAsia"/>
          <w:bCs/>
          <w:sz w:val="24"/>
          <w:szCs w:val="24"/>
        </w:rPr>
        <w:t>h</w:t>
      </w:r>
      <w:r w:rsidR="0048388A">
        <w:rPr>
          <w:bCs/>
          <w:sz w:val="24"/>
          <w:szCs w:val="24"/>
        </w:rPr>
        <w:t>ttp</w:t>
      </w:r>
      <w:r w:rsidR="0048388A">
        <w:rPr>
          <w:rFonts w:hint="eastAsia"/>
          <w:bCs/>
          <w:sz w:val="24"/>
          <w:szCs w:val="24"/>
        </w:rPr>
        <w:t>模块放入应用程序中，而</w:t>
      </w:r>
      <w:proofErr w:type="gramStart"/>
      <w:r w:rsidR="0048388A">
        <w:rPr>
          <w:rFonts w:hint="eastAsia"/>
          <w:bCs/>
          <w:sz w:val="24"/>
          <w:szCs w:val="24"/>
        </w:rPr>
        <w:t>非部署</w:t>
      </w:r>
      <w:proofErr w:type="gramEnd"/>
      <w:r w:rsidR="0048388A">
        <w:rPr>
          <w:rFonts w:hint="eastAsia"/>
          <w:bCs/>
          <w:sz w:val="24"/>
          <w:szCs w:val="24"/>
        </w:rPr>
        <w:t>程序到</w:t>
      </w:r>
      <w:r w:rsidR="0048388A">
        <w:rPr>
          <w:rFonts w:hint="eastAsia"/>
          <w:bCs/>
          <w:sz w:val="24"/>
          <w:szCs w:val="24"/>
        </w:rPr>
        <w:t>H</w:t>
      </w:r>
      <w:r w:rsidR="0048388A">
        <w:rPr>
          <w:bCs/>
          <w:sz w:val="24"/>
          <w:szCs w:val="24"/>
        </w:rPr>
        <w:t>TTP</w:t>
      </w:r>
      <w:r w:rsidR="0048388A">
        <w:rPr>
          <w:rFonts w:hint="eastAsia"/>
          <w:bCs/>
          <w:sz w:val="24"/>
          <w:szCs w:val="24"/>
        </w:rPr>
        <w:t>服务器。</w:t>
      </w:r>
      <w:r w:rsidR="006B70F1">
        <w:rPr>
          <w:rFonts w:hint="eastAsia"/>
          <w:bCs/>
          <w:sz w:val="24"/>
          <w:szCs w:val="24"/>
        </w:rPr>
        <w:t>首先创建一个</w:t>
      </w:r>
      <w:r w:rsidR="006B70F1" w:rsidRPr="006B70F1">
        <w:rPr>
          <w:bCs/>
          <w:sz w:val="24"/>
          <w:szCs w:val="24"/>
        </w:rPr>
        <w:t>Server</w:t>
      </w:r>
      <w:r w:rsidR="006B70F1">
        <w:rPr>
          <w:rFonts w:hint="eastAsia"/>
          <w:bCs/>
          <w:sz w:val="24"/>
          <w:szCs w:val="24"/>
        </w:rPr>
        <w:t>实例，在私有方法</w:t>
      </w:r>
      <w:proofErr w:type="spellStart"/>
      <w:r w:rsidR="006B70F1" w:rsidRPr="006B70F1">
        <w:rPr>
          <w:bCs/>
          <w:sz w:val="24"/>
          <w:szCs w:val="24"/>
        </w:rPr>
        <w:t>configureServer</w:t>
      </w:r>
      <w:proofErr w:type="spellEnd"/>
      <w:r w:rsidR="006B70F1" w:rsidRPr="006B70F1">
        <w:rPr>
          <w:bCs/>
          <w:sz w:val="24"/>
          <w:szCs w:val="24"/>
        </w:rPr>
        <w:t>()</w:t>
      </w:r>
      <w:r w:rsidR="006B70F1">
        <w:rPr>
          <w:rFonts w:hint="eastAsia"/>
          <w:bCs/>
          <w:sz w:val="24"/>
          <w:szCs w:val="24"/>
        </w:rPr>
        <w:t>里</w:t>
      </w:r>
      <w:r w:rsidR="006B70F1" w:rsidRPr="00845106">
        <w:rPr>
          <w:bCs/>
          <w:sz w:val="24"/>
          <w:szCs w:val="24"/>
        </w:rPr>
        <w:t>添加</w:t>
      </w:r>
      <w:r w:rsidR="006B70F1" w:rsidRPr="00845106">
        <w:rPr>
          <w:bCs/>
          <w:sz w:val="24"/>
          <w:szCs w:val="24"/>
        </w:rPr>
        <w:t>/</w:t>
      </w:r>
      <w:r w:rsidR="006B70F1" w:rsidRPr="00845106">
        <w:rPr>
          <w:bCs/>
          <w:sz w:val="24"/>
          <w:szCs w:val="24"/>
        </w:rPr>
        <w:t>配置</w:t>
      </w:r>
      <w:r w:rsidR="006B70F1" w:rsidRPr="00845106">
        <w:rPr>
          <w:bCs/>
          <w:sz w:val="24"/>
          <w:szCs w:val="24"/>
        </w:rPr>
        <w:t>Connectors</w:t>
      </w:r>
      <w:r w:rsidR="00AE0F56">
        <w:rPr>
          <w:rFonts w:hint="eastAsia"/>
          <w:bCs/>
          <w:sz w:val="24"/>
          <w:szCs w:val="24"/>
        </w:rPr>
        <w:t>，</w:t>
      </w:r>
      <w:r w:rsidR="00AE0F56" w:rsidRPr="00714B6E">
        <w:rPr>
          <w:bCs/>
          <w:sz w:val="24"/>
          <w:szCs w:val="24"/>
        </w:rPr>
        <w:t>添加</w:t>
      </w:r>
      <w:r w:rsidR="00AE0F56" w:rsidRPr="00714B6E">
        <w:rPr>
          <w:bCs/>
          <w:sz w:val="24"/>
          <w:szCs w:val="24"/>
        </w:rPr>
        <w:t>/</w:t>
      </w:r>
      <w:r w:rsidR="00AE0F56" w:rsidRPr="00714B6E">
        <w:rPr>
          <w:bCs/>
          <w:sz w:val="24"/>
          <w:szCs w:val="24"/>
        </w:rPr>
        <w:t>配置</w:t>
      </w:r>
      <w:r w:rsidR="00AE0F56" w:rsidRPr="00714B6E">
        <w:rPr>
          <w:bCs/>
          <w:sz w:val="24"/>
          <w:szCs w:val="24"/>
        </w:rPr>
        <w:t>Handlers</w:t>
      </w:r>
      <w:r w:rsidR="00E8452C">
        <w:rPr>
          <w:bCs/>
          <w:sz w:val="24"/>
          <w:szCs w:val="24"/>
        </w:rPr>
        <w:t xml:space="preserve"> </w:t>
      </w:r>
      <w:r w:rsidR="00E8452C">
        <w:rPr>
          <w:rFonts w:hint="eastAsia"/>
          <w:bCs/>
          <w:sz w:val="24"/>
          <w:szCs w:val="24"/>
        </w:rPr>
        <w:t>/</w:t>
      </w:r>
      <w:r w:rsidR="00E8452C">
        <w:rPr>
          <w:bCs/>
          <w:sz w:val="24"/>
          <w:szCs w:val="24"/>
        </w:rPr>
        <w:t xml:space="preserve"> </w:t>
      </w:r>
      <w:r w:rsidR="00AE0F56" w:rsidRPr="00714B6E">
        <w:rPr>
          <w:bCs/>
          <w:sz w:val="24"/>
          <w:szCs w:val="24"/>
        </w:rPr>
        <w:t>Contexts</w:t>
      </w:r>
      <w:r w:rsidR="002E795C">
        <w:rPr>
          <w:bCs/>
          <w:sz w:val="24"/>
          <w:szCs w:val="24"/>
        </w:rPr>
        <w:t xml:space="preserve"> </w:t>
      </w:r>
      <w:r w:rsidR="002E795C">
        <w:rPr>
          <w:rFonts w:hint="eastAsia"/>
          <w:bCs/>
          <w:sz w:val="24"/>
          <w:szCs w:val="24"/>
        </w:rPr>
        <w:t>以及</w:t>
      </w:r>
      <w:r w:rsidR="002E795C" w:rsidRPr="00714B6E">
        <w:rPr>
          <w:bCs/>
          <w:sz w:val="24"/>
          <w:szCs w:val="24"/>
        </w:rPr>
        <w:t xml:space="preserve"> </w:t>
      </w:r>
      <w:r w:rsidR="00AE0F56" w:rsidRPr="00714B6E">
        <w:rPr>
          <w:bCs/>
          <w:sz w:val="24"/>
          <w:szCs w:val="24"/>
        </w:rPr>
        <w:t>Servlets</w:t>
      </w:r>
      <w:r w:rsidR="005667B3">
        <w:rPr>
          <w:rFonts w:hint="eastAsia"/>
          <w:bCs/>
          <w:sz w:val="24"/>
          <w:szCs w:val="24"/>
        </w:rPr>
        <w:t>。然后在构造函数</w:t>
      </w:r>
      <w:proofErr w:type="spellStart"/>
      <w:r w:rsidR="005667B3" w:rsidRPr="005667B3">
        <w:rPr>
          <w:bCs/>
          <w:sz w:val="24"/>
          <w:szCs w:val="24"/>
        </w:rPr>
        <w:t>WebServer</w:t>
      </w:r>
      <w:proofErr w:type="spellEnd"/>
      <w:r w:rsidR="005667B3" w:rsidRPr="005667B3">
        <w:rPr>
          <w:bCs/>
          <w:sz w:val="24"/>
          <w:szCs w:val="24"/>
        </w:rPr>
        <w:t xml:space="preserve">(int </w:t>
      </w:r>
      <w:proofErr w:type="spellStart"/>
      <w:r w:rsidR="005667B3" w:rsidRPr="005667B3">
        <w:rPr>
          <w:bCs/>
          <w:sz w:val="24"/>
          <w:szCs w:val="24"/>
        </w:rPr>
        <w:t>serverPort</w:t>
      </w:r>
      <w:proofErr w:type="spellEnd"/>
      <w:r w:rsidR="005667B3" w:rsidRPr="005667B3">
        <w:rPr>
          <w:bCs/>
          <w:sz w:val="24"/>
          <w:szCs w:val="24"/>
        </w:rPr>
        <w:t>)</w:t>
      </w:r>
      <w:r w:rsidR="005667B3">
        <w:rPr>
          <w:rFonts w:hint="eastAsia"/>
          <w:bCs/>
          <w:sz w:val="24"/>
          <w:szCs w:val="24"/>
        </w:rPr>
        <w:t>中传入</w:t>
      </w:r>
      <w:proofErr w:type="spellStart"/>
      <w:r w:rsidR="005667B3">
        <w:rPr>
          <w:rFonts w:hint="eastAsia"/>
          <w:bCs/>
          <w:sz w:val="24"/>
          <w:szCs w:val="24"/>
        </w:rPr>
        <w:t>s</w:t>
      </w:r>
      <w:r w:rsidR="005667B3">
        <w:rPr>
          <w:bCs/>
          <w:sz w:val="24"/>
          <w:szCs w:val="24"/>
        </w:rPr>
        <w:t>erverPort</w:t>
      </w:r>
      <w:proofErr w:type="spellEnd"/>
      <w:r w:rsidR="005667B3">
        <w:rPr>
          <w:rFonts w:hint="eastAsia"/>
          <w:bCs/>
          <w:sz w:val="24"/>
          <w:szCs w:val="24"/>
        </w:rPr>
        <w:t>，以</w:t>
      </w:r>
      <w:proofErr w:type="spellStart"/>
      <w:r w:rsidR="005667B3">
        <w:rPr>
          <w:rFonts w:hint="eastAsia"/>
          <w:bCs/>
          <w:sz w:val="24"/>
          <w:szCs w:val="24"/>
        </w:rPr>
        <w:t>s</w:t>
      </w:r>
      <w:r w:rsidR="005667B3">
        <w:rPr>
          <w:bCs/>
          <w:sz w:val="24"/>
          <w:szCs w:val="24"/>
        </w:rPr>
        <w:t>erverPort</w:t>
      </w:r>
      <w:proofErr w:type="spellEnd"/>
      <w:r w:rsidR="005667B3">
        <w:rPr>
          <w:rFonts w:hint="eastAsia"/>
          <w:bCs/>
          <w:sz w:val="24"/>
          <w:szCs w:val="24"/>
        </w:rPr>
        <w:t>为端口启动和监听</w:t>
      </w:r>
      <w:r w:rsidR="009B30BD">
        <w:rPr>
          <w:bCs/>
          <w:sz w:val="24"/>
          <w:szCs w:val="24"/>
        </w:rPr>
        <w:t>J</w:t>
      </w:r>
      <w:r w:rsidR="005667B3">
        <w:rPr>
          <w:bCs/>
          <w:sz w:val="24"/>
          <w:szCs w:val="24"/>
        </w:rPr>
        <w:t>etty</w:t>
      </w:r>
      <w:r w:rsidR="00F80041">
        <w:rPr>
          <w:rFonts w:hint="eastAsia"/>
          <w:bCs/>
          <w:sz w:val="24"/>
          <w:szCs w:val="24"/>
        </w:rPr>
        <w:t>，</w:t>
      </w:r>
      <w:r w:rsidR="005667B3">
        <w:rPr>
          <w:rFonts w:hint="eastAsia"/>
          <w:bCs/>
          <w:sz w:val="24"/>
          <w:szCs w:val="24"/>
        </w:rPr>
        <w:t>这样就首先完成了</w:t>
      </w:r>
      <w:r w:rsidR="005667B3">
        <w:rPr>
          <w:rFonts w:hint="eastAsia"/>
          <w:bCs/>
          <w:sz w:val="24"/>
          <w:szCs w:val="24"/>
        </w:rPr>
        <w:t>J</w:t>
      </w:r>
      <w:r w:rsidR="005667B3">
        <w:rPr>
          <w:bCs/>
          <w:sz w:val="24"/>
          <w:szCs w:val="24"/>
        </w:rPr>
        <w:t>etty</w:t>
      </w:r>
      <w:r w:rsidR="005667B3">
        <w:rPr>
          <w:rFonts w:hint="eastAsia"/>
          <w:bCs/>
          <w:sz w:val="24"/>
          <w:szCs w:val="24"/>
        </w:rPr>
        <w:t>的嵌入式实现。</w:t>
      </w:r>
    </w:p>
    <w:p w14:paraId="183CB194" w14:textId="573EF20E" w:rsidR="00BB6F74" w:rsidRDefault="00BB6F74" w:rsidP="00B0751B">
      <w:pPr>
        <w:pStyle w:val="a0"/>
        <w:rPr>
          <w:bCs/>
          <w:sz w:val="24"/>
          <w:szCs w:val="24"/>
        </w:rPr>
      </w:pPr>
      <w:r>
        <w:rPr>
          <w:rFonts w:hint="eastAsia"/>
          <w:bCs/>
          <w:sz w:val="24"/>
          <w:szCs w:val="24"/>
        </w:rPr>
        <w:t>Jetty</w:t>
      </w:r>
      <w:r>
        <w:rPr>
          <w:rFonts w:hint="eastAsia"/>
          <w:bCs/>
          <w:sz w:val="24"/>
          <w:szCs w:val="24"/>
        </w:rPr>
        <w:t>服务器成功后读取</w:t>
      </w:r>
      <w:proofErr w:type="spellStart"/>
      <w:r w:rsidRPr="00BB6F74">
        <w:rPr>
          <w:bCs/>
          <w:sz w:val="24"/>
          <w:szCs w:val="24"/>
        </w:rPr>
        <w:t>etc</w:t>
      </w:r>
      <w:proofErr w:type="spellEnd"/>
      <w:r w:rsidRPr="00BB6F74">
        <w:rPr>
          <w:bCs/>
          <w:sz w:val="24"/>
          <w:szCs w:val="24"/>
        </w:rPr>
        <w:t>/</w:t>
      </w:r>
      <w:proofErr w:type="spellStart"/>
      <w:r w:rsidRPr="00BB6F74">
        <w:rPr>
          <w:bCs/>
          <w:sz w:val="24"/>
          <w:szCs w:val="24"/>
        </w:rPr>
        <w:t>settings.json</w:t>
      </w:r>
      <w:proofErr w:type="spellEnd"/>
      <w:r>
        <w:rPr>
          <w:rFonts w:hint="eastAsia"/>
          <w:bCs/>
          <w:sz w:val="24"/>
          <w:szCs w:val="24"/>
        </w:rPr>
        <w:t>配置文件，该</w:t>
      </w:r>
      <w:r w:rsidR="00897DF9">
        <w:rPr>
          <w:rFonts w:hint="eastAsia"/>
          <w:bCs/>
          <w:sz w:val="24"/>
          <w:szCs w:val="24"/>
        </w:rPr>
        <w:t>配置文件以</w:t>
      </w:r>
      <w:r w:rsidR="00897DF9">
        <w:rPr>
          <w:rFonts w:hint="eastAsia"/>
          <w:bCs/>
          <w:sz w:val="24"/>
          <w:szCs w:val="24"/>
        </w:rPr>
        <w:t>j</w:t>
      </w:r>
      <w:r w:rsidR="00897DF9">
        <w:rPr>
          <w:bCs/>
          <w:sz w:val="24"/>
          <w:szCs w:val="24"/>
        </w:rPr>
        <w:t>son</w:t>
      </w:r>
      <w:r w:rsidR="00897DF9">
        <w:rPr>
          <w:rFonts w:hint="eastAsia"/>
          <w:bCs/>
          <w:sz w:val="24"/>
          <w:szCs w:val="24"/>
        </w:rPr>
        <w:t>的格式配置了</w:t>
      </w:r>
      <w:r w:rsidR="00897DF9">
        <w:rPr>
          <w:rFonts w:hint="eastAsia"/>
          <w:bCs/>
          <w:sz w:val="24"/>
          <w:szCs w:val="24"/>
        </w:rPr>
        <w:t>M</w:t>
      </w:r>
      <w:r w:rsidR="00897DF9">
        <w:rPr>
          <w:bCs/>
          <w:sz w:val="24"/>
          <w:szCs w:val="24"/>
        </w:rPr>
        <w:t>ongoDB</w:t>
      </w:r>
      <w:r w:rsidR="00897DF9">
        <w:rPr>
          <w:rFonts w:hint="eastAsia"/>
          <w:bCs/>
          <w:sz w:val="24"/>
          <w:szCs w:val="24"/>
        </w:rPr>
        <w:t>数据库地址</w:t>
      </w:r>
      <w:r w:rsidR="00897DF9">
        <w:rPr>
          <w:rFonts w:hint="eastAsia"/>
          <w:bCs/>
          <w:sz w:val="24"/>
          <w:szCs w:val="24"/>
        </w:rPr>
        <w:t>(</w:t>
      </w:r>
      <w:r w:rsidR="00897DF9" w:rsidRPr="00897DF9">
        <w:rPr>
          <w:bCs/>
          <w:sz w:val="24"/>
          <w:szCs w:val="24"/>
        </w:rPr>
        <w:t>DATABASE_ADDRESS</w:t>
      </w:r>
      <w:r w:rsidR="00897DF9">
        <w:rPr>
          <w:bCs/>
          <w:sz w:val="24"/>
          <w:szCs w:val="24"/>
        </w:rPr>
        <w:t>)</w:t>
      </w:r>
      <w:r w:rsidR="00CC54DE">
        <w:rPr>
          <w:rFonts w:hint="eastAsia"/>
          <w:bCs/>
          <w:sz w:val="24"/>
          <w:szCs w:val="24"/>
        </w:rPr>
        <w:t>，</w:t>
      </w:r>
      <w:r w:rsidR="000C5B6F">
        <w:rPr>
          <w:rFonts w:hint="eastAsia"/>
          <w:bCs/>
          <w:sz w:val="24"/>
          <w:szCs w:val="24"/>
        </w:rPr>
        <w:t>数据库名称</w:t>
      </w:r>
      <w:r w:rsidR="000C5B6F">
        <w:rPr>
          <w:rFonts w:hint="eastAsia"/>
          <w:bCs/>
          <w:sz w:val="24"/>
          <w:szCs w:val="24"/>
        </w:rPr>
        <w:t>(</w:t>
      </w:r>
      <w:r w:rsidR="000C5B6F" w:rsidRPr="000C5B6F">
        <w:rPr>
          <w:bCs/>
          <w:sz w:val="24"/>
          <w:szCs w:val="24"/>
        </w:rPr>
        <w:t>DATABASE_NAME</w:t>
      </w:r>
      <w:r w:rsidR="000C5B6F">
        <w:rPr>
          <w:bCs/>
          <w:sz w:val="24"/>
          <w:szCs w:val="24"/>
        </w:rPr>
        <w:t>)</w:t>
      </w:r>
      <w:r w:rsidR="007D1CE8">
        <w:rPr>
          <w:bCs/>
          <w:sz w:val="24"/>
          <w:szCs w:val="24"/>
        </w:rPr>
        <w:t>,</w:t>
      </w:r>
      <w:r w:rsidR="007D1CE8">
        <w:rPr>
          <w:rFonts w:hint="eastAsia"/>
          <w:bCs/>
          <w:sz w:val="24"/>
          <w:szCs w:val="24"/>
        </w:rPr>
        <w:t>虚拟实验数据存放的</w:t>
      </w:r>
      <w:r w:rsidR="00A05651">
        <w:rPr>
          <w:rFonts w:hint="eastAsia"/>
          <w:bCs/>
          <w:sz w:val="24"/>
          <w:szCs w:val="24"/>
        </w:rPr>
        <w:t>根</w:t>
      </w:r>
      <w:r w:rsidR="007D1CE8">
        <w:rPr>
          <w:rFonts w:hint="eastAsia"/>
          <w:bCs/>
          <w:sz w:val="24"/>
          <w:szCs w:val="24"/>
        </w:rPr>
        <w:t>路径</w:t>
      </w:r>
      <w:r w:rsidR="007D1CE8">
        <w:rPr>
          <w:rFonts w:hint="eastAsia"/>
          <w:bCs/>
          <w:sz w:val="24"/>
          <w:szCs w:val="24"/>
        </w:rPr>
        <w:t>(</w:t>
      </w:r>
      <w:r w:rsidR="007D1CE8" w:rsidRPr="007D1CE8">
        <w:rPr>
          <w:bCs/>
          <w:sz w:val="24"/>
          <w:szCs w:val="24"/>
        </w:rPr>
        <w:t>PROJECT_BASE_PATH</w:t>
      </w:r>
      <w:r w:rsidR="007D1CE8">
        <w:rPr>
          <w:bCs/>
          <w:sz w:val="24"/>
          <w:szCs w:val="24"/>
        </w:rPr>
        <w:t>)</w:t>
      </w:r>
      <w:r w:rsidR="00E56490">
        <w:rPr>
          <w:rFonts w:hint="eastAsia"/>
          <w:bCs/>
          <w:sz w:val="24"/>
          <w:szCs w:val="24"/>
        </w:rPr>
        <w:t>，</w:t>
      </w:r>
      <w:r w:rsidR="007B48AF">
        <w:rPr>
          <w:rFonts w:hint="eastAsia"/>
          <w:bCs/>
          <w:sz w:val="24"/>
          <w:szCs w:val="24"/>
        </w:rPr>
        <w:t>上传文件临时存放路径</w:t>
      </w:r>
      <w:r w:rsidR="007B48AF">
        <w:rPr>
          <w:rFonts w:hint="eastAsia"/>
          <w:bCs/>
          <w:sz w:val="24"/>
          <w:szCs w:val="24"/>
        </w:rPr>
        <w:t>(</w:t>
      </w:r>
      <w:r w:rsidR="007B48AF" w:rsidRPr="007B48AF">
        <w:rPr>
          <w:bCs/>
          <w:sz w:val="24"/>
          <w:szCs w:val="24"/>
        </w:rPr>
        <w:t>UPLOAD_TEMP_PATH</w:t>
      </w:r>
      <w:r w:rsidR="007B48AF">
        <w:rPr>
          <w:bCs/>
          <w:sz w:val="24"/>
          <w:szCs w:val="24"/>
        </w:rPr>
        <w:t>)</w:t>
      </w:r>
      <w:r w:rsidR="009522E3">
        <w:rPr>
          <w:rFonts w:hint="eastAsia"/>
          <w:bCs/>
          <w:sz w:val="24"/>
          <w:szCs w:val="24"/>
        </w:rPr>
        <w:t>，求解器存放根路径</w:t>
      </w:r>
      <w:r w:rsidR="009522E3">
        <w:rPr>
          <w:rFonts w:hint="eastAsia"/>
          <w:bCs/>
          <w:sz w:val="24"/>
          <w:szCs w:val="24"/>
        </w:rPr>
        <w:t>(</w:t>
      </w:r>
      <w:r w:rsidR="002B0F4F" w:rsidRPr="002B0F4F">
        <w:rPr>
          <w:bCs/>
          <w:sz w:val="24"/>
          <w:szCs w:val="24"/>
        </w:rPr>
        <w:t>SOLVER_BASE_PATH</w:t>
      </w:r>
      <w:r w:rsidR="009522E3">
        <w:rPr>
          <w:bCs/>
          <w:sz w:val="24"/>
          <w:szCs w:val="24"/>
        </w:rPr>
        <w:t>)</w:t>
      </w:r>
      <w:r w:rsidR="002B0F4F">
        <w:rPr>
          <w:rFonts w:hint="eastAsia"/>
          <w:bCs/>
          <w:sz w:val="24"/>
          <w:szCs w:val="24"/>
        </w:rPr>
        <w:t>，身份标识</w:t>
      </w:r>
      <w:r w:rsidR="002B0F4F">
        <w:rPr>
          <w:rFonts w:hint="eastAsia"/>
          <w:bCs/>
          <w:sz w:val="24"/>
          <w:szCs w:val="24"/>
        </w:rPr>
        <w:t>(</w:t>
      </w:r>
      <w:r w:rsidR="002B0F4F">
        <w:rPr>
          <w:bCs/>
          <w:sz w:val="24"/>
          <w:szCs w:val="24"/>
        </w:rPr>
        <w:t>Role).</w:t>
      </w:r>
    </w:p>
    <w:p w14:paraId="24D8E9E4" w14:textId="2C8D4A56" w:rsidR="002B0F4F" w:rsidRDefault="002B0F4F" w:rsidP="002B0F4F">
      <w:pPr>
        <w:pStyle w:val="a0"/>
        <w:ind w:firstLine="0"/>
        <w:rPr>
          <w:bCs/>
          <w:sz w:val="24"/>
          <w:szCs w:val="24"/>
        </w:rPr>
      </w:pPr>
      <w:proofErr w:type="spellStart"/>
      <w:r w:rsidRPr="002B0F4F">
        <w:rPr>
          <w:bCs/>
          <w:sz w:val="24"/>
          <w:szCs w:val="24"/>
        </w:rPr>
        <w:t>cn.edu.hrbeu.theweb.server</w:t>
      </w:r>
      <w:r w:rsidR="009B4E3B">
        <w:rPr>
          <w:bCs/>
          <w:sz w:val="24"/>
          <w:szCs w:val="24"/>
        </w:rPr>
        <w:t>.HTTP</w:t>
      </w:r>
      <w:proofErr w:type="spellEnd"/>
      <w:r w:rsidR="009B4E3B">
        <w:rPr>
          <w:rFonts w:hint="eastAsia"/>
          <w:bCs/>
          <w:sz w:val="24"/>
          <w:szCs w:val="24"/>
        </w:rPr>
        <w:t>类有同样的静态字段</w:t>
      </w:r>
      <w:r w:rsidR="007D70B9">
        <w:rPr>
          <w:rFonts w:hint="eastAsia"/>
          <w:bCs/>
          <w:sz w:val="24"/>
          <w:szCs w:val="24"/>
        </w:rPr>
        <w:t>，并且附带有初始化的默认值。</w:t>
      </w:r>
      <w:proofErr w:type="spellStart"/>
      <w:r w:rsidR="003637AE" w:rsidRPr="007009CA">
        <w:t>cn.edu.hrbeu.theweb.server</w:t>
      </w:r>
      <w:r w:rsidR="003637AE">
        <w:t>.</w:t>
      </w:r>
      <w:r w:rsidR="00F26907">
        <w:rPr>
          <w:rFonts w:hint="eastAsia"/>
          <w:bCs/>
          <w:sz w:val="24"/>
          <w:szCs w:val="24"/>
        </w:rPr>
        <w:t>H</w:t>
      </w:r>
      <w:r w:rsidR="00F26907">
        <w:rPr>
          <w:bCs/>
          <w:sz w:val="24"/>
          <w:szCs w:val="24"/>
        </w:rPr>
        <w:t>TTP</w:t>
      </w:r>
      <w:proofErr w:type="spellEnd"/>
      <w:r w:rsidR="00F26907">
        <w:rPr>
          <w:rFonts w:hint="eastAsia"/>
          <w:bCs/>
          <w:sz w:val="24"/>
          <w:szCs w:val="24"/>
        </w:rPr>
        <w:t>类图如图</w:t>
      </w:r>
      <w:r w:rsidR="001B4F9B">
        <w:rPr>
          <w:rFonts w:hint="eastAsia"/>
          <w:bCs/>
          <w:sz w:val="24"/>
          <w:szCs w:val="24"/>
        </w:rPr>
        <w:t>2.1</w:t>
      </w:r>
      <w:r w:rsidR="001B4F9B">
        <w:rPr>
          <w:rFonts w:hint="eastAsia"/>
          <w:bCs/>
          <w:sz w:val="24"/>
          <w:szCs w:val="24"/>
        </w:rPr>
        <w:t>所示。</w:t>
      </w:r>
    </w:p>
    <w:p w14:paraId="510CC814" w14:textId="43DEDF78" w:rsidR="003F0AB6" w:rsidRDefault="003F0AB6" w:rsidP="002B0F4F">
      <w:pPr>
        <w:pStyle w:val="a0"/>
        <w:ind w:firstLine="0"/>
      </w:pPr>
      <w:r>
        <w:rPr>
          <w:bCs/>
          <w:sz w:val="24"/>
          <w:szCs w:val="24"/>
        </w:rPr>
        <w:tab/>
      </w:r>
      <w:r w:rsidR="00774D17">
        <w:rPr>
          <w:bCs/>
          <w:sz w:val="24"/>
          <w:szCs w:val="24"/>
        </w:rPr>
        <w:t xml:space="preserve">    </w:t>
      </w:r>
      <w:r w:rsidR="00BB4AD2">
        <w:object w:dxaOrig="5491" w:dyaOrig="5175" w14:anchorId="598E08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25pt;height:250.5pt" o:ole="">
            <v:imagedata r:id="rId23" o:title=""/>
          </v:shape>
          <o:OLEObject Type="Embed" ProgID="Visio.Drawing.15" ShapeID="_x0000_i1025" DrawAspect="Content" ObjectID="_1619456634" r:id="rId24"/>
        </w:object>
      </w:r>
    </w:p>
    <w:p w14:paraId="3D0724F9" w14:textId="4EA3B63D" w:rsidR="00BB4AD2" w:rsidRDefault="00BB4AD2" w:rsidP="0066638F">
      <w:pPr>
        <w:pStyle w:val="7"/>
        <w:numPr>
          <w:ilvl w:val="6"/>
          <w:numId w:val="8"/>
        </w:numPr>
        <w:ind w:left="0" w:firstLine="480"/>
        <w:jc w:val="center"/>
      </w:pPr>
      <w:r>
        <w:rPr>
          <w:rFonts w:hint="eastAsia"/>
        </w:rPr>
        <w:t>图</w:t>
      </w:r>
      <w:r>
        <w:t xml:space="preserve"> </w:t>
      </w:r>
      <w:r w:rsidR="00B93032">
        <w:t>2</w:t>
      </w:r>
      <w:r>
        <w:t>.1</w:t>
      </w:r>
      <w:r w:rsidR="00007572">
        <w:t xml:space="preserve"> </w:t>
      </w:r>
      <w:proofErr w:type="spellStart"/>
      <w:r w:rsidR="007009CA" w:rsidRPr="007009CA">
        <w:t>cn.edu.hrbeu.theweb.server</w:t>
      </w:r>
      <w:r w:rsidR="0062185A">
        <w:t>.HTTP</w:t>
      </w:r>
      <w:proofErr w:type="spellEnd"/>
      <w:r w:rsidR="0062185A">
        <w:rPr>
          <w:rFonts w:hint="eastAsia"/>
        </w:rPr>
        <w:t>类图</w:t>
      </w:r>
    </w:p>
    <w:p w14:paraId="03AC4725" w14:textId="5F2465A5" w:rsidR="00AB5E86" w:rsidRDefault="00195FF3" w:rsidP="002B0F4F">
      <w:pPr>
        <w:pStyle w:val="a0"/>
        <w:ind w:firstLine="0"/>
        <w:rPr>
          <w:bCs/>
          <w:sz w:val="24"/>
          <w:szCs w:val="24"/>
        </w:rPr>
      </w:pPr>
      <w:r>
        <w:rPr>
          <w:rFonts w:hint="eastAsia"/>
          <w:bCs/>
          <w:sz w:val="24"/>
          <w:szCs w:val="24"/>
        </w:rPr>
        <w:lastRenderedPageBreak/>
        <w:t>在用户登陆系统</w:t>
      </w:r>
      <w:r w:rsidR="00F67A01">
        <w:rPr>
          <w:rFonts w:hint="eastAsia"/>
          <w:bCs/>
          <w:sz w:val="24"/>
          <w:szCs w:val="24"/>
        </w:rPr>
        <w:t>验证身份成功后，通过</w:t>
      </w:r>
      <w:proofErr w:type="spellStart"/>
      <w:r w:rsidR="00F67A01" w:rsidRPr="00F67A01">
        <w:rPr>
          <w:bCs/>
          <w:sz w:val="24"/>
          <w:szCs w:val="24"/>
        </w:rPr>
        <w:t>LeaderService.init</w:t>
      </w:r>
      <w:proofErr w:type="spellEnd"/>
      <w:r w:rsidR="00F67A01" w:rsidRPr="00F67A01">
        <w:rPr>
          <w:bCs/>
          <w:sz w:val="24"/>
          <w:szCs w:val="24"/>
        </w:rPr>
        <w:t>()</w:t>
      </w:r>
      <w:r w:rsidR="00F67A01">
        <w:rPr>
          <w:rFonts w:hint="eastAsia"/>
          <w:bCs/>
          <w:sz w:val="24"/>
          <w:szCs w:val="24"/>
        </w:rPr>
        <w:t>启动</w:t>
      </w:r>
      <w:r w:rsidR="00F67A01">
        <w:rPr>
          <w:rFonts w:hint="eastAsia"/>
          <w:bCs/>
          <w:sz w:val="24"/>
          <w:szCs w:val="24"/>
        </w:rPr>
        <w:t>L</w:t>
      </w:r>
      <w:r w:rsidR="00F67A01">
        <w:rPr>
          <w:bCs/>
          <w:sz w:val="24"/>
          <w:szCs w:val="24"/>
        </w:rPr>
        <w:t>eader</w:t>
      </w:r>
      <w:r w:rsidR="00F67A01">
        <w:rPr>
          <w:rFonts w:hint="eastAsia"/>
          <w:bCs/>
          <w:sz w:val="24"/>
          <w:szCs w:val="24"/>
        </w:rPr>
        <w:t>服务。</w:t>
      </w:r>
      <w:r w:rsidR="00A92026">
        <w:rPr>
          <w:rFonts w:hint="eastAsia"/>
          <w:bCs/>
          <w:sz w:val="24"/>
          <w:szCs w:val="24"/>
        </w:rPr>
        <w:t>系统的初始化流程图如下：</w:t>
      </w:r>
    </w:p>
    <w:p w14:paraId="125C54BE" w14:textId="572A2DE6" w:rsidR="00AF6307" w:rsidRPr="00D16A63" w:rsidRDefault="004D0103" w:rsidP="0049672D">
      <w:pPr>
        <w:pStyle w:val="a0"/>
        <w:ind w:firstLine="0"/>
        <w:jc w:val="center"/>
        <w:rPr>
          <w:bCs/>
          <w:sz w:val="24"/>
          <w:szCs w:val="24"/>
        </w:rPr>
      </w:pPr>
      <w:r>
        <w:rPr>
          <w:bCs/>
          <w:noProof/>
          <w:sz w:val="24"/>
          <w:szCs w:val="24"/>
        </w:rPr>
        <w:drawing>
          <wp:inline distT="0" distB="0" distL="0" distR="0" wp14:anchorId="082FAE55" wp14:editId="1F7CB546">
            <wp:extent cx="4686300" cy="711517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系统初始化流程图.jpg"/>
                    <pic:cNvPicPr/>
                  </pic:nvPicPr>
                  <pic:blipFill>
                    <a:blip r:embed="rId25">
                      <a:extLst>
                        <a:ext uri="{28A0092B-C50C-407E-A947-70E740481C1C}">
                          <a14:useLocalDpi xmlns:a14="http://schemas.microsoft.com/office/drawing/2010/main" val="0"/>
                        </a:ext>
                      </a:extLst>
                    </a:blip>
                    <a:stretch>
                      <a:fillRect/>
                    </a:stretch>
                  </pic:blipFill>
                  <pic:spPr>
                    <a:xfrm>
                      <a:off x="0" y="0"/>
                      <a:ext cx="4686300" cy="7115175"/>
                    </a:xfrm>
                    <a:prstGeom prst="rect">
                      <a:avLst/>
                    </a:prstGeom>
                  </pic:spPr>
                </pic:pic>
              </a:graphicData>
            </a:graphic>
          </wp:inline>
        </w:drawing>
      </w:r>
    </w:p>
    <w:p w14:paraId="7BD1846C" w14:textId="2DAFB848" w:rsidR="005C672D" w:rsidRDefault="005C672D" w:rsidP="0066638F">
      <w:pPr>
        <w:pStyle w:val="7"/>
        <w:numPr>
          <w:ilvl w:val="6"/>
          <w:numId w:val="8"/>
        </w:numPr>
        <w:ind w:left="0" w:firstLine="480"/>
        <w:jc w:val="center"/>
      </w:pPr>
      <w:r>
        <w:rPr>
          <w:rFonts w:hint="eastAsia"/>
        </w:rPr>
        <w:t>图</w:t>
      </w:r>
      <w:r>
        <w:t xml:space="preserve"> 2.</w:t>
      </w:r>
      <w:r w:rsidR="00CC5722">
        <w:rPr>
          <w:rFonts w:hint="eastAsia"/>
        </w:rPr>
        <w:t>2</w:t>
      </w:r>
      <w:r>
        <w:t xml:space="preserve"> </w:t>
      </w:r>
      <w:r w:rsidR="009F6E9B">
        <w:rPr>
          <w:rFonts w:hint="eastAsia"/>
        </w:rPr>
        <w:t>系统初始化流程图</w:t>
      </w:r>
    </w:p>
    <w:p w14:paraId="5C081A8C" w14:textId="31E7A933" w:rsidR="001F0F7B" w:rsidRDefault="0080713D" w:rsidP="0066638F">
      <w:pPr>
        <w:pStyle w:val="7"/>
        <w:numPr>
          <w:ilvl w:val="6"/>
          <w:numId w:val="8"/>
        </w:numPr>
        <w:ind w:left="0" w:firstLine="480"/>
      </w:pPr>
      <w:r>
        <w:rPr>
          <w:rFonts w:hint="eastAsia"/>
        </w:rPr>
        <w:t>（</w:t>
      </w:r>
      <w:r>
        <w:rPr>
          <w:rFonts w:hint="eastAsia"/>
        </w:rPr>
        <w:t>1</w:t>
      </w:r>
      <w:r>
        <w:rPr>
          <w:rFonts w:hint="eastAsia"/>
        </w:rPr>
        <w:t>）</w:t>
      </w:r>
      <w:r w:rsidR="00E32005">
        <w:rPr>
          <w:rFonts w:hint="eastAsia"/>
        </w:rPr>
        <w:t>读取配置文件</w:t>
      </w:r>
    </w:p>
    <w:p w14:paraId="58D26B03" w14:textId="1B602DF4" w:rsidR="00390E1A" w:rsidRPr="00186DBE" w:rsidRDefault="00604A2F" w:rsidP="00390E1A">
      <w:pPr>
        <w:ind w:left="420" w:firstLine="60"/>
        <w:rPr>
          <w:bCs/>
          <w:sz w:val="24"/>
          <w:szCs w:val="24"/>
        </w:rPr>
      </w:pPr>
      <w:r w:rsidRPr="00186DBE">
        <w:rPr>
          <w:rFonts w:hint="eastAsia"/>
          <w:bCs/>
          <w:sz w:val="24"/>
          <w:szCs w:val="24"/>
        </w:rPr>
        <w:t>读取</w:t>
      </w:r>
      <w:proofErr w:type="spellStart"/>
      <w:r w:rsidRPr="00186DBE">
        <w:rPr>
          <w:rFonts w:hint="eastAsia"/>
          <w:bCs/>
          <w:sz w:val="24"/>
          <w:szCs w:val="24"/>
        </w:rPr>
        <w:t>e</w:t>
      </w:r>
      <w:r w:rsidRPr="00186DBE">
        <w:rPr>
          <w:bCs/>
          <w:sz w:val="24"/>
          <w:szCs w:val="24"/>
        </w:rPr>
        <w:t>tc</w:t>
      </w:r>
      <w:proofErr w:type="spellEnd"/>
      <w:r w:rsidRPr="00186DBE">
        <w:rPr>
          <w:bCs/>
          <w:sz w:val="24"/>
          <w:szCs w:val="24"/>
        </w:rPr>
        <w:t>/</w:t>
      </w:r>
      <w:proofErr w:type="spellStart"/>
      <w:r w:rsidRPr="00186DBE">
        <w:rPr>
          <w:bCs/>
          <w:sz w:val="24"/>
          <w:szCs w:val="24"/>
        </w:rPr>
        <w:t>settings.json</w:t>
      </w:r>
      <w:proofErr w:type="spellEnd"/>
      <w:r w:rsidRPr="00186DBE">
        <w:rPr>
          <w:rFonts w:hint="eastAsia"/>
          <w:bCs/>
          <w:sz w:val="24"/>
          <w:szCs w:val="24"/>
        </w:rPr>
        <w:t>文件，若</w:t>
      </w:r>
      <w:r w:rsidR="00565C7B" w:rsidRPr="00186DBE">
        <w:rPr>
          <w:rFonts w:hint="eastAsia"/>
          <w:bCs/>
          <w:sz w:val="24"/>
          <w:szCs w:val="24"/>
        </w:rPr>
        <w:t>配置文件为空，则退出并结束。</w:t>
      </w:r>
    </w:p>
    <w:p w14:paraId="5192A77F" w14:textId="780C9A27" w:rsidR="00392009" w:rsidRDefault="002035A9" w:rsidP="00654F09">
      <w:pPr>
        <w:pStyle w:val="7"/>
        <w:numPr>
          <w:ilvl w:val="0"/>
          <w:numId w:val="0"/>
        </w:numPr>
        <w:ind w:left="345"/>
      </w:pPr>
      <w:r w:rsidRPr="00092304">
        <w:rPr>
          <w:rFonts w:hint="eastAsia"/>
        </w:rPr>
        <w:lastRenderedPageBreak/>
        <w:t>（</w:t>
      </w:r>
      <w:r w:rsidRPr="00092304">
        <w:rPr>
          <w:rFonts w:hint="eastAsia"/>
        </w:rPr>
        <w:t>2</w:t>
      </w:r>
      <w:r w:rsidRPr="00092304">
        <w:rPr>
          <w:rFonts w:hint="eastAsia"/>
        </w:rPr>
        <w:t>）</w:t>
      </w:r>
      <w:r w:rsidR="00092304">
        <w:rPr>
          <w:rFonts w:hint="eastAsia"/>
        </w:rPr>
        <w:t>设置</w:t>
      </w:r>
      <w:r w:rsidR="00092304">
        <w:rPr>
          <w:rFonts w:hint="eastAsia"/>
        </w:rPr>
        <w:t>H</w:t>
      </w:r>
      <w:r w:rsidR="00092304">
        <w:t>TTP</w:t>
      </w:r>
      <w:r w:rsidR="00092304">
        <w:rPr>
          <w:rFonts w:hint="eastAsia"/>
        </w:rPr>
        <w:t>类</w:t>
      </w:r>
      <w:r w:rsidR="00BB5A95">
        <w:rPr>
          <w:rFonts w:hint="eastAsia"/>
        </w:rPr>
        <w:t>的</w:t>
      </w:r>
      <w:r w:rsidR="00092304">
        <w:rPr>
          <w:rFonts w:hint="eastAsia"/>
        </w:rPr>
        <w:t>各字段值</w:t>
      </w:r>
    </w:p>
    <w:p w14:paraId="27D6813F" w14:textId="77777777" w:rsidR="004F1A93" w:rsidRDefault="003A1528" w:rsidP="00C83D5F">
      <w:pPr>
        <w:pStyle w:val="7"/>
        <w:numPr>
          <w:ilvl w:val="0"/>
          <w:numId w:val="0"/>
        </w:numPr>
        <w:ind w:left="345"/>
      </w:pPr>
      <w:r>
        <w:rPr>
          <w:rFonts w:hint="eastAsia"/>
        </w:rPr>
        <w:t>根据配置文件中的</w:t>
      </w:r>
      <w:r w:rsidR="00C04024">
        <w:rPr>
          <w:rFonts w:hint="eastAsia"/>
        </w:rPr>
        <w:t>键值对</w:t>
      </w:r>
      <w:r w:rsidR="00C04024">
        <w:rPr>
          <w:rFonts w:hint="eastAsia"/>
        </w:rPr>
        <w:t>(</w:t>
      </w:r>
      <w:proofErr w:type="spellStart"/>
      <w:r w:rsidR="00C04024">
        <w:rPr>
          <w:rFonts w:hint="eastAsia"/>
        </w:rPr>
        <w:t>k</w:t>
      </w:r>
      <w:r w:rsidR="00C04024">
        <w:t>ey:value</w:t>
      </w:r>
      <w:proofErr w:type="spellEnd"/>
      <w:r w:rsidR="00C04024">
        <w:t>)</w:t>
      </w:r>
      <w:r w:rsidR="00C04024">
        <w:rPr>
          <w:rFonts w:hint="eastAsia"/>
        </w:rPr>
        <w:t>设置</w:t>
      </w:r>
      <w:r w:rsidR="00383B84">
        <w:rPr>
          <w:rFonts w:hint="eastAsia"/>
        </w:rPr>
        <w:t>相应的</w:t>
      </w:r>
      <w:r w:rsidR="00383B84">
        <w:rPr>
          <w:rFonts w:hint="eastAsia"/>
        </w:rPr>
        <w:t>H</w:t>
      </w:r>
      <w:r w:rsidR="00383B84">
        <w:t>TTP</w:t>
      </w:r>
      <w:r w:rsidR="00383B84">
        <w:rPr>
          <w:rFonts w:hint="eastAsia"/>
        </w:rPr>
        <w:t>类中</w:t>
      </w:r>
      <w:r w:rsidR="004C2C9D">
        <w:rPr>
          <w:rFonts w:hint="eastAsia"/>
        </w:rPr>
        <w:t>各字段值</w:t>
      </w:r>
      <w:r w:rsidR="008E4359">
        <w:rPr>
          <w:rFonts w:hint="eastAsia"/>
        </w:rPr>
        <w:t>，如果某个字段值为空，</w:t>
      </w:r>
      <w:r w:rsidR="00F00BD6">
        <w:rPr>
          <w:rFonts w:hint="eastAsia"/>
        </w:rPr>
        <w:t>则</w:t>
      </w:r>
      <w:r w:rsidR="00180342">
        <w:rPr>
          <w:rFonts w:hint="eastAsia"/>
        </w:rPr>
        <w:t>设置为</w:t>
      </w:r>
      <w:r w:rsidR="00944ED7">
        <w:rPr>
          <w:rFonts w:hint="eastAsia"/>
        </w:rPr>
        <w:t>相应的</w:t>
      </w:r>
      <w:r w:rsidR="00F00BD6">
        <w:rPr>
          <w:rFonts w:hint="eastAsia"/>
        </w:rPr>
        <w:t>H</w:t>
      </w:r>
      <w:r w:rsidR="00F00BD6">
        <w:t>TTP</w:t>
      </w:r>
      <w:r w:rsidR="00F00BD6">
        <w:rPr>
          <w:rFonts w:hint="eastAsia"/>
        </w:rPr>
        <w:t>类字段缺省值</w:t>
      </w:r>
      <w:r w:rsidR="001B424A">
        <w:rPr>
          <w:rFonts w:hint="eastAsia"/>
        </w:rPr>
        <w:t>。</w:t>
      </w:r>
    </w:p>
    <w:p w14:paraId="5A6B8B65" w14:textId="4149FE2F" w:rsidR="0052243A" w:rsidRDefault="00461573" w:rsidP="00461573">
      <w:pPr>
        <w:pStyle w:val="7"/>
        <w:numPr>
          <w:ilvl w:val="0"/>
          <w:numId w:val="0"/>
        </w:numPr>
        <w:ind w:left="345"/>
      </w:pPr>
      <w:r>
        <w:rPr>
          <w:rFonts w:hint="eastAsia"/>
        </w:rPr>
        <w:t>（</w:t>
      </w:r>
      <w:r>
        <w:rPr>
          <w:rFonts w:hint="eastAsia"/>
        </w:rPr>
        <w:t>3</w:t>
      </w:r>
      <w:r>
        <w:rPr>
          <w:rFonts w:hint="eastAsia"/>
        </w:rPr>
        <w:t>）</w:t>
      </w:r>
      <w:r w:rsidR="00954837">
        <w:rPr>
          <w:rFonts w:hint="eastAsia"/>
        </w:rPr>
        <w:t>H</w:t>
      </w:r>
      <w:r w:rsidR="00954837">
        <w:t>TTP</w:t>
      </w:r>
      <w:r w:rsidR="00954837">
        <w:rPr>
          <w:rFonts w:hint="eastAsia"/>
        </w:rPr>
        <w:t>.</w:t>
      </w:r>
      <w:r w:rsidR="00954837">
        <w:t>ROLE</w:t>
      </w:r>
      <w:r w:rsidR="00954837">
        <w:rPr>
          <w:rFonts w:hint="eastAsia"/>
        </w:rPr>
        <w:t>字段验证</w:t>
      </w:r>
    </w:p>
    <w:p w14:paraId="0AF0CC2F" w14:textId="77777777" w:rsidR="00F54876" w:rsidRDefault="008F3C75" w:rsidP="0052243A">
      <w:pPr>
        <w:pStyle w:val="7"/>
        <w:numPr>
          <w:ilvl w:val="0"/>
          <w:numId w:val="0"/>
        </w:numPr>
        <w:ind w:left="480"/>
      </w:pPr>
      <w:r>
        <w:t>HTTP.ROLE</w:t>
      </w:r>
      <w:r>
        <w:rPr>
          <w:rFonts w:hint="eastAsia"/>
        </w:rPr>
        <w:t>字段的缺省值为</w:t>
      </w:r>
      <w:r w:rsidR="00441C9E" w:rsidRPr="00441C9E">
        <w:t>"Leader/Agent"</w:t>
      </w:r>
      <w:r w:rsidR="001B000A">
        <w:rPr>
          <w:rFonts w:hint="eastAsia"/>
        </w:rPr>
        <w:t>，如果</w:t>
      </w:r>
    </w:p>
    <w:p w14:paraId="6A54B7F2" w14:textId="48A4A644" w:rsidR="00B0751B" w:rsidRPr="001B424A" w:rsidRDefault="00F70ECF" w:rsidP="00C277FF">
      <w:pPr>
        <w:pStyle w:val="7"/>
        <w:numPr>
          <w:ilvl w:val="0"/>
          <w:numId w:val="0"/>
        </w:numPr>
        <w:ind w:left="345"/>
      </w:pPr>
      <w:r>
        <w:rPr>
          <w:rFonts w:hint="eastAsia"/>
        </w:rPr>
        <w:t>（</w:t>
      </w:r>
      <w:r>
        <w:rPr>
          <w:rFonts w:hint="eastAsia"/>
        </w:rPr>
        <w:t>4</w:t>
      </w:r>
      <w:r>
        <w:rPr>
          <w:rFonts w:hint="eastAsia"/>
        </w:rPr>
        <w:t>）</w:t>
      </w:r>
      <w:r w:rsidR="004863B9">
        <w:rPr>
          <w:rFonts w:hint="eastAsia"/>
        </w:rPr>
        <w:t>连接用户信息数据库</w:t>
      </w:r>
    </w:p>
    <w:p w14:paraId="18FB4332" w14:textId="415A4408" w:rsidR="002D4C9E" w:rsidRDefault="00671510" w:rsidP="00A02FB8">
      <w:pPr>
        <w:pStyle w:val="2"/>
      </w:pPr>
      <w:bookmarkStart w:id="8" w:name="_Toc517267141"/>
      <w:r>
        <w:t>2</w:t>
      </w:r>
      <w:r w:rsidR="002D4C9E" w:rsidRPr="00A02FB8">
        <w:rPr>
          <w:rFonts w:hint="eastAsia"/>
        </w:rPr>
        <w:t xml:space="preserve">.2 </w:t>
      </w:r>
      <w:bookmarkEnd w:id="8"/>
      <w:r w:rsidR="00EC7492">
        <w:rPr>
          <w:rFonts w:hint="eastAsia"/>
        </w:rPr>
        <w:t>路由</w:t>
      </w:r>
      <w:r w:rsidR="00AE5FE6">
        <w:rPr>
          <w:rFonts w:hint="eastAsia"/>
        </w:rPr>
        <w:t>机制与视图渲染</w:t>
      </w:r>
    </w:p>
    <w:p w14:paraId="291993DF" w14:textId="45D4A4E8" w:rsidR="00D9260A" w:rsidRPr="00D9260A" w:rsidRDefault="00BA03C5" w:rsidP="00D9260A">
      <w:pPr>
        <w:pStyle w:val="7"/>
      </w:pPr>
      <w:r>
        <w:rPr>
          <w:rFonts w:hint="eastAsia"/>
        </w:rPr>
        <w:t>本</w:t>
      </w:r>
      <w:r w:rsidR="00C70FD4">
        <w:rPr>
          <w:rFonts w:hint="eastAsia"/>
        </w:rPr>
        <w:t>系统的路由机制就是</w:t>
      </w:r>
      <w:r w:rsidR="00453D07">
        <w:rPr>
          <w:rFonts w:hint="eastAsia"/>
        </w:rPr>
        <w:t>使处理数据的函数与请求的</w:t>
      </w:r>
      <w:r w:rsidR="00453D07">
        <w:rPr>
          <w:rFonts w:hint="eastAsia"/>
        </w:rPr>
        <w:t>U</w:t>
      </w:r>
      <w:r w:rsidR="00453D07">
        <w:t>RL</w:t>
      </w:r>
      <w:r w:rsidR="00453D07">
        <w:rPr>
          <w:rFonts w:hint="eastAsia"/>
        </w:rPr>
        <w:t>建立映射关系</w:t>
      </w:r>
      <w:r w:rsidR="00BF52EB">
        <w:rPr>
          <w:rFonts w:hint="eastAsia"/>
        </w:rPr>
        <w:t>。使请求到来之后，根据</w:t>
      </w:r>
      <w:proofErr w:type="spellStart"/>
      <w:r w:rsidR="00107DCC" w:rsidRPr="00107DCC">
        <w:t>cn.edu.hrbeu.theweb.server</w:t>
      </w:r>
      <w:proofErr w:type="spellEnd"/>
      <w:r w:rsidR="00611EE0">
        <w:t>/</w:t>
      </w:r>
      <w:r w:rsidR="00611EE0">
        <w:rPr>
          <w:rFonts w:hint="eastAsia"/>
        </w:rPr>
        <w:t>目录下的</w:t>
      </w:r>
      <w:proofErr w:type="spellStart"/>
      <w:r w:rsidR="00BF52EB">
        <w:rPr>
          <w:rFonts w:hint="eastAsia"/>
        </w:rPr>
        <w:t>R</w:t>
      </w:r>
      <w:r w:rsidR="00BF52EB">
        <w:t>ootResource</w:t>
      </w:r>
      <w:proofErr w:type="spellEnd"/>
      <w:r w:rsidR="00585633">
        <w:rPr>
          <w:rFonts w:hint="eastAsia"/>
        </w:rPr>
        <w:t>，</w:t>
      </w:r>
      <w:proofErr w:type="spellStart"/>
      <w:r w:rsidR="006E0C55" w:rsidRPr="006E0C55">
        <w:t>StaticResource</w:t>
      </w:r>
      <w:proofErr w:type="spellEnd"/>
      <w:r w:rsidR="00D271CA">
        <w:rPr>
          <w:rFonts w:hint="eastAsia"/>
        </w:rPr>
        <w:t>，</w:t>
      </w:r>
      <w:proofErr w:type="spellStart"/>
      <w:r w:rsidR="0005161D" w:rsidRPr="0005161D">
        <w:t>SolverFileResource</w:t>
      </w:r>
      <w:proofErr w:type="spellEnd"/>
      <w:r w:rsidR="003E710A">
        <w:rPr>
          <w:rFonts w:hint="eastAsia"/>
        </w:rPr>
        <w:t>，</w:t>
      </w:r>
      <w:proofErr w:type="spellStart"/>
      <w:r w:rsidR="006A39FC" w:rsidRPr="006A39FC">
        <w:t>FileResource</w:t>
      </w:r>
      <w:proofErr w:type="spellEnd"/>
      <w:r w:rsidR="005F17B4">
        <w:rPr>
          <w:rFonts w:hint="eastAsia"/>
        </w:rPr>
        <w:t>，</w:t>
      </w:r>
      <w:proofErr w:type="spellStart"/>
      <w:r w:rsidR="005F17B4" w:rsidRPr="005F17B4">
        <w:t>LeaderFeedbackResource</w:t>
      </w:r>
      <w:proofErr w:type="spellEnd"/>
      <w:r w:rsidR="00CF7CD6">
        <w:rPr>
          <w:rFonts w:hint="eastAsia"/>
        </w:rPr>
        <w:t>，</w:t>
      </w:r>
      <w:proofErr w:type="spellStart"/>
      <w:r w:rsidR="00CF7CD6" w:rsidRPr="00CF7CD6">
        <w:t>LeaderServiceResource</w:t>
      </w:r>
      <w:proofErr w:type="spellEnd"/>
      <w:r w:rsidR="007C233B">
        <w:rPr>
          <w:rFonts w:hint="eastAsia"/>
        </w:rPr>
        <w:t>类</w:t>
      </w:r>
      <w:r w:rsidR="00BF52EB">
        <w:rPr>
          <w:rFonts w:hint="eastAsia"/>
        </w:rPr>
        <w:t>里的</w:t>
      </w:r>
      <w:r w:rsidR="00422D5C">
        <w:rPr>
          <w:rFonts w:hint="eastAsia"/>
        </w:rPr>
        <w:t>正则表达式及</w:t>
      </w:r>
      <w:r w:rsidR="00C86111">
        <w:rPr>
          <w:rFonts w:hint="eastAsia"/>
        </w:rPr>
        <w:t>注解条目</w:t>
      </w:r>
      <w:r w:rsidR="00BF52EB">
        <w:rPr>
          <w:rFonts w:hint="eastAsia"/>
        </w:rPr>
        <w:t>，去查找与请求</w:t>
      </w:r>
      <w:r w:rsidR="00BA0477">
        <w:rPr>
          <w:rFonts w:hint="eastAsia"/>
        </w:rPr>
        <w:t>相</w:t>
      </w:r>
      <w:r w:rsidR="00BF52EB">
        <w:rPr>
          <w:rFonts w:hint="eastAsia"/>
        </w:rPr>
        <w:t>对应的处理方法</w:t>
      </w:r>
      <w:r w:rsidR="00F3715A">
        <w:rPr>
          <w:rFonts w:hint="eastAsia"/>
        </w:rPr>
        <w:t>，从而返回给客户端</w:t>
      </w:r>
      <w:r w:rsidR="00F3715A">
        <w:rPr>
          <w:rFonts w:hint="eastAsia"/>
        </w:rPr>
        <w:t>http</w:t>
      </w:r>
      <w:r w:rsidR="00F3715A">
        <w:rPr>
          <w:rFonts w:hint="eastAsia"/>
        </w:rPr>
        <w:t>页面数据。</w:t>
      </w:r>
      <w:r w:rsidR="00465C35">
        <w:rPr>
          <w:rFonts w:hint="eastAsia"/>
        </w:rPr>
        <w:t>相应的操作方法都加有</w:t>
      </w:r>
      <w:r w:rsidR="00465C35">
        <w:rPr>
          <w:rFonts w:hint="eastAsia"/>
        </w:rPr>
        <w:t>@</w:t>
      </w:r>
      <w:proofErr w:type="spellStart"/>
      <w:r w:rsidR="00465C35">
        <w:t>path,@post,</w:t>
      </w:r>
      <w:r w:rsidR="00F03348">
        <w:rPr>
          <w:rFonts w:hint="eastAsia"/>
        </w:rPr>
        <w:t>@get</w:t>
      </w:r>
      <w:r w:rsidR="00F03348">
        <w:t>,</w:t>
      </w:r>
      <w:r w:rsidR="00465C35">
        <w:t>@produce</w:t>
      </w:r>
      <w:proofErr w:type="spellEnd"/>
      <w:r w:rsidR="00465C35">
        <w:rPr>
          <w:rFonts w:hint="eastAsia"/>
        </w:rPr>
        <w:t>注解。</w:t>
      </w:r>
      <w:r w:rsidR="00C1417F" w:rsidRPr="0067540D">
        <w:t>@Path</w:t>
      </w:r>
      <w:r w:rsidR="00C1417F" w:rsidRPr="0067540D">
        <w:t>注释的值是表示在</w:t>
      </w:r>
      <w:r w:rsidR="00C1417F" w:rsidRPr="0067540D">
        <w:t>Java</w:t>
      </w:r>
      <w:r w:rsidR="00C1417F" w:rsidRPr="0067540D">
        <w:t>类将被承载的相对</w:t>
      </w:r>
      <w:r w:rsidR="00C1417F" w:rsidRPr="0067540D">
        <w:t>URI</w:t>
      </w:r>
      <w:r w:rsidR="00C1417F" w:rsidRPr="0067540D">
        <w:t>的路径：例如，</w:t>
      </w:r>
      <w:r w:rsidR="00C1417F" w:rsidRPr="0067540D">
        <w:t>/ HelloWorld</w:t>
      </w:r>
      <w:r w:rsidR="00C1417F" w:rsidRPr="0067540D">
        <w:t>的</w:t>
      </w:r>
      <w:r w:rsidR="00C342F0" w:rsidRPr="0067540D">
        <w:rPr>
          <w:rFonts w:hint="eastAsia"/>
        </w:rPr>
        <w:t>,</w:t>
      </w:r>
      <w:r w:rsidR="00C1417F" w:rsidRPr="0067540D">
        <w:t>还可以在</w:t>
      </w:r>
      <w:r w:rsidR="00C1417F" w:rsidRPr="0067540D">
        <w:t>URI</w:t>
      </w:r>
      <w:r w:rsidR="00C1417F" w:rsidRPr="0067540D">
        <w:t>中嵌入变量以生成</w:t>
      </w:r>
      <w:r w:rsidR="00C1417F" w:rsidRPr="0067540D">
        <w:t>URI</w:t>
      </w:r>
      <w:r w:rsidR="00C1417F" w:rsidRPr="0067540D">
        <w:t>路径模板</w:t>
      </w:r>
      <w:r w:rsidR="00D869FF" w:rsidRPr="0067540D">
        <w:rPr>
          <w:rFonts w:hint="eastAsia"/>
        </w:rPr>
        <w:t>。</w:t>
      </w:r>
      <w:r w:rsidR="00C1417F" w:rsidRPr="0067540D">
        <w:t>例如，可以询问用户的名称，并将其作为</w:t>
      </w:r>
      <w:r w:rsidR="00C1417F" w:rsidRPr="0067540D">
        <w:t>URI</w:t>
      </w:r>
      <w:r w:rsidR="00C1417F" w:rsidRPr="0067540D">
        <w:t>中的变量传递给应用程序：</w:t>
      </w:r>
      <w:r w:rsidR="00C1417F" w:rsidRPr="0067540D">
        <w:t xml:space="preserve"> / </w:t>
      </w:r>
      <w:proofErr w:type="spellStart"/>
      <w:r w:rsidR="00C1417F" w:rsidRPr="0067540D">
        <w:t>helloworld</w:t>
      </w:r>
      <w:proofErr w:type="spellEnd"/>
      <w:r w:rsidR="00C1417F" w:rsidRPr="0067540D">
        <w:t xml:space="preserve"> / {username}</w:t>
      </w:r>
      <w:r w:rsidR="00942C52" w:rsidRPr="0067540D">
        <w:rPr>
          <w:rFonts w:hint="eastAsia"/>
        </w:rPr>
        <w:t>；</w:t>
      </w:r>
      <w:r w:rsidR="00942C52" w:rsidRPr="0067540D">
        <w:t>@POST</w:t>
      </w:r>
      <w:r w:rsidR="00942C52" w:rsidRPr="0067540D">
        <w:t>注解是请求方法指示符，并对应于类似命名的</w:t>
      </w:r>
      <w:r w:rsidR="00942C52" w:rsidRPr="0067540D">
        <w:t>HTTP</w:t>
      </w:r>
      <w:r w:rsidR="00942C52" w:rsidRPr="0067540D">
        <w:t>方法。使用此请求方法指示符注释的</w:t>
      </w:r>
      <w:r w:rsidR="00942C52" w:rsidRPr="0067540D">
        <w:t>Java</w:t>
      </w:r>
      <w:r w:rsidR="00942C52" w:rsidRPr="0067540D">
        <w:t>方法将处理</w:t>
      </w:r>
      <w:r w:rsidR="00942C52" w:rsidRPr="0067540D">
        <w:t>HTTP POST</w:t>
      </w:r>
      <w:r w:rsidR="00942C52" w:rsidRPr="0067540D">
        <w:t>请求。资源的行为由资源响应的</w:t>
      </w:r>
      <w:r w:rsidR="00942C52" w:rsidRPr="0067540D">
        <w:t>HTTP</w:t>
      </w:r>
      <w:r w:rsidR="00942C52" w:rsidRPr="0067540D">
        <w:t>方法确定</w:t>
      </w:r>
      <w:r w:rsidR="0073562A" w:rsidRPr="0067540D">
        <w:rPr>
          <w:rFonts w:hint="eastAsia"/>
        </w:rPr>
        <w:t>；</w:t>
      </w:r>
      <w:r w:rsidR="0073562A" w:rsidRPr="0067540D">
        <w:t>@Produces</w:t>
      </w:r>
      <w:r w:rsidR="0073562A" w:rsidRPr="0067540D">
        <w:t>注释用于指定</w:t>
      </w:r>
      <w:r w:rsidR="0073562A" w:rsidRPr="0067540D">
        <w:t>MIME</w:t>
      </w:r>
      <w:r w:rsidR="0073562A" w:rsidRPr="0067540D">
        <w:t>媒体类型表示的资源可以产生和发送回客户端：例如，</w:t>
      </w:r>
      <w:r w:rsidR="0073562A" w:rsidRPr="0067540D">
        <w:t>“text / plain</w:t>
      </w:r>
      <w:r w:rsidR="0073562A" w:rsidRPr="0067540D">
        <w:t>的</w:t>
      </w:r>
      <w:r w:rsidR="0073562A" w:rsidRPr="0067540D">
        <w:t>”</w:t>
      </w:r>
      <w:r w:rsidR="003E389D" w:rsidRPr="0067540D">
        <w:rPr>
          <w:rFonts w:hint="eastAsia"/>
        </w:rPr>
        <w:t>；</w:t>
      </w:r>
      <w:r w:rsidR="003E389D" w:rsidRPr="0067540D">
        <w:t>@Consumes</w:t>
      </w:r>
      <w:r w:rsidR="003E389D" w:rsidRPr="0067540D">
        <w:t>注释用于指定</w:t>
      </w:r>
      <w:r w:rsidR="003E389D" w:rsidRPr="0067540D">
        <w:t>MIME</w:t>
      </w:r>
      <w:r w:rsidR="003E389D" w:rsidRPr="0067540D">
        <w:t>媒体类型表示资源可以消耗这是由客户端发送的</w:t>
      </w:r>
      <w:r w:rsidR="00AA06AF" w:rsidRPr="0067540D">
        <w:rPr>
          <w:rFonts w:hint="eastAsia"/>
        </w:rPr>
        <w:t>；</w:t>
      </w:r>
      <w:r w:rsidR="00AA06AF" w:rsidRPr="0067540D">
        <w:t>@GET</w:t>
      </w:r>
      <w:r w:rsidR="00AA06AF" w:rsidRPr="0067540D">
        <w:t>注解是请求方法指示符，并对应于类似命名的</w:t>
      </w:r>
      <w:r w:rsidR="00AA06AF" w:rsidRPr="0067540D">
        <w:t>HTTP</w:t>
      </w:r>
      <w:r w:rsidR="00AA06AF" w:rsidRPr="0067540D">
        <w:t>方法</w:t>
      </w:r>
      <w:r w:rsidR="00A57EE9" w:rsidRPr="0067540D">
        <w:rPr>
          <w:rFonts w:hint="eastAsia"/>
        </w:rPr>
        <w:t>，</w:t>
      </w:r>
      <w:r w:rsidR="00AA06AF" w:rsidRPr="0067540D">
        <w:t>使用此请求方法指示符注释的</w:t>
      </w:r>
      <w:r w:rsidR="00AA06AF" w:rsidRPr="0067540D">
        <w:t>Java</w:t>
      </w:r>
      <w:r w:rsidR="00AA06AF" w:rsidRPr="0067540D">
        <w:t>方法将处理</w:t>
      </w:r>
      <w:r w:rsidR="00AA06AF" w:rsidRPr="0067540D">
        <w:t>HTTP GET</w:t>
      </w:r>
      <w:r w:rsidR="00AA06AF" w:rsidRPr="0067540D">
        <w:t>请求</w:t>
      </w:r>
      <w:r w:rsidR="0054094A" w:rsidRPr="0067540D">
        <w:rPr>
          <w:rFonts w:hint="eastAsia"/>
        </w:rPr>
        <w:t>，</w:t>
      </w:r>
      <w:r w:rsidR="00AA06AF" w:rsidRPr="0067540D">
        <w:t>资源的行为由资源响应的</w:t>
      </w:r>
      <w:r w:rsidR="00AA06AF" w:rsidRPr="0067540D">
        <w:t>HTTP</w:t>
      </w:r>
      <w:r w:rsidR="00AA06AF" w:rsidRPr="0067540D">
        <w:t>方法确定</w:t>
      </w:r>
      <w:r w:rsidR="00604815" w:rsidRPr="0067540D">
        <w:rPr>
          <w:rFonts w:hint="eastAsia"/>
        </w:rPr>
        <w:t>；</w:t>
      </w:r>
      <w:r w:rsidR="001F169A" w:rsidRPr="0067540D">
        <w:t>@</w:t>
      </w:r>
      <w:proofErr w:type="spellStart"/>
      <w:r w:rsidR="001F169A" w:rsidRPr="0067540D">
        <w:t>PathParam</w:t>
      </w:r>
      <w:proofErr w:type="spellEnd"/>
      <w:r w:rsidR="001F169A" w:rsidRPr="0067540D">
        <w:t> </w:t>
      </w:r>
      <w:r w:rsidR="001F169A" w:rsidRPr="0067540D">
        <w:t>注释是一个类型参数，可以提取的资源类的使用</w:t>
      </w:r>
      <w:r w:rsidR="004130F2" w:rsidRPr="0067540D">
        <w:rPr>
          <w:rFonts w:hint="eastAsia"/>
        </w:rPr>
        <w:t>，</w:t>
      </w:r>
      <w:r w:rsidR="001F169A" w:rsidRPr="0067540D">
        <w:t>URI</w:t>
      </w:r>
      <w:r w:rsidR="001F169A" w:rsidRPr="0067540D">
        <w:t>路径参数从请求</w:t>
      </w:r>
      <w:r w:rsidR="001F169A" w:rsidRPr="0067540D">
        <w:t>URI</w:t>
      </w:r>
      <w:r w:rsidR="001F169A" w:rsidRPr="0067540D">
        <w:t>中提取，参数名称对应于</w:t>
      </w:r>
      <w:r w:rsidR="001F169A" w:rsidRPr="0067540D">
        <w:t>@Path</w:t>
      </w:r>
      <w:r w:rsidR="001F169A" w:rsidRPr="0067540D">
        <w:t>类级别注释中指定的</w:t>
      </w:r>
      <w:r w:rsidR="001F169A" w:rsidRPr="0067540D">
        <w:t>URI</w:t>
      </w:r>
      <w:r w:rsidR="001F169A" w:rsidRPr="0067540D">
        <w:t>路径模板变量名称。</w:t>
      </w:r>
      <w:r w:rsidR="00380EBD">
        <w:rPr>
          <w:rFonts w:hint="eastAsia"/>
        </w:rPr>
        <w:t>@path</w:t>
      </w:r>
      <w:r w:rsidR="00380EBD">
        <w:rPr>
          <w:rFonts w:hint="eastAsia"/>
        </w:rPr>
        <w:t>注解可以</w:t>
      </w:r>
      <w:r w:rsidR="005E2C09">
        <w:rPr>
          <w:rFonts w:hint="eastAsia"/>
        </w:rPr>
        <w:t>加入正则表达式</w:t>
      </w:r>
      <w:r w:rsidR="00080938">
        <w:rPr>
          <w:rFonts w:hint="eastAsia"/>
        </w:rPr>
        <w:t>用来匹配请求路径映射</w:t>
      </w:r>
      <w:r w:rsidR="0036004C">
        <w:rPr>
          <w:rFonts w:hint="eastAsia"/>
        </w:rPr>
        <w:t>。例如：</w:t>
      </w:r>
      <w:r w:rsidR="0036004C" w:rsidRPr="0036004C">
        <w:t>@Path("solver/{id: [a-zA-Z_0-9]*}/file/download/{</w:t>
      </w:r>
      <w:proofErr w:type="spellStart"/>
      <w:r w:rsidR="0036004C" w:rsidRPr="0036004C">
        <w:t>fileLink</w:t>
      </w:r>
      <w:proofErr w:type="spellEnd"/>
      <w:r w:rsidR="0036004C" w:rsidRPr="0036004C">
        <w:t>: .*}")</w:t>
      </w:r>
      <w:r w:rsidR="00D93BA8">
        <w:rPr>
          <w:rFonts w:hint="eastAsia"/>
        </w:rPr>
        <w:t>是用来匹配求解器文件下载请求映射的函数</w:t>
      </w:r>
      <w:r w:rsidR="006954D2">
        <w:rPr>
          <w:rFonts w:hint="eastAsia"/>
        </w:rPr>
        <w:t>，</w:t>
      </w:r>
      <w:r w:rsidR="006954D2" w:rsidRPr="006954D2">
        <w:t>@Path("solver/{id: [a-zA-Z_0-9]*}/file/delete/{</w:t>
      </w:r>
      <w:proofErr w:type="spellStart"/>
      <w:r w:rsidR="006954D2" w:rsidRPr="006954D2">
        <w:t>fileLink</w:t>
      </w:r>
      <w:proofErr w:type="spellEnd"/>
      <w:r w:rsidR="006954D2" w:rsidRPr="006954D2">
        <w:t>: .*}")</w:t>
      </w:r>
      <w:r w:rsidR="009523B4">
        <w:rPr>
          <w:rFonts w:hint="eastAsia"/>
        </w:rPr>
        <w:t>是用来匹配</w:t>
      </w:r>
      <w:r w:rsidR="006F0F61">
        <w:rPr>
          <w:rFonts w:hint="eastAsia"/>
        </w:rPr>
        <w:t>删除求解器文件请求映射的函数，</w:t>
      </w:r>
      <w:r w:rsidR="006F0F61" w:rsidRPr="006F0F61">
        <w:t>@Path("/</w:t>
      </w:r>
      <w:proofErr w:type="spellStart"/>
      <w:r w:rsidR="006F0F61" w:rsidRPr="006F0F61">
        <w:t>css</w:t>
      </w:r>
      <w:proofErr w:type="spellEnd"/>
      <w:r w:rsidR="006F0F61" w:rsidRPr="006F0F61">
        <w:t>/{</w:t>
      </w:r>
      <w:proofErr w:type="spellStart"/>
      <w:r w:rsidR="006F0F61" w:rsidRPr="006F0F61">
        <w:t>subResources</w:t>
      </w:r>
      <w:proofErr w:type="spellEnd"/>
      <w:r w:rsidR="006F0F61" w:rsidRPr="006F0F61">
        <w:t>:.*}")</w:t>
      </w:r>
      <w:r w:rsidR="00CC3214">
        <w:rPr>
          <w:rFonts w:hint="eastAsia"/>
        </w:rPr>
        <w:t>是用来匹配静态资源目录下</w:t>
      </w:r>
      <w:proofErr w:type="spellStart"/>
      <w:r w:rsidR="00CC3214">
        <w:t>css</w:t>
      </w:r>
      <w:proofErr w:type="spellEnd"/>
      <w:r w:rsidR="00CC3214">
        <w:rPr>
          <w:rFonts w:hint="eastAsia"/>
        </w:rPr>
        <w:t>子目录下的</w:t>
      </w:r>
      <w:r w:rsidR="00906158">
        <w:rPr>
          <w:rFonts w:hint="eastAsia"/>
        </w:rPr>
        <w:t>层叠样式表</w:t>
      </w:r>
      <w:r w:rsidR="00697030">
        <w:rPr>
          <w:rFonts w:hint="eastAsia"/>
        </w:rPr>
        <w:t>请求映射的函数。</w:t>
      </w:r>
      <w:r w:rsidR="00FA76ED">
        <w:rPr>
          <w:rFonts w:hint="eastAsia"/>
        </w:rPr>
        <w:t>系统总的路由机制图</w:t>
      </w:r>
      <w:r w:rsidR="00AD40ED">
        <w:rPr>
          <w:rFonts w:hint="eastAsia"/>
        </w:rPr>
        <w:t>与视图渲染</w:t>
      </w:r>
      <w:r w:rsidR="00FA76ED">
        <w:rPr>
          <w:rFonts w:hint="eastAsia"/>
        </w:rPr>
        <w:t>如下所示：</w:t>
      </w:r>
    </w:p>
    <w:p w14:paraId="660E108D" w14:textId="78CA5882" w:rsidR="005101B1" w:rsidRDefault="008C5C3C" w:rsidP="00081634">
      <w:pPr>
        <w:jc w:val="center"/>
      </w:pPr>
      <w:r>
        <w:rPr>
          <w:noProof/>
        </w:rPr>
        <w:lastRenderedPageBreak/>
        <w:drawing>
          <wp:inline distT="0" distB="0" distL="0" distR="0" wp14:anchorId="05B2754E" wp14:editId="647D03F8">
            <wp:extent cx="5962650" cy="2276475"/>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路由控制.jpg"/>
                    <pic:cNvPicPr/>
                  </pic:nvPicPr>
                  <pic:blipFill>
                    <a:blip r:embed="rId26">
                      <a:extLst>
                        <a:ext uri="{28A0092B-C50C-407E-A947-70E740481C1C}">
                          <a14:useLocalDpi xmlns:a14="http://schemas.microsoft.com/office/drawing/2010/main" val="0"/>
                        </a:ext>
                      </a:extLst>
                    </a:blip>
                    <a:stretch>
                      <a:fillRect/>
                    </a:stretch>
                  </pic:blipFill>
                  <pic:spPr>
                    <a:xfrm>
                      <a:off x="0" y="0"/>
                      <a:ext cx="5962650" cy="2276475"/>
                    </a:xfrm>
                    <a:prstGeom prst="rect">
                      <a:avLst/>
                    </a:prstGeom>
                  </pic:spPr>
                </pic:pic>
              </a:graphicData>
            </a:graphic>
          </wp:inline>
        </w:drawing>
      </w:r>
    </w:p>
    <w:p w14:paraId="5FFB9901" w14:textId="5165DEF2" w:rsidR="001F3B07" w:rsidRDefault="001F3B07" w:rsidP="0066638F">
      <w:pPr>
        <w:pStyle w:val="7"/>
        <w:numPr>
          <w:ilvl w:val="6"/>
          <w:numId w:val="8"/>
        </w:numPr>
        <w:ind w:left="0" w:firstLine="480"/>
        <w:jc w:val="center"/>
      </w:pPr>
      <w:r>
        <w:rPr>
          <w:rFonts w:hint="eastAsia"/>
        </w:rPr>
        <w:t>图</w:t>
      </w:r>
      <w:r>
        <w:t xml:space="preserve"> 2.</w:t>
      </w:r>
      <w:r w:rsidR="00F20A00">
        <w:rPr>
          <w:rFonts w:hint="eastAsia"/>
        </w:rPr>
        <w:t>3</w:t>
      </w:r>
      <w:r w:rsidR="003A58B0">
        <w:t xml:space="preserve"> </w:t>
      </w:r>
      <w:r w:rsidR="003A58B0">
        <w:rPr>
          <w:rFonts w:hint="eastAsia"/>
        </w:rPr>
        <w:t>路由机制</w:t>
      </w:r>
      <w:r>
        <w:rPr>
          <w:rFonts w:hint="eastAsia"/>
        </w:rPr>
        <w:t>图</w:t>
      </w:r>
    </w:p>
    <w:p w14:paraId="375573AB" w14:textId="77777777" w:rsidR="006C154E" w:rsidRDefault="00903F59" w:rsidP="005E44C4">
      <w:pPr>
        <w:ind w:left="420"/>
        <w:rPr>
          <w:bCs/>
          <w:sz w:val="24"/>
          <w:szCs w:val="24"/>
        </w:rPr>
      </w:pPr>
      <w:r w:rsidRPr="005542DE">
        <w:rPr>
          <w:rFonts w:hint="eastAsia"/>
          <w:bCs/>
          <w:sz w:val="24"/>
          <w:szCs w:val="24"/>
        </w:rPr>
        <w:t>首先</w:t>
      </w:r>
      <w:r w:rsidRPr="005542DE">
        <w:rPr>
          <w:bCs/>
          <w:sz w:val="24"/>
          <w:szCs w:val="24"/>
        </w:rPr>
        <w:t>http</w:t>
      </w:r>
      <w:r w:rsidRPr="005542DE">
        <w:rPr>
          <w:rFonts w:hint="eastAsia"/>
          <w:bCs/>
          <w:sz w:val="24"/>
          <w:szCs w:val="24"/>
        </w:rPr>
        <w:t>请求的根目录</w:t>
      </w:r>
      <w:r w:rsidRPr="005542DE">
        <w:rPr>
          <w:bCs/>
          <w:sz w:val="24"/>
          <w:szCs w:val="24"/>
        </w:rPr>
        <w:t xml:space="preserve"> </w:t>
      </w:r>
      <w:r w:rsidRPr="005542DE">
        <w:rPr>
          <w:rFonts w:hint="eastAsia"/>
          <w:bCs/>
          <w:sz w:val="24"/>
          <w:szCs w:val="24"/>
        </w:rPr>
        <w:t>/</w:t>
      </w:r>
      <w:r w:rsidR="00C7367C" w:rsidRPr="005542DE">
        <w:rPr>
          <w:bCs/>
          <w:sz w:val="24"/>
          <w:szCs w:val="24"/>
        </w:rPr>
        <w:t xml:space="preserve"> </w:t>
      </w:r>
      <w:r w:rsidR="00C7367C" w:rsidRPr="005542DE">
        <w:rPr>
          <w:rFonts w:hint="eastAsia"/>
          <w:bCs/>
          <w:sz w:val="24"/>
          <w:szCs w:val="24"/>
        </w:rPr>
        <w:t>可以映射到所有的</w:t>
      </w:r>
      <w:r w:rsidR="00C7367C" w:rsidRPr="005542DE">
        <w:rPr>
          <w:rFonts w:hint="eastAsia"/>
          <w:bCs/>
          <w:sz w:val="24"/>
          <w:szCs w:val="24"/>
        </w:rPr>
        <w:t>R</w:t>
      </w:r>
      <w:r w:rsidR="00C7367C" w:rsidRPr="005542DE">
        <w:rPr>
          <w:bCs/>
          <w:sz w:val="24"/>
          <w:szCs w:val="24"/>
        </w:rPr>
        <w:t>esource</w:t>
      </w:r>
      <w:r w:rsidR="00C7367C" w:rsidRPr="005542DE">
        <w:rPr>
          <w:rFonts w:hint="eastAsia"/>
          <w:bCs/>
          <w:sz w:val="24"/>
          <w:szCs w:val="24"/>
        </w:rPr>
        <w:t>类</w:t>
      </w:r>
      <w:r w:rsidR="00656A23" w:rsidRPr="005542DE">
        <w:rPr>
          <w:rFonts w:hint="eastAsia"/>
          <w:bCs/>
          <w:sz w:val="24"/>
          <w:szCs w:val="24"/>
        </w:rPr>
        <w:t>（</w:t>
      </w:r>
      <w:proofErr w:type="spellStart"/>
      <w:r w:rsidR="00A159B8" w:rsidRPr="005542DE">
        <w:rPr>
          <w:rFonts w:hint="eastAsia"/>
          <w:bCs/>
          <w:sz w:val="24"/>
          <w:szCs w:val="24"/>
        </w:rPr>
        <w:t>R</w:t>
      </w:r>
      <w:r w:rsidR="00A159B8" w:rsidRPr="005542DE">
        <w:rPr>
          <w:bCs/>
          <w:sz w:val="24"/>
          <w:szCs w:val="24"/>
        </w:rPr>
        <w:t>ootResource</w:t>
      </w:r>
      <w:proofErr w:type="spellEnd"/>
      <w:r w:rsidR="00A159B8" w:rsidRPr="005542DE">
        <w:rPr>
          <w:rFonts w:hint="eastAsia"/>
          <w:bCs/>
          <w:sz w:val="24"/>
          <w:szCs w:val="24"/>
        </w:rPr>
        <w:t>，</w:t>
      </w:r>
      <w:r w:rsidR="00A159B8" w:rsidRPr="005542DE">
        <w:rPr>
          <w:rFonts w:hint="eastAsia"/>
          <w:bCs/>
          <w:sz w:val="24"/>
          <w:szCs w:val="24"/>
        </w:rPr>
        <w:t xml:space="preserve"> </w:t>
      </w:r>
      <w:proofErr w:type="spellStart"/>
      <w:r w:rsidR="00A159B8" w:rsidRPr="005542DE">
        <w:rPr>
          <w:bCs/>
          <w:sz w:val="24"/>
          <w:szCs w:val="24"/>
        </w:rPr>
        <w:t>StaticResource</w:t>
      </w:r>
      <w:proofErr w:type="spellEnd"/>
      <w:r w:rsidR="00A159B8" w:rsidRPr="005542DE">
        <w:rPr>
          <w:rFonts w:hint="eastAsia"/>
          <w:bCs/>
          <w:sz w:val="24"/>
          <w:szCs w:val="24"/>
        </w:rPr>
        <w:t>，</w:t>
      </w:r>
      <w:r w:rsidR="00A159B8" w:rsidRPr="005542DE">
        <w:rPr>
          <w:rFonts w:hint="eastAsia"/>
          <w:bCs/>
          <w:sz w:val="24"/>
          <w:szCs w:val="24"/>
        </w:rPr>
        <w:t xml:space="preserve"> </w:t>
      </w:r>
      <w:proofErr w:type="spellStart"/>
      <w:r w:rsidR="00A159B8" w:rsidRPr="005542DE">
        <w:rPr>
          <w:bCs/>
          <w:sz w:val="24"/>
          <w:szCs w:val="24"/>
        </w:rPr>
        <w:t>SolverFileResource</w:t>
      </w:r>
      <w:proofErr w:type="spellEnd"/>
      <w:r w:rsidR="00A159B8" w:rsidRPr="005542DE">
        <w:rPr>
          <w:rFonts w:hint="eastAsia"/>
          <w:bCs/>
          <w:sz w:val="24"/>
          <w:szCs w:val="24"/>
        </w:rPr>
        <w:t>，</w:t>
      </w:r>
      <w:r w:rsidR="00A159B8" w:rsidRPr="005542DE">
        <w:rPr>
          <w:rFonts w:hint="eastAsia"/>
          <w:bCs/>
          <w:sz w:val="24"/>
          <w:szCs w:val="24"/>
        </w:rPr>
        <w:t xml:space="preserve"> </w:t>
      </w:r>
      <w:proofErr w:type="spellStart"/>
      <w:r w:rsidR="00382A58" w:rsidRPr="005542DE">
        <w:rPr>
          <w:bCs/>
          <w:sz w:val="24"/>
          <w:szCs w:val="24"/>
        </w:rPr>
        <w:t>FileResource</w:t>
      </w:r>
      <w:proofErr w:type="spellEnd"/>
      <w:r w:rsidR="00382A58" w:rsidRPr="005542DE">
        <w:rPr>
          <w:rFonts w:hint="eastAsia"/>
          <w:bCs/>
          <w:sz w:val="24"/>
          <w:szCs w:val="24"/>
        </w:rPr>
        <w:t>，</w:t>
      </w:r>
      <w:proofErr w:type="spellStart"/>
      <w:r w:rsidR="007A442D" w:rsidRPr="005542DE">
        <w:rPr>
          <w:bCs/>
          <w:sz w:val="24"/>
          <w:szCs w:val="24"/>
        </w:rPr>
        <w:t>LeaderFeedbackResource</w:t>
      </w:r>
      <w:proofErr w:type="spellEnd"/>
      <w:r w:rsidR="007A442D" w:rsidRPr="005542DE">
        <w:rPr>
          <w:rFonts w:hint="eastAsia"/>
          <w:bCs/>
          <w:sz w:val="24"/>
          <w:szCs w:val="24"/>
        </w:rPr>
        <w:t>，</w:t>
      </w:r>
      <w:proofErr w:type="spellStart"/>
      <w:r w:rsidR="00612522" w:rsidRPr="005542DE">
        <w:rPr>
          <w:bCs/>
          <w:sz w:val="24"/>
          <w:szCs w:val="24"/>
        </w:rPr>
        <w:t>LeaderServiceResource</w:t>
      </w:r>
      <w:proofErr w:type="spellEnd"/>
      <w:r w:rsidR="00656A23" w:rsidRPr="005542DE">
        <w:rPr>
          <w:rFonts w:hint="eastAsia"/>
          <w:bCs/>
          <w:sz w:val="24"/>
          <w:szCs w:val="24"/>
        </w:rPr>
        <w:t>）</w:t>
      </w:r>
      <w:r w:rsidR="00C0176D" w:rsidRPr="005542DE">
        <w:rPr>
          <w:rFonts w:hint="eastAsia"/>
          <w:bCs/>
          <w:sz w:val="24"/>
          <w:szCs w:val="24"/>
        </w:rPr>
        <w:t>。</w:t>
      </w:r>
    </w:p>
    <w:p w14:paraId="42F940E9" w14:textId="6BF3F99C" w:rsidR="000D275C" w:rsidRDefault="00D12272" w:rsidP="0066638F">
      <w:pPr>
        <w:pStyle w:val="aff"/>
        <w:numPr>
          <w:ilvl w:val="0"/>
          <w:numId w:val="9"/>
        </w:numPr>
        <w:ind w:firstLineChars="0"/>
        <w:rPr>
          <w:bCs/>
          <w:sz w:val="24"/>
          <w:szCs w:val="24"/>
        </w:rPr>
      </w:pPr>
      <w:proofErr w:type="spellStart"/>
      <w:r w:rsidRPr="000D275C">
        <w:rPr>
          <w:rFonts w:hint="eastAsia"/>
          <w:bCs/>
          <w:sz w:val="24"/>
          <w:szCs w:val="24"/>
        </w:rPr>
        <w:t>Root</w:t>
      </w:r>
      <w:r w:rsidRPr="000D275C">
        <w:rPr>
          <w:bCs/>
          <w:sz w:val="24"/>
          <w:szCs w:val="24"/>
        </w:rPr>
        <w:t>Resource</w:t>
      </w:r>
      <w:proofErr w:type="spellEnd"/>
      <w:r w:rsidRPr="000D275C">
        <w:rPr>
          <w:rFonts w:hint="eastAsia"/>
          <w:bCs/>
          <w:sz w:val="24"/>
          <w:szCs w:val="24"/>
        </w:rPr>
        <w:t>类</w:t>
      </w:r>
      <w:r w:rsidR="00337493">
        <w:rPr>
          <w:rFonts w:hint="eastAsia"/>
          <w:bCs/>
          <w:sz w:val="24"/>
          <w:szCs w:val="24"/>
        </w:rPr>
        <w:t>相当于一个一级路由</w:t>
      </w:r>
      <w:r w:rsidR="003B28DA">
        <w:rPr>
          <w:rFonts w:hint="eastAsia"/>
          <w:bCs/>
          <w:sz w:val="24"/>
          <w:szCs w:val="24"/>
        </w:rPr>
        <w:t>，</w:t>
      </w:r>
      <w:r w:rsidRPr="000D275C">
        <w:rPr>
          <w:rFonts w:hint="eastAsia"/>
          <w:bCs/>
          <w:sz w:val="24"/>
          <w:szCs w:val="24"/>
        </w:rPr>
        <w:t>主要处理</w:t>
      </w:r>
      <w:r w:rsidR="001C581D">
        <w:rPr>
          <w:rFonts w:hint="eastAsia"/>
          <w:bCs/>
          <w:sz w:val="24"/>
          <w:szCs w:val="24"/>
        </w:rPr>
        <w:t>用户</w:t>
      </w:r>
      <w:r w:rsidR="00332ECE">
        <w:rPr>
          <w:rFonts w:hint="eastAsia"/>
          <w:bCs/>
          <w:sz w:val="24"/>
          <w:szCs w:val="24"/>
        </w:rPr>
        <w:t>信息操作请求，比如</w:t>
      </w:r>
      <w:r w:rsidR="00E878CB" w:rsidRPr="000D275C">
        <w:rPr>
          <w:rFonts w:hint="eastAsia"/>
          <w:bCs/>
          <w:sz w:val="24"/>
          <w:szCs w:val="24"/>
        </w:rPr>
        <w:t>用户</w:t>
      </w:r>
      <w:r w:rsidR="00BF11C6" w:rsidRPr="000D275C">
        <w:rPr>
          <w:rFonts w:hint="eastAsia"/>
          <w:bCs/>
          <w:sz w:val="24"/>
          <w:szCs w:val="24"/>
        </w:rPr>
        <w:t>登陆，</w:t>
      </w:r>
      <w:r w:rsidR="0044577A" w:rsidRPr="000D275C">
        <w:rPr>
          <w:rFonts w:hint="eastAsia"/>
          <w:bCs/>
          <w:sz w:val="24"/>
          <w:szCs w:val="24"/>
        </w:rPr>
        <w:t>用户</w:t>
      </w:r>
      <w:r w:rsidR="00BF11C6" w:rsidRPr="000D275C">
        <w:rPr>
          <w:rFonts w:hint="eastAsia"/>
          <w:bCs/>
          <w:sz w:val="24"/>
          <w:szCs w:val="24"/>
        </w:rPr>
        <w:t>注销，</w:t>
      </w:r>
      <w:r w:rsidR="0044577A" w:rsidRPr="000D275C">
        <w:rPr>
          <w:rFonts w:hint="eastAsia"/>
          <w:bCs/>
          <w:sz w:val="24"/>
          <w:szCs w:val="24"/>
        </w:rPr>
        <w:t>用户</w:t>
      </w:r>
      <w:r w:rsidR="00BF11C6" w:rsidRPr="000D275C">
        <w:rPr>
          <w:rFonts w:hint="eastAsia"/>
          <w:bCs/>
          <w:sz w:val="24"/>
          <w:szCs w:val="24"/>
        </w:rPr>
        <w:t>注册</w:t>
      </w:r>
      <w:r w:rsidR="00B910E1">
        <w:rPr>
          <w:rFonts w:hint="eastAsia"/>
          <w:bCs/>
          <w:sz w:val="24"/>
          <w:szCs w:val="24"/>
        </w:rPr>
        <w:t>。</w:t>
      </w:r>
      <w:r w:rsidR="001E3776">
        <w:rPr>
          <w:rFonts w:hint="eastAsia"/>
          <w:bCs/>
          <w:sz w:val="24"/>
          <w:szCs w:val="24"/>
        </w:rPr>
        <w:t>以及</w:t>
      </w:r>
      <w:proofErr w:type="spellStart"/>
      <w:r w:rsidR="00A95AC6" w:rsidRPr="00A95AC6">
        <w:rPr>
          <w:bCs/>
          <w:sz w:val="24"/>
          <w:szCs w:val="24"/>
        </w:rPr>
        <w:t>doApi</w:t>
      </w:r>
      <w:proofErr w:type="spellEnd"/>
      <w:r w:rsidR="00A95AC6" w:rsidRPr="00A95AC6">
        <w:rPr>
          <w:bCs/>
          <w:sz w:val="24"/>
          <w:szCs w:val="24"/>
        </w:rPr>
        <w:t xml:space="preserve">(String </w:t>
      </w:r>
      <w:proofErr w:type="spellStart"/>
      <w:r w:rsidR="00A95AC6" w:rsidRPr="00A95AC6">
        <w:rPr>
          <w:bCs/>
          <w:sz w:val="24"/>
          <w:szCs w:val="24"/>
        </w:rPr>
        <w:t>tt</w:t>
      </w:r>
      <w:proofErr w:type="spellEnd"/>
      <w:r w:rsidR="00A95AC6" w:rsidRPr="00A95AC6">
        <w:rPr>
          <w:bCs/>
          <w:sz w:val="24"/>
          <w:szCs w:val="24"/>
        </w:rPr>
        <w:t xml:space="preserve">, String op, Document input, </w:t>
      </w:r>
      <w:proofErr w:type="spellStart"/>
      <w:r w:rsidR="00A95AC6" w:rsidRPr="00A95AC6">
        <w:rPr>
          <w:bCs/>
          <w:sz w:val="24"/>
          <w:szCs w:val="24"/>
        </w:rPr>
        <w:t>LoginedUser</w:t>
      </w:r>
      <w:proofErr w:type="spellEnd"/>
      <w:r w:rsidR="00A95AC6" w:rsidRPr="00A95AC6">
        <w:rPr>
          <w:bCs/>
          <w:sz w:val="24"/>
          <w:szCs w:val="24"/>
        </w:rPr>
        <w:t xml:space="preserve"> </w:t>
      </w:r>
      <w:proofErr w:type="spellStart"/>
      <w:r w:rsidR="00A95AC6" w:rsidRPr="00A95AC6">
        <w:rPr>
          <w:bCs/>
          <w:sz w:val="24"/>
          <w:szCs w:val="24"/>
        </w:rPr>
        <w:t>lu</w:t>
      </w:r>
      <w:proofErr w:type="spellEnd"/>
      <w:r w:rsidR="00A95AC6" w:rsidRPr="00A95AC6">
        <w:rPr>
          <w:bCs/>
          <w:sz w:val="24"/>
          <w:szCs w:val="24"/>
        </w:rPr>
        <w:t>)</w:t>
      </w:r>
      <w:r w:rsidR="002B7D63">
        <w:rPr>
          <w:rFonts w:hint="eastAsia"/>
          <w:bCs/>
          <w:sz w:val="24"/>
          <w:szCs w:val="24"/>
        </w:rPr>
        <w:t>函数用来处理系统总的</w:t>
      </w:r>
      <w:proofErr w:type="spellStart"/>
      <w:r w:rsidR="002B7D63">
        <w:rPr>
          <w:rFonts w:hint="eastAsia"/>
          <w:bCs/>
          <w:sz w:val="24"/>
          <w:szCs w:val="24"/>
        </w:rPr>
        <w:t>a</w:t>
      </w:r>
      <w:r w:rsidR="002B7D63">
        <w:rPr>
          <w:bCs/>
          <w:sz w:val="24"/>
          <w:szCs w:val="24"/>
        </w:rPr>
        <w:t>pi</w:t>
      </w:r>
      <w:proofErr w:type="spellEnd"/>
      <w:r w:rsidR="002B7D63">
        <w:rPr>
          <w:rFonts w:hint="eastAsia"/>
          <w:bCs/>
          <w:sz w:val="24"/>
          <w:szCs w:val="24"/>
        </w:rPr>
        <w:t>请求，</w:t>
      </w:r>
      <w:r w:rsidR="00322D1B">
        <w:rPr>
          <w:rFonts w:hint="eastAsia"/>
          <w:bCs/>
          <w:sz w:val="24"/>
          <w:szCs w:val="24"/>
        </w:rPr>
        <w:t>准发到二级分路由请求进行处理。</w:t>
      </w:r>
      <w:proofErr w:type="spellStart"/>
      <w:r w:rsidR="00D4718B">
        <w:rPr>
          <w:rFonts w:hint="eastAsia"/>
          <w:bCs/>
          <w:sz w:val="24"/>
          <w:szCs w:val="24"/>
        </w:rPr>
        <w:t>Root</w:t>
      </w:r>
      <w:r w:rsidR="00D4718B">
        <w:rPr>
          <w:bCs/>
          <w:sz w:val="24"/>
          <w:szCs w:val="24"/>
        </w:rPr>
        <w:t>Resource</w:t>
      </w:r>
      <w:proofErr w:type="spellEnd"/>
      <w:r w:rsidR="00D4718B">
        <w:rPr>
          <w:rFonts w:hint="eastAsia"/>
          <w:bCs/>
          <w:sz w:val="24"/>
          <w:szCs w:val="24"/>
        </w:rPr>
        <w:t>类路由机制图如下所示：</w:t>
      </w:r>
    </w:p>
    <w:p w14:paraId="7A1B7614" w14:textId="4294F546" w:rsidR="005101B1" w:rsidRPr="000D275C" w:rsidRDefault="000D275C" w:rsidP="00B420F8">
      <w:pPr>
        <w:pStyle w:val="aff"/>
        <w:ind w:left="1140" w:firstLineChars="0" w:firstLine="0"/>
        <w:rPr>
          <w:bCs/>
          <w:sz w:val="24"/>
          <w:szCs w:val="24"/>
        </w:rPr>
      </w:pPr>
      <w:r>
        <w:rPr>
          <w:rFonts w:hint="eastAsia"/>
          <w:bCs/>
          <w:noProof/>
          <w:sz w:val="24"/>
          <w:szCs w:val="24"/>
        </w:rPr>
        <w:drawing>
          <wp:inline distT="0" distB="0" distL="0" distR="0" wp14:anchorId="6C795B3C" wp14:editId="40A34185">
            <wp:extent cx="5172075" cy="391477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路由机制图.jpg"/>
                    <pic:cNvPicPr/>
                  </pic:nvPicPr>
                  <pic:blipFill>
                    <a:blip r:embed="rId27">
                      <a:extLst>
                        <a:ext uri="{28A0092B-C50C-407E-A947-70E740481C1C}">
                          <a14:useLocalDpi xmlns:a14="http://schemas.microsoft.com/office/drawing/2010/main" val="0"/>
                        </a:ext>
                      </a:extLst>
                    </a:blip>
                    <a:stretch>
                      <a:fillRect/>
                    </a:stretch>
                  </pic:blipFill>
                  <pic:spPr>
                    <a:xfrm>
                      <a:off x="0" y="0"/>
                      <a:ext cx="5177829" cy="3919130"/>
                    </a:xfrm>
                    <a:prstGeom prst="rect">
                      <a:avLst/>
                    </a:prstGeom>
                  </pic:spPr>
                </pic:pic>
              </a:graphicData>
            </a:graphic>
          </wp:inline>
        </w:drawing>
      </w:r>
    </w:p>
    <w:p w14:paraId="0294CCA8" w14:textId="09CFA50A" w:rsidR="000D275C" w:rsidRPr="00F60E6D" w:rsidRDefault="00BC61B4" w:rsidP="00F60E6D">
      <w:pPr>
        <w:jc w:val="center"/>
        <w:rPr>
          <w:sz w:val="24"/>
        </w:rPr>
      </w:pPr>
      <w:r w:rsidRPr="005C0CA8">
        <w:rPr>
          <w:sz w:val="24"/>
        </w:rPr>
        <w:t>图</w:t>
      </w:r>
      <w:r w:rsidRPr="005C0CA8">
        <w:rPr>
          <w:rFonts w:hint="eastAsia"/>
          <w:sz w:val="24"/>
        </w:rPr>
        <w:t xml:space="preserve"> </w:t>
      </w:r>
      <w:r>
        <w:rPr>
          <w:rFonts w:hint="eastAsia"/>
          <w:sz w:val="24"/>
        </w:rPr>
        <w:t>2.4</w:t>
      </w:r>
      <w:r w:rsidRPr="005C0CA8">
        <w:rPr>
          <w:sz w:val="24"/>
        </w:rPr>
        <w:t xml:space="preserve"> </w:t>
      </w:r>
      <w:proofErr w:type="spellStart"/>
      <w:r w:rsidR="006D2099">
        <w:rPr>
          <w:sz w:val="24"/>
        </w:rPr>
        <w:t>RootResource</w:t>
      </w:r>
      <w:proofErr w:type="spellEnd"/>
      <w:r w:rsidR="006D2099">
        <w:rPr>
          <w:rFonts w:hint="eastAsia"/>
          <w:sz w:val="24"/>
        </w:rPr>
        <w:t>类路由机制与</w:t>
      </w:r>
      <w:r w:rsidR="00934E65">
        <w:rPr>
          <w:rFonts w:hint="eastAsia"/>
          <w:sz w:val="24"/>
        </w:rPr>
        <w:t>系统</w:t>
      </w:r>
      <w:r w:rsidR="006D2099">
        <w:rPr>
          <w:rFonts w:hint="eastAsia"/>
          <w:sz w:val="24"/>
        </w:rPr>
        <w:t>视图渲染</w:t>
      </w:r>
      <w:r w:rsidR="00203A1B">
        <w:rPr>
          <w:rFonts w:hint="eastAsia"/>
          <w:sz w:val="24"/>
        </w:rPr>
        <w:t>图</w:t>
      </w:r>
    </w:p>
    <w:p w14:paraId="7C8AB7F6" w14:textId="0A71016D" w:rsidR="005101B1" w:rsidRDefault="00C438C9" w:rsidP="00736B6B">
      <w:pPr>
        <w:pStyle w:val="7"/>
      </w:pPr>
      <w:r>
        <w:lastRenderedPageBreak/>
        <w:tab/>
      </w:r>
      <w:r>
        <w:rPr>
          <w:rFonts w:hint="eastAsia"/>
        </w:rPr>
        <w:t>（</w:t>
      </w:r>
      <w:r>
        <w:rPr>
          <w:rFonts w:hint="eastAsia"/>
        </w:rPr>
        <w:t>2</w:t>
      </w:r>
      <w:r w:rsidR="00C03732">
        <w:rPr>
          <w:rFonts w:hint="eastAsia"/>
        </w:rPr>
        <w:t>）</w:t>
      </w:r>
      <w:proofErr w:type="spellStart"/>
      <w:r w:rsidR="003C0F07">
        <w:rPr>
          <w:rFonts w:hint="eastAsia"/>
        </w:rPr>
        <w:t>Static</w:t>
      </w:r>
      <w:r w:rsidR="003C0F07">
        <w:t>Resource</w:t>
      </w:r>
      <w:proofErr w:type="spellEnd"/>
      <w:r w:rsidR="003C0F07">
        <w:rPr>
          <w:rFonts w:hint="eastAsia"/>
        </w:rPr>
        <w:t>类主要</w:t>
      </w:r>
      <w:r w:rsidR="00BD50E2">
        <w:rPr>
          <w:rFonts w:hint="eastAsia"/>
        </w:rPr>
        <w:t>用来处理静态资源请求映射的</w:t>
      </w:r>
      <w:r w:rsidR="00BD50E2">
        <w:rPr>
          <w:rFonts w:hint="eastAsia"/>
        </w:rPr>
        <w:t>U</w:t>
      </w:r>
      <w:r w:rsidR="00BD50E2">
        <w:t>RL.</w:t>
      </w:r>
      <w:r w:rsidR="005D1288">
        <w:rPr>
          <w:rFonts w:hint="eastAsia"/>
        </w:rPr>
        <w:t>如</w:t>
      </w:r>
      <w:proofErr w:type="spellStart"/>
      <w:r w:rsidR="00DF4775">
        <w:t>javascript</w:t>
      </w:r>
      <w:proofErr w:type="spellEnd"/>
      <w:r w:rsidR="00DF4775">
        <w:rPr>
          <w:rFonts w:hint="eastAsia"/>
        </w:rPr>
        <w:t>脚本，</w:t>
      </w:r>
      <w:r w:rsidR="00103988">
        <w:rPr>
          <w:rFonts w:hint="eastAsia"/>
        </w:rPr>
        <w:t>i</w:t>
      </w:r>
      <w:r w:rsidR="00103988">
        <w:t>mage</w:t>
      </w:r>
      <w:r w:rsidR="00DF4775">
        <w:rPr>
          <w:rFonts w:hint="eastAsia"/>
        </w:rPr>
        <w:t>图片</w:t>
      </w:r>
      <w:r w:rsidR="00F65920">
        <w:rPr>
          <w:rFonts w:hint="eastAsia"/>
        </w:rPr>
        <w:t>以</w:t>
      </w:r>
      <w:r w:rsidR="00F65920" w:rsidRPr="00736B6B">
        <w:rPr>
          <w:rFonts w:hint="eastAsia"/>
        </w:rPr>
        <w:t>及</w:t>
      </w:r>
      <w:proofErr w:type="spellStart"/>
      <w:r w:rsidR="008F3792">
        <w:rPr>
          <w:rFonts w:hint="eastAsia"/>
        </w:rPr>
        <w:t>css</w:t>
      </w:r>
      <w:proofErr w:type="spellEnd"/>
      <w:r w:rsidR="008F3792">
        <w:rPr>
          <w:rFonts w:hint="eastAsia"/>
        </w:rPr>
        <w:t>层叠样式表</w:t>
      </w:r>
      <w:r w:rsidR="00780E45">
        <w:rPr>
          <w:rFonts w:hint="eastAsia"/>
        </w:rPr>
        <w:t>。</w:t>
      </w:r>
    </w:p>
    <w:p w14:paraId="55E29756" w14:textId="630A3E76" w:rsidR="00AB387B" w:rsidRPr="00290F4E" w:rsidRDefault="00AB387B" w:rsidP="00870B42">
      <w:pPr>
        <w:pStyle w:val="7"/>
      </w:pPr>
      <w:r>
        <w:rPr>
          <w:rFonts w:hint="eastAsia"/>
        </w:rPr>
        <w:t>（</w:t>
      </w:r>
      <w:r>
        <w:rPr>
          <w:rFonts w:hint="eastAsia"/>
        </w:rPr>
        <w:t>3</w:t>
      </w:r>
      <w:r>
        <w:rPr>
          <w:rFonts w:hint="eastAsia"/>
        </w:rPr>
        <w:t>）</w:t>
      </w:r>
      <w:proofErr w:type="spellStart"/>
      <w:r w:rsidR="00E80243" w:rsidRPr="00290F4E">
        <w:t>SolverFileResource</w:t>
      </w:r>
      <w:proofErr w:type="spellEnd"/>
      <w:r w:rsidR="00EF2142" w:rsidRPr="00290F4E">
        <w:rPr>
          <w:rFonts w:hint="eastAsia"/>
        </w:rPr>
        <w:t>类主要</w:t>
      </w:r>
      <w:r w:rsidR="00670B75" w:rsidRPr="00290F4E">
        <w:rPr>
          <w:rFonts w:hint="eastAsia"/>
        </w:rPr>
        <w:t>用来处理与求解</w:t>
      </w:r>
      <w:proofErr w:type="gramStart"/>
      <w:r w:rsidR="00670B75" w:rsidRPr="00290F4E">
        <w:rPr>
          <w:rFonts w:hint="eastAsia"/>
        </w:rPr>
        <w:t>器文件</w:t>
      </w:r>
      <w:proofErr w:type="gramEnd"/>
      <w:r w:rsidR="00670B75" w:rsidRPr="00290F4E">
        <w:rPr>
          <w:rFonts w:hint="eastAsia"/>
        </w:rPr>
        <w:t>有关的请求</w:t>
      </w:r>
      <w:r w:rsidR="00EE72F3" w:rsidRPr="00290F4E">
        <w:rPr>
          <w:rFonts w:hint="eastAsia"/>
        </w:rPr>
        <w:t>操作</w:t>
      </w:r>
      <w:r w:rsidR="001715E3" w:rsidRPr="00290F4E">
        <w:rPr>
          <w:rFonts w:hint="eastAsia"/>
        </w:rPr>
        <w:t>，如求解</w:t>
      </w:r>
      <w:proofErr w:type="gramStart"/>
      <w:r w:rsidR="001715E3" w:rsidRPr="00290F4E">
        <w:rPr>
          <w:rFonts w:hint="eastAsia"/>
        </w:rPr>
        <w:t>器文件</w:t>
      </w:r>
      <w:proofErr w:type="gramEnd"/>
      <w:r w:rsidR="00E3719C" w:rsidRPr="00290F4E">
        <w:rPr>
          <w:rFonts w:hint="eastAsia"/>
        </w:rPr>
        <w:t>的</w:t>
      </w:r>
      <w:r w:rsidR="001715E3" w:rsidRPr="00290F4E">
        <w:rPr>
          <w:rFonts w:hint="eastAsia"/>
        </w:rPr>
        <w:t>上传，下载，</w:t>
      </w:r>
      <w:r w:rsidR="00140523" w:rsidRPr="00290F4E">
        <w:rPr>
          <w:rFonts w:hint="eastAsia"/>
        </w:rPr>
        <w:t>删除</w:t>
      </w:r>
      <w:r w:rsidR="00B55F99" w:rsidRPr="00290F4E">
        <w:rPr>
          <w:rFonts w:hint="eastAsia"/>
        </w:rPr>
        <w:t>，打开</w:t>
      </w:r>
      <w:r w:rsidR="00795B7A" w:rsidRPr="00290F4E">
        <w:rPr>
          <w:rFonts w:hint="eastAsia"/>
        </w:rPr>
        <w:t>，以及求解器文件属性查询。</w:t>
      </w:r>
    </w:p>
    <w:p w14:paraId="1C13BA86" w14:textId="12EDB514" w:rsidR="00913A6A" w:rsidRDefault="00913A6A" w:rsidP="00B9532C">
      <w:pPr>
        <w:pStyle w:val="7"/>
      </w:pPr>
      <w:r w:rsidRPr="00CF5C03">
        <w:rPr>
          <w:rFonts w:hint="eastAsia"/>
        </w:rPr>
        <w:t>（</w:t>
      </w:r>
      <w:r w:rsidRPr="00CF5C03">
        <w:rPr>
          <w:rFonts w:hint="eastAsia"/>
        </w:rPr>
        <w:t>4</w:t>
      </w:r>
      <w:r w:rsidRPr="00CF5C03">
        <w:rPr>
          <w:rFonts w:hint="eastAsia"/>
        </w:rPr>
        <w:t>）</w:t>
      </w:r>
      <w:proofErr w:type="spellStart"/>
      <w:r w:rsidR="00D8382C" w:rsidRPr="00B9532C">
        <w:t>FileResource</w:t>
      </w:r>
      <w:proofErr w:type="spellEnd"/>
      <w:r w:rsidR="00A04E49" w:rsidRPr="00B9532C">
        <w:rPr>
          <w:rFonts w:hint="eastAsia"/>
        </w:rPr>
        <w:t>类主要用来</w:t>
      </w:r>
      <w:r w:rsidR="00916C0B" w:rsidRPr="00B9532C">
        <w:rPr>
          <w:rFonts w:hint="eastAsia"/>
        </w:rPr>
        <w:t>处理与文件相关的请求操作</w:t>
      </w:r>
      <w:r w:rsidR="000844BB" w:rsidRPr="00B9532C">
        <w:rPr>
          <w:rFonts w:hint="eastAsia"/>
        </w:rPr>
        <w:t>。如文件的</w:t>
      </w:r>
      <w:r w:rsidR="00C445AA" w:rsidRPr="00B9532C">
        <w:rPr>
          <w:rFonts w:hint="eastAsia"/>
        </w:rPr>
        <w:t>上传，下载，删除，以及文件属性查询</w:t>
      </w:r>
      <w:r w:rsidR="00075699">
        <w:rPr>
          <w:rFonts w:hint="eastAsia"/>
        </w:rPr>
        <w:t>。</w:t>
      </w:r>
    </w:p>
    <w:p w14:paraId="45980A77" w14:textId="2F393577" w:rsidR="00465C35" w:rsidRPr="003B213D" w:rsidRDefault="002E1011" w:rsidP="00F16937">
      <w:pPr>
        <w:ind w:left="345"/>
        <w:rPr>
          <w:bCs/>
          <w:sz w:val="24"/>
          <w:szCs w:val="24"/>
        </w:rPr>
      </w:pPr>
      <w:r w:rsidRPr="002C11B0">
        <w:rPr>
          <w:rFonts w:hint="eastAsia"/>
          <w:bCs/>
          <w:sz w:val="24"/>
          <w:szCs w:val="24"/>
        </w:rPr>
        <w:t>（</w:t>
      </w:r>
      <w:r w:rsidRPr="002C11B0">
        <w:rPr>
          <w:rFonts w:hint="eastAsia"/>
          <w:bCs/>
          <w:sz w:val="24"/>
          <w:szCs w:val="24"/>
        </w:rPr>
        <w:t>5</w:t>
      </w:r>
      <w:r w:rsidRPr="002C11B0">
        <w:rPr>
          <w:rFonts w:hint="eastAsia"/>
          <w:bCs/>
          <w:sz w:val="24"/>
          <w:szCs w:val="24"/>
        </w:rPr>
        <w:t>）</w:t>
      </w:r>
      <w:proofErr w:type="spellStart"/>
      <w:r w:rsidR="00BB7D73" w:rsidRPr="005542DE">
        <w:rPr>
          <w:bCs/>
          <w:sz w:val="24"/>
          <w:szCs w:val="24"/>
        </w:rPr>
        <w:t>LeaderFeedbackResource</w:t>
      </w:r>
      <w:proofErr w:type="spellEnd"/>
      <w:r w:rsidR="00A45EE5">
        <w:rPr>
          <w:rFonts w:hint="eastAsia"/>
          <w:bCs/>
          <w:sz w:val="24"/>
          <w:szCs w:val="24"/>
        </w:rPr>
        <w:t>类主要用来处理中心控制节点</w:t>
      </w:r>
      <w:r w:rsidR="00A66E1C" w:rsidRPr="00A66E1C">
        <w:rPr>
          <w:rFonts w:hint="eastAsia"/>
          <w:bCs/>
          <w:sz w:val="24"/>
          <w:szCs w:val="24"/>
        </w:rPr>
        <w:t xml:space="preserve">LEADER </w:t>
      </w:r>
      <w:r w:rsidR="00A66E1C" w:rsidRPr="00A66E1C">
        <w:rPr>
          <w:rFonts w:hint="eastAsia"/>
          <w:bCs/>
          <w:sz w:val="24"/>
          <w:szCs w:val="24"/>
        </w:rPr>
        <w:t>对</w:t>
      </w:r>
      <w:r w:rsidR="00A66E1C" w:rsidRPr="00A66E1C">
        <w:rPr>
          <w:rFonts w:hint="eastAsia"/>
          <w:bCs/>
          <w:sz w:val="24"/>
          <w:szCs w:val="24"/>
        </w:rPr>
        <w:t xml:space="preserve"> AGENT </w:t>
      </w:r>
      <w:r w:rsidR="00A66E1C" w:rsidRPr="00A66E1C">
        <w:rPr>
          <w:rFonts w:hint="eastAsia"/>
          <w:bCs/>
          <w:sz w:val="24"/>
          <w:szCs w:val="24"/>
        </w:rPr>
        <w:t>内部反馈服务接口</w:t>
      </w:r>
      <w:r w:rsidR="009B0B35">
        <w:rPr>
          <w:rFonts w:hint="eastAsia"/>
          <w:bCs/>
          <w:sz w:val="24"/>
          <w:szCs w:val="24"/>
        </w:rPr>
        <w:t>，处理</w:t>
      </w:r>
      <w:r w:rsidR="009B0B35">
        <w:rPr>
          <w:bCs/>
          <w:sz w:val="24"/>
          <w:szCs w:val="24"/>
        </w:rPr>
        <w:t xml:space="preserve">AGENT </w:t>
      </w:r>
      <w:proofErr w:type="spellStart"/>
      <w:r w:rsidR="009B0B35">
        <w:rPr>
          <w:rFonts w:hint="eastAsia"/>
          <w:bCs/>
          <w:sz w:val="24"/>
          <w:szCs w:val="24"/>
        </w:rPr>
        <w:t>api</w:t>
      </w:r>
      <w:proofErr w:type="spellEnd"/>
      <w:r w:rsidR="009B0B35">
        <w:rPr>
          <w:rFonts w:hint="eastAsia"/>
          <w:bCs/>
          <w:sz w:val="24"/>
          <w:szCs w:val="24"/>
        </w:rPr>
        <w:t>请求和</w:t>
      </w:r>
      <w:r w:rsidR="009B0B35">
        <w:rPr>
          <w:rFonts w:hint="eastAsia"/>
          <w:bCs/>
          <w:sz w:val="24"/>
          <w:szCs w:val="24"/>
        </w:rPr>
        <w:t xml:space="preserve"> </w:t>
      </w:r>
      <w:r w:rsidR="009B0B35">
        <w:rPr>
          <w:bCs/>
          <w:sz w:val="24"/>
          <w:szCs w:val="24"/>
        </w:rPr>
        <w:t>AGENT</w:t>
      </w:r>
      <w:r w:rsidR="009B0B35">
        <w:rPr>
          <w:rFonts w:hint="eastAsia"/>
          <w:bCs/>
          <w:sz w:val="24"/>
          <w:szCs w:val="24"/>
        </w:rPr>
        <w:t>文件</w:t>
      </w:r>
      <w:r w:rsidR="00DE1C7E">
        <w:rPr>
          <w:rFonts w:hint="eastAsia"/>
          <w:bCs/>
          <w:sz w:val="24"/>
          <w:szCs w:val="24"/>
        </w:rPr>
        <w:t>同步</w:t>
      </w:r>
      <w:r w:rsidR="00EF368B">
        <w:rPr>
          <w:rFonts w:hint="eastAsia"/>
          <w:bCs/>
          <w:sz w:val="24"/>
          <w:szCs w:val="24"/>
        </w:rPr>
        <w:t>。</w:t>
      </w:r>
    </w:p>
    <w:p w14:paraId="6F470427" w14:textId="182031E5" w:rsidR="008B3B98" w:rsidRDefault="008B3B98" w:rsidP="008B3B98">
      <w:pPr>
        <w:pStyle w:val="2"/>
      </w:pPr>
      <w:r>
        <w:t>2</w:t>
      </w:r>
      <w:r w:rsidRPr="00A02FB8">
        <w:rPr>
          <w:rFonts w:hint="eastAsia"/>
        </w:rPr>
        <w:t>.</w:t>
      </w:r>
      <w:r w:rsidR="00F63C23">
        <w:rPr>
          <w:rFonts w:hint="eastAsia"/>
        </w:rPr>
        <w:t>3</w:t>
      </w:r>
      <w:r w:rsidRPr="00A02FB8">
        <w:rPr>
          <w:rFonts w:hint="eastAsia"/>
        </w:rPr>
        <w:t xml:space="preserve"> </w:t>
      </w:r>
      <w:r w:rsidR="0008237F">
        <w:rPr>
          <w:rFonts w:hint="eastAsia"/>
        </w:rPr>
        <w:t>求解器</w:t>
      </w:r>
      <w:r w:rsidR="00EF1179">
        <w:rPr>
          <w:rFonts w:hint="eastAsia"/>
        </w:rPr>
        <w:t>按需部署</w:t>
      </w:r>
      <w:r w:rsidR="004556D5">
        <w:rPr>
          <w:rFonts w:hint="eastAsia"/>
        </w:rPr>
        <w:t>：</w:t>
      </w:r>
    </w:p>
    <w:p w14:paraId="2626DDCF" w14:textId="29C7C839" w:rsidR="008E3A59" w:rsidRPr="00BC6D04" w:rsidRDefault="006D3F38" w:rsidP="00676E7C">
      <w:pPr>
        <w:pStyle w:val="a0"/>
        <w:ind w:left="420" w:firstLine="0"/>
        <w:rPr>
          <w:bCs/>
          <w:sz w:val="24"/>
          <w:szCs w:val="24"/>
        </w:rPr>
      </w:pPr>
      <w:proofErr w:type="spellStart"/>
      <w:r w:rsidRPr="00BC6D04">
        <w:rPr>
          <w:bCs/>
          <w:sz w:val="24"/>
          <w:szCs w:val="24"/>
        </w:rPr>
        <w:t>S</w:t>
      </w:r>
      <w:r w:rsidRPr="00BC6D04">
        <w:rPr>
          <w:rFonts w:hint="eastAsia"/>
          <w:bCs/>
          <w:sz w:val="24"/>
          <w:szCs w:val="24"/>
        </w:rPr>
        <w:t>o</w:t>
      </w:r>
      <w:r w:rsidRPr="00BC6D04">
        <w:rPr>
          <w:bCs/>
          <w:sz w:val="24"/>
          <w:szCs w:val="24"/>
        </w:rPr>
        <w:t>lverFileResouce</w:t>
      </w:r>
      <w:proofErr w:type="spellEnd"/>
      <w:r w:rsidRPr="00BC6D04">
        <w:rPr>
          <w:rFonts w:hint="eastAsia"/>
          <w:bCs/>
          <w:sz w:val="24"/>
          <w:szCs w:val="24"/>
        </w:rPr>
        <w:t>类</w:t>
      </w:r>
      <w:r w:rsidR="00AB2C3A" w:rsidRPr="00BC6D04">
        <w:rPr>
          <w:rFonts w:hint="eastAsia"/>
          <w:bCs/>
          <w:sz w:val="24"/>
          <w:szCs w:val="24"/>
        </w:rPr>
        <w:t>专门用来处理与</w:t>
      </w:r>
      <w:r w:rsidR="00AB2C3A" w:rsidRPr="00BC6D04">
        <w:rPr>
          <w:rFonts w:hint="eastAsia"/>
          <w:bCs/>
          <w:sz w:val="24"/>
          <w:szCs w:val="24"/>
        </w:rPr>
        <w:t>s</w:t>
      </w:r>
      <w:r w:rsidR="00AB2C3A" w:rsidRPr="00BC6D04">
        <w:rPr>
          <w:bCs/>
          <w:sz w:val="24"/>
          <w:szCs w:val="24"/>
        </w:rPr>
        <w:t>olver</w:t>
      </w:r>
      <w:r w:rsidR="00AB2C3A" w:rsidRPr="00BC6D04">
        <w:rPr>
          <w:rFonts w:hint="eastAsia"/>
          <w:bCs/>
          <w:sz w:val="24"/>
          <w:szCs w:val="24"/>
        </w:rPr>
        <w:t>求解</w:t>
      </w:r>
      <w:proofErr w:type="gramStart"/>
      <w:r w:rsidR="00AB2C3A" w:rsidRPr="00BC6D04">
        <w:rPr>
          <w:rFonts w:hint="eastAsia"/>
          <w:bCs/>
          <w:sz w:val="24"/>
          <w:szCs w:val="24"/>
        </w:rPr>
        <w:t>器相关</w:t>
      </w:r>
      <w:proofErr w:type="gramEnd"/>
      <w:r w:rsidR="00AB2C3A" w:rsidRPr="00BC6D04">
        <w:rPr>
          <w:rFonts w:hint="eastAsia"/>
          <w:bCs/>
          <w:sz w:val="24"/>
          <w:szCs w:val="24"/>
        </w:rPr>
        <w:t>的请求，</w:t>
      </w:r>
      <w:r w:rsidR="00594603" w:rsidRPr="00BC6D04">
        <w:rPr>
          <w:rFonts w:hint="eastAsia"/>
          <w:bCs/>
          <w:sz w:val="24"/>
          <w:szCs w:val="24"/>
        </w:rPr>
        <w:t>用户请求通过根路径</w:t>
      </w:r>
      <w:r w:rsidR="00594603" w:rsidRPr="00BC6D04">
        <w:rPr>
          <w:rFonts w:hint="eastAsia"/>
          <w:bCs/>
          <w:sz w:val="24"/>
          <w:szCs w:val="24"/>
        </w:rPr>
        <w:t>/</w:t>
      </w:r>
      <w:r w:rsidR="00594603" w:rsidRPr="00BC6D04">
        <w:rPr>
          <w:rFonts w:hint="eastAsia"/>
          <w:bCs/>
          <w:sz w:val="24"/>
          <w:szCs w:val="24"/>
        </w:rPr>
        <w:t>可以直接跳转到该类</w:t>
      </w:r>
      <w:r w:rsidR="00AE7582" w:rsidRPr="00BC6D04">
        <w:rPr>
          <w:rFonts w:hint="eastAsia"/>
          <w:bCs/>
          <w:sz w:val="24"/>
          <w:szCs w:val="24"/>
        </w:rPr>
        <w:t>。</w:t>
      </w:r>
    </w:p>
    <w:p w14:paraId="297F7B72" w14:textId="717E9435" w:rsidR="008E4A06" w:rsidRDefault="00B737BF" w:rsidP="00B737BF">
      <w:pPr>
        <w:jc w:val="center"/>
      </w:pPr>
      <w:r>
        <w:rPr>
          <w:noProof/>
        </w:rPr>
        <w:drawing>
          <wp:inline distT="0" distB="0" distL="0" distR="0" wp14:anchorId="2008B682" wp14:editId="75E29FF6">
            <wp:extent cx="4683760" cy="182880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olverFileResource类图.jpg"/>
                    <pic:cNvPicPr/>
                  </pic:nvPicPr>
                  <pic:blipFill>
                    <a:blip r:embed="rId28">
                      <a:extLst>
                        <a:ext uri="{28A0092B-C50C-407E-A947-70E740481C1C}">
                          <a14:useLocalDpi xmlns:a14="http://schemas.microsoft.com/office/drawing/2010/main" val="0"/>
                        </a:ext>
                      </a:extLst>
                    </a:blip>
                    <a:stretch>
                      <a:fillRect/>
                    </a:stretch>
                  </pic:blipFill>
                  <pic:spPr>
                    <a:xfrm>
                      <a:off x="0" y="0"/>
                      <a:ext cx="4700134" cy="1835193"/>
                    </a:xfrm>
                    <a:prstGeom prst="rect">
                      <a:avLst/>
                    </a:prstGeom>
                  </pic:spPr>
                </pic:pic>
              </a:graphicData>
            </a:graphic>
          </wp:inline>
        </w:drawing>
      </w:r>
    </w:p>
    <w:p w14:paraId="141B7F21" w14:textId="7DE8DB0B" w:rsidR="00141613" w:rsidRDefault="008932EF" w:rsidP="00141613">
      <w:pPr>
        <w:jc w:val="center"/>
        <w:rPr>
          <w:sz w:val="24"/>
        </w:rPr>
      </w:pPr>
      <w:r w:rsidRPr="005C0CA8">
        <w:rPr>
          <w:sz w:val="24"/>
        </w:rPr>
        <w:t>图</w:t>
      </w:r>
      <w:r w:rsidRPr="005C0CA8">
        <w:rPr>
          <w:rFonts w:hint="eastAsia"/>
          <w:sz w:val="24"/>
        </w:rPr>
        <w:t xml:space="preserve"> </w:t>
      </w:r>
      <w:r>
        <w:rPr>
          <w:rFonts w:hint="eastAsia"/>
          <w:sz w:val="24"/>
        </w:rPr>
        <w:t>2.</w:t>
      </w:r>
      <w:r w:rsidR="00CD6A4E">
        <w:rPr>
          <w:rFonts w:hint="eastAsia"/>
          <w:sz w:val="24"/>
        </w:rPr>
        <w:t>5</w:t>
      </w:r>
      <w:r w:rsidR="00CD6A4E">
        <w:rPr>
          <w:sz w:val="24"/>
        </w:rPr>
        <w:t xml:space="preserve"> </w:t>
      </w:r>
      <w:proofErr w:type="spellStart"/>
      <w:r w:rsidR="00CF4AFB">
        <w:rPr>
          <w:sz w:val="24"/>
        </w:rPr>
        <w:t>S</w:t>
      </w:r>
      <w:r w:rsidR="00CF4AFB">
        <w:rPr>
          <w:rFonts w:hint="eastAsia"/>
          <w:sz w:val="24"/>
        </w:rPr>
        <w:t>olver</w:t>
      </w:r>
      <w:r w:rsidR="00CF4AFB">
        <w:rPr>
          <w:sz w:val="24"/>
        </w:rPr>
        <w:t>FileResource</w:t>
      </w:r>
      <w:proofErr w:type="spellEnd"/>
      <w:r w:rsidR="00CF4AFB">
        <w:rPr>
          <w:rFonts w:hint="eastAsia"/>
          <w:sz w:val="24"/>
        </w:rPr>
        <w:t>类</w:t>
      </w:r>
      <w:r w:rsidR="00FB1AED">
        <w:rPr>
          <w:rFonts w:hint="eastAsia"/>
          <w:sz w:val="24"/>
        </w:rPr>
        <w:t>图</w:t>
      </w:r>
    </w:p>
    <w:p w14:paraId="0256C9C9" w14:textId="7464108C" w:rsidR="00BA41DF" w:rsidRPr="00B40299" w:rsidRDefault="00942365" w:rsidP="004C4193">
      <w:pPr>
        <w:ind w:left="420"/>
        <w:rPr>
          <w:bCs/>
          <w:sz w:val="24"/>
          <w:szCs w:val="24"/>
        </w:rPr>
      </w:pPr>
      <w:proofErr w:type="spellStart"/>
      <w:r w:rsidRPr="00B40299">
        <w:rPr>
          <w:bCs/>
          <w:sz w:val="24"/>
          <w:szCs w:val="24"/>
        </w:rPr>
        <w:t>c</w:t>
      </w:r>
      <w:r w:rsidR="00DE195B" w:rsidRPr="00B40299">
        <w:rPr>
          <w:rFonts w:hint="eastAsia"/>
          <w:bCs/>
          <w:sz w:val="24"/>
          <w:szCs w:val="24"/>
        </w:rPr>
        <w:t>reate</w:t>
      </w:r>
      <w:r w:rsidR="00DE195B" w:rsidRPr="00B40299">
        <w:rPr>
          <w:bCs/>
          <w:sz w:val="24"/>
          <w:szCs w:val="24"/>
        </w:rPr>
        <w:t>SourceFile</w:t>
      </w:r>
      <w:proofErr w:type="spellEnd"/>
      <w:r w:rsidR="00301EA2" w:rsidRPr="00B40299">
        <w:rPr>
          <w:rFonts w:hint="eastAsia"/>
          <w:bCs/>
          <w:sz w:val="24"/>
          <w:szCs w:val="24"/>
        </w:rPr>
        <w:t>函数用于创建</w:t>
      </w:r>
      <w:r w:rsidR="00D44FCF" w:rsidRPr="00B40299">
        <w:rPr>
          <w:rFonts w:hint="eastAsia"/>
          <w:bCs/>
          <w:sz w:val="24"/>
          <w:szCs w:val="24"/>
        </w:rPr>
        <w:t>求解器源文件</w:t>
      </w:r>
      <w:r w:rsidR="00A21653" w:rsidRPr="00B40299">
        <w:rPr>
          <w:rFonts w:hint="eastAsia"/>
          <w:bCs/>
          <w:sz w:val="24"/>
          <w:szCs w:val="24"/>
        </w:rPr>
        <w:t>；</w:t>
      </w:r>
      <w:proofErr w:type="spellStart"/>
      <w:r w:rsidR="00A21653" w:rsidRPr="00B40299">
        <w:rPr>
          <w:rFonts w:hint="eastAsia"/>
          <w:bCs/>
          <w:sz w:val="24"/>
          <w:szCs w:val="24"/>
        </w:rPr>
        <w:t>g</w:t>
      </w:r>
      <w:r w:rsidR="00A21653" w:rsidRPr="00B40299">
        <w:rPr>
          <w:bCs/>
          <w:sz w:val="24"/>
          <w:szCs w:val="24"/>
        </w:rPr>
        <w:t>etHomeDirectory</w:t>
      </w:r>
      <w:proofErr w:type="spellEnd"/>
      <w:r w:rsidR="00A21653" w:rsidRPr="00B40299">
        <w:rPr>
          <w:rFonts w:hint="eastAsia"/>
          <w:bCs/>
          <w:sz w:val="24"/>
          <w:szCs w:val="24"/>
        </w:rPr>
        <w:t>函数用于获取文件根路径</w:t>
      </w:r>
      <w:r w:rsidRPr="00B40299">
        <w:rPr>
          <w:rFonts w:hint="eastAsia"/>
          <w:bCs/>
          <w:sz w:val="24"/>
          <w:szCs w:val="24"/>
        </w:rPr>
        <w:t>，</w:t>
      </w:r>
      <w:proofErr w:type="spellStart"/>
      <w:r w:rsidR="00C50F4C" w:rsidRPr="00B40299">
        <w:rPr>
          <w:rFonts w:hint="eastAsia"/>
          <w:bCs/>
          <w:sz w:val="24"/>
          <w:szCs w:val="24"/>
        </w:rPr>
        <w:t>g</w:t>
      </w:r>
      <w:r w:rsidR="00C50F4C" w:rsidRPr="00B40299">
        <w:rPr>
          <w:bCs/>
          <w:sz w:val="24"/>
          <w:szCs w:val="24"/>
        </w:rPr>
        <w:t>etSourceFi</w:t>
      </w:r>
      <w:r w:rsidR="00C50F4C" w:rsidRPr="00B40299">
        <w:rPr>
          <w:rFonts w:hint="eastAsia"/>
          <w:bCs/>
          <w:sz w:val="24"/>
          <w:szCs w:val="24"/>
        </w:rPr>
        <w:t>le</w:t>
      </w:r>
      <w:proofErr w:type="spellEnd"/>
      <w:r w:rsidR="00C50F4C" w:rsidRPr="00B40299">
        <w:rPr>
          <w:rFonts w:hint="eastAsia"/>
          <w:bCs/>
          <w:sz w:val="24"/>
          <w:szCs w:val="24"/>
        </w:rPr>
        <w:t>用于获取求解器源文件；</w:t>
      </w:r>
      <w:proofErr w:type="spellStart"/>
      <w:r w:rsidR="00073C38" w:rsidRPr="00B40299">
        <w:rPr>
          <w:rFonts w:hint="eastAsia"/>
          <w:bCs/>
          <w:sz w:val="24"/>
          <w:szCs w:val="24"/>
        </w:rPr>
        <w:t>f</w:t>
      </w:r>
      <w:r w:rsidR="00073C38" w:rsidRPr="00B40299">
        <w:rPr>
          <w:bCs/>
          <w:sz w:val="24"/>
          <w:szCs w:val="24"/>
        </w:rPr>
        <w:t>ileDe</w:t>
      </w:r>
      <w:r w:rsidR="00073C38" w:rsidRPr="00B40299">
        <w:rPr>
          <w:rFonts w:hint="eastAsia"/>
          <w:bCs/>
          <w:sz w:val="24"/>
          <w:szCs w:val="24"/>
        </w:rPr>
        <w:t>le</w:t>
      </w:r>
      <w:r w:rsidR="00073C38" w:rsidRPr="00B40299">
        <w:rPr>
          <w:bCs/>
          <w:sz w:val="24"/>
          <w:szCs w:val="24"/>
        </w:rPr>
        <w:t>te</w:t>
      </w:r>
      <w:proofErr w:type="spellEnd"/>
      <w:r w:rsidR="00073C38" w:rsidRPr="00B40299">
        <w:rPr>
          <w:rFonts w:hint="eastAsia"/>
          <w:bCs/>
          <w:sz w:val="24"/>
          <w:szCs w:val="24"/>
        </w:rPr>
        <w:t>函数用于删除求解器文件</w:t>
      </w:r>
      <w:r w:rsidR="0002632C" w:rsidRPr="00B40299">
        <w:rPr>
          <w:rFonts w:hint="eastAsia"/>
          <w:bCs/>
          <w:sz w:val="24"/>
          <w:szCs w:val="24"/>
        </w:rPr>
        <w:t>；</w:t>
      </w:r>
      <w:proofErr w:type="spellStart"/>
      <w:r w:rsidR="0002632C" w:rsidRPr="00B40299">
        <w:rPr>
          <w:rFonts w:hint="eastAsia"/>
          <w:bCs/>
          <w:sz w:val="24"/>
          <w:szCs w:val="24"/>
        </w:rPr>
        <w:t>file</w:t>
      </w:r>
      <w:r w:rsidR="0002632C" w:rsidRPr="00B40299">
        <w:rPr>
          <w:bCs/>
          <w:sz w:val="24"/>
          <w:szCs w:val="24"/>
        </w:rPr>
        <w:t>Download</w:t>
      </w:r>
      <w:proofErr w:type="spellEnd"/>
      <w:r w:rsidR="0002632C" w:rsidRPr="00B40299">
        <w:rPr>
          <w:rFonts w:hint="eastAsia"/>
          <w:bCs/>
          <w:sz w:val="24"/>
          <w:szCs w:val="24"/>
        </w:rPr>
        <w:t>函数用于处理求解</w:t>
      </w:r>
      <w:proofErr w:type="gramStart"/>
      <w:r w:rsidR="0002632C" w:rsidRPr="00B40299">
        <w:rPr>
          <w:rFonts w:hint="eastAsia"/>
          <w:bCs/>
          <w:sz w:val="24"/>
          <w:szCs w:val="24"/>
        </w:rPr>
        <w:t>器文件</w:t>
      </w:r>
      <w:proofErr w:type="gramEnd"/>
      <w:r w:rsidR="0002632C" w:rsidRPr="00B40299">
        <w:rPr>
          <w:rFonts w:hint="eastAsia"/>
          <w:bCs/>
          <w:sz w:val="24"/>
          <w:szCs w:val="24"/>
        </w:rPr>
        <w:t>下载请求；</w:t>
      </w:r>
      <w:proofErr w:type="spellStart"/>
      <w:r w:rsidR="0002632C" w:rsidRPr="00B40299">
        <w:rPr>
          <w:rFonts w:hint="eastAsia"/>
          <w:bCs/>
          <w:sz w:val="24"/>
          <w:szCs w:val="24"/>
        </w:rPr>
        <w:t>f</w:t>
      </w:r>
      <w:r w:rsidR="0002632C" w:rsidRPr="00B40299">
        <w:rPr>
          <w:bCs/>
          <w:sz w:val="24"/>
          <w:szCs w:val="24"/>
        </w:rPr>
        <w:t>ileOpen</w:t>
      </w:r>
      <w:proofErr w:type="spellEnd"/>
      <w:r w:rsidR="00A04A9B" w:rsidRPr="00B40299">
        <w:rPr>
          <w:rFonts w:hint="eastAsia"/>
          <w:bCs/>
          <w:sz w:val="24"/>
          <w:szCs w:val="24"/>
        </w:rPr>
        <w:t>函数</w:t>
      </w:r>
      <w:r w:rsidR="0002632C" w:rsidRPr="00B40299">
        <w:rPr>
          <w:rFonts w:hint="eastAsia"/>
          <w:bCs/>
          <w:sz w:val="24"/>
          <w:szCs w:val="24"/>
        </w:rPr>
        <w:t>用于处理打开求解</w:t>
      </w:r>
      <w:proofErr w:type="gramStart"/>
      <w:r w:rsidR="0002632C" w:rsidRPr="00B40299">
        <w:rPr>
          <w:rFonts w:hint="eastAsia"/>
          <w:bCs/>
          <w:sz w:val="24"/>
          <w:szCs w:val="24"/>
        </w:rPr>
        <w:t>器文件</w:t>
      </w:r>
      <w:proofErr w:type="gramEnd"/>
      <w:r w:rsidR="0002632C" w:rsidRPr="00B40299">
        <w:rPr>
          <w:rFonts w:hint="eastAsia"/>
          <w:bCs/>
          <w:sz w:val="24"/>
          <w:szCs w:val="24"/>
        </w:rPr>
        <w:t>请求；</w:t>
      </w:r>
      <w:proofErr w:type="spellStart"/>
      <w:r w:rsidR="00A04A9B" w:rsidRPr="00B40299">
        <w:rPr>
          <w:rFonts w:hint="eastAsia"/>
          <w:bCs/>
          <w:sz w:val="24"/>
          <w:szCs w:val="24"/>
        </w:rPr>
        <w:t>file</w:t>
      </w:r>
      <w:r w:rsidR="00A04A9B" w:rsidRPr="00B40299">
        <w:rPr>
          <w:bCs/>
          <w:sz w:val="24"/>
          <w:szCs w:val="24"/>
        </w:rPr>
        <w:t>Info</w:t>
      </w:r>
      <w:proofErr w:type="spellEnd"/>
      <w:r w:rsidR="00A04A9B" w:rsidRPr="00B40299">
        <w:rPr>
          <w:rFonts w:hint="eastAsia"/>
          <w:bCs/>
          <w:sz w:val="24"/>
          <w:szCs w:val="24"/>
        </w:rPr>
        <w:t>函数用于</w:t>
      </w:r>
      <w:r w:rsidR="0059611B" w:rsidRPr="00B40299">
        <w:rPr>
          <w:rFonts w:hint="eastAsia"/>
          <w:bCs/>
          <w:sz w:val="24"/>
          <w:szCs w:val="24"/>
        </w:rPr>
        <w:t>获取求解器文件属性。</w:t>
      </w:r>
    </w:p>
    <w:p w14:paraId="3DDBD3E7" w14:textId="1FE91B8B" w:rsidR="00906DAE" w:rsidRPr="00B40299" w:rsidRDefault="00906DAE" w:rsidP="004C4193">
      <w:pPr>
        <w:ind w:left="420"/>
        <w:rPr>
          <w:bCs/>
          <w:sz w:val="24"/>
          <w:szCs w:val="24"/>
        </w:rPr>
      </w:pPr>
      <w:r w:rsidRPr="00B40299">
        <w:rPr>
          <w:bCs/>
          <w:sz w:val="24"/>
          <w:szCs w:val="24"/>
        </w:rPr>
        <w:t>S</w:t>
      </w:r>
      <w:r w:rsidR="00434954" w:rsidRPr="00B40299">
        <w:rPr>
          <w:rFonts w:hint="eastAsia"/>
          <w:bCs/>
          <w:sz w:val="24"/>
          <w:szCs w:val="24"/>
        </w:rPr>
        <w:t>olvers</w:t>
      </w:r>
      <w:r w:rsidR="00176178" w:rsidRPr="00B40299">
        <w:rPr>
          <w:rFonts w:hint="eastAsia"/>
          <w:bCs/>
          <w:sz w:val="24"/>
          <w:szCs w:val="24"/>
        </w:rPr>
        <w:t>类</w:t>
      </w:r>
      <w:r w:rsidR="00DA4DB9" w:rsidRPr="00B40299">
        <w:rPr>
          <w:rFonts w:hint="eastAsia"/>
          <w:bCs/>
          <w:sz w:val="24"/>
          <w:szCs w:val="24"/>
        </w:rPr>
        <w:t>里包含了</w:t>
      </w:r>
      <w:r w:rsidR="00F23669" w:rsidRPr="00B40299">
        <w:rPr>
          <w:rFonts w:hint="eastAsia"/>
          <w:bCs/>
          <w:sz w:val="24"/>
          <w:szCs w:val="24"/>
        </w:rPr>
        <w:t>对求解器的基本操作，包括</w:t>
      </w:r>
      <w:proofErr w:type="spellStart"/>
      <w:r w:rsidR="00F23669" w:rsidRPr="00B40299">
        <w:rPr>
          <w:rFonts w:hint="eastAsia"/>
          <w:bCs/>
          <w:sz w:val="24"/>
          <w:szCs w:val="24"/>
        </w:rPr>
        <w:t>g</w:t>
      </w:r>
      <w:r w:rsidR="00F23669" w:rsidRPr="00B40299">
        <w:rPr>
          <w:bCs/>
          <w:sz w:val="24"/>
          <w:szCs w:val="24"/>
        </w:rPr>
        <w:t>etRelateAgentList</w:t>
      </w:r>
      <w:proofErr w:type="spellEnd"/>
      <w:r w:rsidR="00F23669" w:rsidRPr="00B40299">
        <w:rPr>
          <w:rFonts w:hint="eastAsia"/>
          <w:bCs/>
          <w:sz w:val="24"/>
          <w:szCs w:val="24"/>
        </w:rPr>
        <w:t>(</w:t>
      </w:r>
      <w:r w:rsidR="00F23669" w:rsidRPr="00B40299">
        <w:rPr>
          <w:rFonts w:hint="eastAsia"/>
          <w:bCs/>
          <w:sz w:val="24"/>
          <w:szCs w:val="24"/>
        </w:rPr>
        <w:t>获取</w:t>
      </w:r>
      <w:r w:rsidR="00CF4EE8" w:rsidRPr="00B40299">
        <w:rPr>
          <w:rFonts w:hint="eastAsia"/>
          <w:bCs/>
          <w:sz w:val="24"/>
          <w:szCs w:val="24"/>
        </w:rPr>
        <w:t>安装该求解</w:t>
      </w:r>
      <w:proofErr w:type="gramStart"/>
      <w:r w:rsidR="00CF4EE8" w:rsidRPr="00B40299">
        <w:rPr>
          <w:rFonts w:hint="eastAsia"/>
          <w:bCs/>
          <w:sz w:val="24"/>
          <w:szCs w:val="24"/>
        </w:rPr>
        <w:t>器</w:t>
      </w:r>
      <w:r w:rsidR="00F23669" w:rsidRPr="00B40299">
        <w:rPr>
          <w:rFonts w:hint="eastAsia"/>
          <w:bCs/>
          <w:sz w:val="24"/>
          <w:szCs w:val="24"/>
        </w:rPr>
        <w:t>相关</w:t>
      </w:r>
      <w:proofErr w:type="gramEnd"/>
      <w:r w:rsidR="00A07466" w:rsidRPr="00B40299">
        <w:rPr>
          <w:rFonts w:hint="eastAsia"/>
          <w:bCs/>
          <w:sz w:val="24"/>
          <w:szCs w:val="24"/>
        </w:rPr>
        <w:t>的</w:t>
      </w:r>
      <w:r w:rsidR="00F23669" w:rsidRPr="00B40299">
        <w:rPr>
          <w:rFonts w:hint="eastAsia"/>
          <w:bCs/>
          <w:sz w:val="24"/>
          <w:szCs w:val="24"/>
        </w:rPr>
        <w:t>计算节点列表</w:t>
      </w:r>
      <w:r w:rsidR="00F23669" w:rsidRPr="00B40299">
        <w:rPr>
          <w:bCs/>
          <w:sz w:val="24"/>
          <w:szCs w:val="24"/>
        </w:rPr>
        <w:t>)</w:t>
      </w:r>
      <w:r w:rsidR="00381F8B" w:rsidRPr="00B40299">
        <w:rPr>
          <w:rFonts w:hint="eastAsia"/>
          <w:bCs/>
          <w:sz w:val="24"/>
          <w:szCs w:val="24"/>
        </w:rPr>
        <w:t>；</w:t>
      </w:r>
      <w:proofErr w:type="spellStart"/>
      <w:r w:rsidR="004033F5" w:rsidRPr="00B40299">
        <w:rPr>
          <w:bCs/>
          <w:sz w:val="24"/>
          <w:szCs w:val="24"/>
        </w:rPr>
        <w:t>s</w:t>
      </w:r>
      <w:r w:rsidR="009B1E85" w:rsidRPr="00B40299">
        <w:rPr>
          <w:rFonts w:hint="eastAsia"/>
          <w:bCs/>
          <w:sz w:val="24"/>
          <w:szCs w:val="24"/>
        </w:rPr>
        <w:t>olver</w:t>
      </w:r>
      <w:r w:rsidR="009B1E85" w:rsidRPr="00B40299">
        <w:rPr>
          <w:bCs/>
          <w:sz w:val="24"/>
          <w:szCs w:val="24"/>
        </w:rPr>
        <w:t>Update</w:t>
      </w:r>
      <w:proofErr w:type="spellEnd"/>
      <w:r w:rsidR="009B1E85" w:rsidRPr="00B40299">
        <w:rPr>
          <w:rFonts w:hint="eastAsia"/>
          <w:bCs/>
          <w:sz w:val="24"/>
          <w:szCs w:val="24"/>
        </w:rPr>
        <w:t>（求解器更新）</w:t>
      </w:r>
      <w:r w:rsidR="004033F5" w:rsidRPr="00B40299">
        <w:rPr>
          <w:rFonts w:hint="eastAsia"/>
          <w:bCs/>
          <w:sz w:val="24"/>
          <w:szCs w:val="24"/>
        </w:rPr>
        <w:t>；</w:t>
      </w:r>
      <w:proofErr w:type="spellStart"/>
      <w:r w:rsidR="00883B13" w:rsidRPr="00B40299">
        <w:rPr>
          <w:bCs/>
          <w:sz w:val="24"/>
          <w:szCs w:val="24"/>
        </w:rPr>
        <w:t>s</w:t>
      </w:r>
      <w:r w:rsidR="004033F5" w:rsidRPr="00B40299">
        <w:rPr>
          <w:rFonts w:hint="eastAsia"/>
          <w:bCs/>
          <w:sz w:val="24"/>
          <w:szCs w:val="24"/>
        </w:rPr>
        <w:t>olve</w:t>
      </w:r>
      <w:r w:rsidR="00883B13" w:rsidRPr="00B40299">
        <w:rPr>
          <w:bCs/>
          <w:sz w:val="24"/>
          <w:szCs w:val="24"/>
        </w:rPr>
        <w:t>Distribute</w:t>
      </w:r>
      <w:proofErr w:type="spellEnd"/>
      <w:r w:rsidR="00883B13" w:rsidRPr="00B40299">
        <w:rPr>
          <w:rFonts w:hint="eastAsia"/>
          <w:bCs/>
          <w:sz w:val="24"/>
          <w:szCs w:val="24"/>
        </w:rPr>
        <w:t>（求解器发布）</w:t>
      </w:r>
      <w:r w:rsidR="00D0385F" w:rsidRPr="00B40299">
        <w:rPr>
          <w:rFonts w:hint="eastAsia"/>
          <w:bCs/>
          <w:sz w:val="24"/>
          <w:szCs w:val="24"/>
        </w:rPr>
        <w:t>；</w:t>
      </w:r>
      <w:proofErr w:type="spellStart"/>
      <w:r w:rsidR="00D0385F" w:rsidRPr="00B40299">
        <w:rPr>
          <w:rFonts w:hint="eastAsia"/>
          <w:bCs/>
          <w:sz w:val="24"/>
          <w:szCs w:val="24"/>
        </w:rPr>
        <w:t>solver</w:t>
      </w:r>
      <w:r w:rsidR="00D0385F" w:rsidRPr="00B40299">
        <w:rPr>
          <w:bCs/>
          <w:sz w:val="24"/>
          <w:szCs w:val="24"/>
        </w:rPr>
        <w:t>FileAppoint</w:t>
      </w:r>
      <w:proofErr w:type="spellEnd"/>
      <w:r w:rsidR="00D0385F" w:rsidRPr="00B40299">
        <w:rPr>
          <w:rFonts w:hint="eastAsia"/>
          <w:bCs/>
          <w:sz w:val="24"/>
          <w:szCs w:val="24"/>
        </w:rPr>
        <w:t>（求解器版本文件指定）</w:t>
      </w:r>
      <w:r w:rsidR="002C243C" w:rsidRPr="00B40299">
        <w:rPr>
          <w:rFonts w:hint="eastAsia"/>
          <w:bCs/>
          <w:sz w:val="24"/>
          <w:szCs w:val="24"/>
        </w:rPr>
        <w:t>；</w:t>
      </w:r>
      <w:proofErr w:type="spellStart"/>
      <w:r w:rsidR="00C96F59" w:rsidRPr="00B40299">
        <w:rPr>
          <w:bCs/>
          <w:sz w:val="24"/>
          <w:szCs w:val="24"/>
        </w:rPr>
        <w:t>solverDelete</w:t>
      </w:r>
      <w:proofErr w:type="spellEnd"/>
      <w:r w:rsidR="00C96F59" w:rsidRPr="00B40299">
        <w:rPr>
          <w:rFonts w:hint="eastAsia"/>
          <w:bCs/>
          <w:sz w:val="24"/>
          <w:szCs w:val="24"/>
        </w:rPr>
        <w:t>（求解器删除）</w:t>
      </w:r>
      <w:r w:rsidR="00DD77C5" w:rsidRPr="00B40299">
        <w:rPr>
          <w:rFonts w:hint="eastAsia"/>
          <w:bCs/>
          <w:sz w:val="24"/>
          <w:szCs w:val="24"/>
        </w:rPr>
        <w:t>；</w:t>
      </w:r>
      <w:r w:rsidR="00DD77C5" w:rsidRPr="00B40299">
        <w:rPr>
          <w:rFonts w:hint="eastAsia"/>
          <w:bCs/>
          <w:sz w:val="24"/>
          <w:szCs w:val="24"/>
        </w:rPr>
        <w:t>run</w:t>
      </w:r>
      <w:r w:rsidR="00DD77C5" w:rsidRPr="00B40299">
        <w:rPr>
          <w:bCs/>
          <w:sz w:val="24"/>
          <w:szCs w:val="24"/>
        </w:rPr>
        <w:t>(</w:t>
      </w:r>
      <w:r w:rsidR="00DD77C5" w:rsidRPr="00B40299">
        <w:rPr>
          <w:rFonts w:hint="eastAsia"/>
          <w:bCs/>
          <w:sz w:val="24"/>
          <w:szCs w:val="24"/>
        </w:rPr>
        <w:t>执行求解器</w:t>
      </w:r>
      <w:r w:rsidR="00DD77C5" w:rsidRPr="00B40299">
        <w:rPr>
          <w:bCs/>
          <w:sz w:val="24"/>
          <w:szCs w:val="24"/>
        </w:rPr>
        <w:t>)</w:t>
      </w:r>
      <w:r w:rsidR="004A5089" w:rsidRPr="00B40299">
        <w:rPr>
          <w:rFonts w:hint="eastAsia"/>
          <w:bCs/>
          <w:sz w:val="24"/>
          <w:szCs w:val="24"/>
        </w:rPr>
        <w:t>；</w:t>
      </w:r>
      <w:proofErr w:type="spellStart"/>
      <w:r w:rsidR="00170363" w:rsidRPr="00B40299">
        <w:rPr>
          <w:rFonts w:hint="eastAsia"/>
          <w:bCs/>
          <w:sz w:val="24"/>
          <w:szCs w:val="24"/>
        </w:rPr>
        <w:t>get</w:t>
      </w:r>
      <w:r w:rsidR="00170363" w:rsidRPr="00B40299">
        <w:rPr>
          <w:bCs/>
          <w:sz w:val="24"/>
          <w:szCs w:val="24"/>
        </w:rPr>
        <w:t>CommandLine</w:t>
      </w:r>
      <w:proofErr w:type="spellEnd"/>
      <w:r w:rsidR="00170363" w:rsidRPr="00B40299">
        <w:rPr>
          <w:rFonts w:hint="eastAsia"/>
          <w:bCs/>
          <w:sz w:val="24"/>
          <w:szCs w:val="24"/>
        </w:rPr>
        <w:t>（获取求解</w:t>
      </w:r>
      <w:proofErr w:type="gramStart"/>
      <w:r w:rsidR="00170363" w:rsidRPr="00B40299">
        <w:rPr>
          <w:rFonts w:hint="eastAsia"/>
          <w:bCs/>
          <w:sz w:val="24"/>
          <w:szCs w:val="24"/>
        </w:rPr>
        <w:t>器执行</w:t>
      </w:r>
      <w:proofErr w:type="gramEnd"/>
      <w:r w:rsidR="00170363" w:rsidRPr="00B40299">
        <w:rPr>
          <w:rFonts w:hint="eastAsia"/>
          <w:bCs/>
          <w:sz w:val="24"/>
          <w:szCs w:val="24"/>
        </w:rPr>
        <w:t>参数）；</w:t>
      </w:r>
      <w:proofErr w:type="spellStart"/>
      <w:r w:rsidR="007F6B61" w:rsidRPr="00B40299">
        <w:rPr>
          <w:rFonts w:hint="eastAsia"/>
          <w:bCs/>
          <w:sz w:val="24"/>
          <w:szCs w:val="24"/>
        </w:rPr>
        <w:t>solver</w:t>
      </w:r>
      <w:r w:rsidR="007F6B61" w:rsidRPr="00B40299">
        <w:rPr>
          <w:bCs/>
          <w:sz w:val="24"/>
          <w:szCs w:val="24"/>
        </w:rPr>
        <w:t>FileGet</w:t>
      </w:r>
      <w:proofErr w:type="spellEnd"/>
      <w:r w:rsidR="00A02298" w:rsidRPr="00B40299">
        <w:rPr>
          <w:rFonts w:hint="eastAsia"/>
          <w:bCs/>
          <w:sz w:val="24"/>
          <w:szCs w:val="24"/>
        </w:rPr>
        <w:t>（获取求解器文件）</w:t>
      </w:r>
      <w:r w:rsidR="00116753" w:rsidRPr="00B40299">
        <w:rPr>
          <w:rFonts w:hint="eastAsia"/>
          <w:bCs/>
          <w:sz w:val="24"/>
          <w:szCs w:val="24"/>
        </w:rPr>
        <w:t>；</w:t>
      </w:r>
    </w:p>
    <w:p w14:paraId="4CD26E33" w14:textId="4CED77D9" w:rsidR="00116753" w:rsidRPr="00B40299" w:rsidRDefault="00116753" w:rsidP="004C4193">
      <w:pPr>
        <w:ind w:left="420"/>
        <w:rPr>
          <w:bCs/>
          <w:sz w:val="24"/>
          <w:szCs w:val="24"/>
        </w:rPr>
      </w:pPr>
      <w:proofErr w:type="spellStart"/>
      <w:r w:rsidRPr="00B40299">
        <w:rPr>
          <w:bCs/>
          <w:sz w:val="24"/>
          <w:szCs w:val="24"/>
        </w:rPr>
        <w:t>listSolverFile</w:t>
      </w:r>
      <w:proofErr w:type="spellEnd"/>
      <w:r w:rsidRPr="00B40299">
        <w:rPr>
          <w:rFonts w:hint="eastAsia"/>
          <w:bCs/>
          <w:sz w:val="24"/>
          <w:szCs w:val="24"/>
        </w:rPr>
        <w:t>（获取求解器列表）</w:t>
      </w:r>
      <w:r w:rsidR="0058377A">
        <w:rPr>
          <w:rFonts w:hint="eastAsia"/>
          <w:bCs/>
          <w:sz w:val="24"/>
          <w:szCs w:val="24"/>
        </w:rPr>
        <w:t>。</w:t>
      </w:r>
      <w:r w:rsidR="009A45F2">
        <w:rPr>
          <w:rFonts w:hint="eastAsia"/>
          <w:bCs/>
          <w:sz w:val="24"/>
          <w:szCs w:val="24"/>
        </w:rPr>
        <w:t>Solvers</w:t>
      </w:r>
      <w:r w:rsidR="009A45F2">
        <w:rPr>
          <w:rFonts w:hint="eastAsia"/>
          <w:bCs/>
          <w:sz w:val="24"/>
          <w:szCs w:val="24"/>
        </w:rPr>
        <w:t>类还包含了二级路由，</w:t>
      </w:r>
      <w:r w:rsidR="004D61AE">
        <w:rPr>
          <w:rFonts w:hint="eastAsia"/>
          <w:bCs/>
          <w:sz w:val="24"/>
          <w:szCs w:val="24"/>
        </w:rPr>
        <w:t>从</w:t>
      </w:r>
      <w:proofErr w:type="spellStart"/>
      <w:r w:rsidR="004D61AE">
        <w:rPr>
          <w:bCs/>
          <w:sz w:val="24"/>
          <w:szCs w:val="24"/>
        </w:rPr>
        <w:t>R</w:t>
      </w:r>
      <w:r w:rsidR="004D61AE">
        <w:rPr>
          <w:rFonts w:hint="eastAsia"/>
          <w:bCs/>
          <w:sz w:val="24"/>
          <w:szCs w:val="24"/>
        </w:rPr>
        <w:t>oot</w:t>
      </w:r>
      <w:r w:rsidR="004D61AE">
        <w:rPr>
          <w:bCs/>
          <w:sz w:val="24"/>
          <w:szCs w:val="24"/>
        </w:rPr>
        <w:t>Resource</w:t>
      </w:r>
      <w:proofErr w:type="spellEnd"/>
      <w:r w:rsidR="004D61AE">
        <w:rPr>
          <w:rFonts w:hint="eastAsia"/>
          <w:bCs/>
          <w:sz w:val="24"/>
          <w:szCs w:val="24"/>
        </w:rPr>
        <w:t>类的</w:t>
      </w:r>
      <w:proofErr w:type="spellStart"/>
      <w:r w:rsidR="004D61AE">
        <w:rPr>
          <w:rFonts w:hint="eastAsia"/>
          <w:bCs/>
          <w:sz w:val="24"/>
          <w:szCs w:val="24"/>
        </w:rPr>
        <w:t>d</w:t>
      </w:r>
      <w:r w:rsidR="004D61AE">
        <w:rPr>
          <w:bCs/>
          <w:sz w:val="24"/>
          <w:szCs w:val="24"/>
        </w:rPr>
        <w:t>oApi</w:t>
      </w:r>
      <w:proofErr w:type="spellEnd"/>
      <w:r w:rsidR="004D61AE">
        <w:rPr>
          <w:rFonts w:hint="eastAsia"/>
          <w:bCs/>
          <w:sz w:val="24"/>
          <w:szCs w:val="24"/>
        </w:rPr>
        <w:t>函数一级路由经由与</w:t>
      </w:r>
      <w:r w:rsidR="004D61AE">
        <w:rPr>
          <w:rFonts w:hint="eastAsia"/>
          <w:bCs/>
          <w:sz w:val="24"/>
          <w:szCs w:val="24"/>
        </w:rPr>
        <w:t>S</w:t>
      </w:r>
      <w:r w:rsidR="004D61AE">
        <w:rPr>
          <w:bCs/>
          <w:sz w:val="24"/>
          <w:szCs w:val="24"/>
        </w:rPr>
        <w:t>olver</w:t>
      </w:r>
      <w:r w:rsidR="004D61AE">
        <w:rPr>
          <w:rFonts w:hint="eastAsia"/>
          <w:bCs/>
          <w:sz w:val="24"/>
          <w:szCs w:val="24"/>
        </w:rPr>
        <w:t>有关的操作可以跳转到该二级路由，</w:t>
      </w:r>
      <w:r w:rsidR="008557DB">
        <w:rPr>
          <w:rFonts w:hint="eastAsia"/>
          <w:bCs/>
          <w:sz w:val="24"/>
          <w:szCs w:val="24"/>
        </w:rPr>
        <w:t>该二级路由里包含了如下</w:t>
      </w:r>
      <w:r w:rsidR="008557DB">
        <w:rPr>
          <w:rFonts w:hint="eastAsia"/>
          <w:bCs/>
          <w:sz w:val="24"/>
          <w:szCs w:val="24"/>
        </w:rPr>
        <w:t>Solvers</w:t>
      </w:r>
      <w:r w:rsidR="008557DB">
        <w:rPr>
          <w:rFonts w:hint="eastAsia"/>
          <w:bCs/>
          <w:sz w:val="24"/>
          <w:szCs w:val="24"/>
        </w:rPr>
        <w:t>类图</w:t>
      </w:r>
      <w:r w:rsidR="002E2D9D">
        <w:rPr>
          <w:rFonts w:hint="eastAsia"/>
          <w:bCs/>
          <w:sz w:val="24"/>
          <w:szCs w:val="24"/>
        </w:rPr>
        <w:t>中</w:t>
      </w:r>
      <w:r w:rsidR="008557DB">
        <w:rPr>
          <w:rFonts w:hint="eastAsia"/>
          <w:bCs/>
          <w:sz w:val="24"/>
          <w:szCs w:val="24"/>
        </w:rPr>
        <w:t>所示的所有私有方法</w:t>
      </w:r>
      <w:r w:rsidR="005A7747">
        <w:rPr>
          <w:rFonts w:hint="eastAsia"/>
          <w:bCs/>
          <w:sz w:val="24"/>
          <w:szCs w:val="24"/>
        </w:rPr>
        <w:t>，</w:t>
      </w:r>
      <w:r w:rsidR="004F0262">
        <w:rPr>
          <w:rFonts w:hint="eastAsia"/>
          <w:bCs/>
          <w:sz w:val="24"/>
          <w:szCs w:val="24"/>
        </w:rPr>
        <w:t>可以过滤请求并跳转到相应的方法进行对</w:t>
      </w:r>
      <w:r w:rsidR="004F0262">
        <w:rPr>
          <w:rFonts w:hint="eastAsia"/>
          <w:bCs/>
          <w:sz w:val="24"/>
          <w:szCs w:val="24"/>
        </w:rPr>
        <w:t>S</w:t>
      </w:r>
      <w:r w:rsidR="004F0262">
        <w:rPr>
          <w:bCs/>
          <w:sz w:val="24"/>
          <w:szCs w:val="24"/>
        </w:rPr>
        <w:t>olvers</w:t>
      </w:r>
      <w:r w:rsidR="004F0262">
        <w:rPr>
          <w:rFonts w:hint="eastAsia"/>
          <w:bCs/>
          <w:sz w:val="24"/>
          <w:szCs w:val="24"/>
        </w:rPr>
        <w:t>的各种操作。</w:t>
      </w:r>
    </w:p>
    <w:p w14:paraId="4DD5A18E" w14:textId="72AEA673" w:rsidR="00EF09F6" w:rsidRDefault="00EF09F6" w:rsidP="004C4193">
      <w:pPr>
        <w:ind w:left="420"/>
        <w:rPr>
          <w:sz w:val="24"/>
        </w:rPr>
      </w:pPr>
      <w:r>
        <w:rPr>
          <w:sz w:val="24"/>
        </w:rPr>
        <w:lastRenderedPageBreak/>
        <w:tab/>
      </w:r>
      <w:r w:rsidR="00E40F1A">
        <w:object w:dxaOrig="5356" w:dyaOrig="4876" w14:anchorId="61A10651">
          <v:shape id="_x0000_i1026" type="#_x0000_t75" style="width:384pt;height:219pt" o:ole="">
            <v:imagedata r:id="rId29" o:title=""/>
          </v:shape>
          <o:OLEObject Type="Embed" ProgID="Visio.Drawing.15" ShapeID="_x0000_i1026" DrawAspect="Content" ObjectID="_1619456635" r:id="rId30"/>
        </w:object>
      </w:r>
    </w:p>
    <w:p w14:paraId="7D62F1D9" w14:textId="4A98099C" w:rsidR="00EF09F6" w:rsidRPr="00213E74" w:rsidRDefault="00213E74" w:rsidP="00213E74">
      <w:pPr>
        <w:jc w:val="center"/>
        <w:rPr>
          <w:sz w:val="24"/>
        </w:rPr>
      </w:pPr>
      <w:r w:rsidRPr="005C0CA8">
        <w:rPr>
          <w:sz w:val="24"/>
        </w:rPr>
        <w:t>图</w:t>
      </w:r>
      <w:r w:rsidRPr="005C0CA8">
        <w:rPr>
          <w:rFonts w:hint="eastAsia"/>
          <w:sz w:val="24"/>
        </w:rPr>
        <w:t xml:space="preserve"> </w:t>
      </w:r>
      <w:r>
        <w:rPr>
          <w:rFonts w:hint="eastAsia"/>
          <w:sz w:val="24"/>
        </w:rPr>
        <w:t>2.</w:t>
      </w:r>
      <w:r w:rsidR="007A7FC6">
        <w:rPr>
          <w:rFonts w:hint="eastAsia"/>
          <w:sz w:val="24"/>
        </w:rPr>
        <w:t>6</w:t>
      </w:r>
      <w:r w:rsidR="0096478C">
        <w:rPr>
          <w:sz w:val="24"/>
        </w:rPr>
        <w:t xml:space="preserve"> </w:t>
      </w:r>
      <w:r w:rsidR="009D4526">
        <w:rPr>
          <w:rFonts w:hint="eastAsia"/>
          <w:sz w:val="24"/>
        </w:rPr>
        <w:t>Solver</w:t>
      </w:r>
      <w:r w:rsidR="0096478C">
        <w:rPr>
          <w:sz w:val="24"/>
        </w:rPr>
        <w:t>s</w:t>
      </w:r>
      <w:r w:rsidR="0096478C">
        <w:rPr>
          <w:rFonts w:hint="eastAsia"/>
          <w:sz w:val="24"/>
        </w:rPr>
        <w:t>类</w:t>
      </w:r>
      <w:r>
        <w:rPr>
          <w:rFonts w:hint="eastAsia"/>
          <w:sz w:val="24"/>
        </w:rPr>
        <w:t>图</w:t>
      </w:r>
    </w:p>
    <w:p w14:paraId="2194C3E5" w14:textId="7342DB56" w:rsidR="008E4A06" w:rsidRPr="00F23DE1" w:rsidRDefault="00A74816" w:rsidP="00F23DE1">
      <w:pPr>
        <w:ind w:left="420"/>
        <w:rPr>
          <w:sz w:val="24"/>
        </w:rPr>
      </w:pPr>
      <w:r>
        <w:rPr>
          <w:rFonts w:hint="eastAsia"/>
          <w:sz w:val="24"/>
        </w:rPr>
        <w:t>管理员用户可以根据前端界面</w:t>
      </w:r>
      <w:r w:rsidR="00817421">
        <w:rPr>
          <w:rFonts w:hint="eastAsia"/>
          <w:sz w:val="24"/>
        </w:rPr>
        <w:t>对求解器属性进行修改</w:t>
      </w:r>
      <w:r w:rsidR="0010495B">
        <w:rPr>
          <w:rFonts w:hint="eastAsia"/>
          <w:sz w:val="24"/>
        </w:rPr>
        <w:t>，</w:t>
      </w:r>
      <w:r w:rsidR="006F7C8C">
        <w:rPr>
          <w:rFonts w:hint="eastAsia"/>
          <w:sz w:val="24"/>
        </w:rPr>
        <w:t>例如新建</w:t>
      </w:r>
      <w:r w:rsidR="006F7C8C">
        <w:rPr>
          <w:rFonts w:hint="eastAsia"/>
          <w:sz w:val="24"/>
        </w:rPr>
        <w:t>/</w:t>
      </w:r>
      <w:r w:rsidR="006F7C8C">
        <w:rPr>
          <w:rFonts w:hint="eastAsia"/>
          <w:sz w:val="24"/>
        </w:rPr>
        <w:t>删除求解器。</w:t>
      </w:r>
      <w:r w:rsidR="00545ECB">
        <w:rPr>
          <w:rFonts w:hint="eastAsia"/>
          <w:sz w:val="24"/>
        </w:rPr>
        <w:t>新建求解器后可以编辑求解器属性，</w:t>
      </w:r>
      <w:r w:rsidR="00134715">
        <w:rPr>
          <w:rFonts w:hint="eastAsia"/>
          <w:sz w:val="24"/>
        </w:rPr>
        <w:t>如求解器名称，求解器描述，</w:t>
      </w:r>
      <w:r w:rsidR="00B7405D">
        <w:rPr>
          <w:rFonts w:hint="eastAsia"/>
          <w:sz w:val="24"/>
        </w:rPr>
        <w:t>选择</w:t>
      </w:r>
      <w:r w:rsidR="00134715">
        <w:rPr>
          <w:rFonts w:hint="eastAsia"/>
          <w:sz w:val="24"/>
        </w:rPr>
        <w:t>发布模式</w:t>
      </w:r>
      <w:r w:rsidR="0028379B">
        <w:rPr>
          <w:rFonts w:hint="eastAsia"/>
          <w:sz w:val="24"/>
        </w:rPr>
        <w:t>（包括集群发布和仅本地发布）</w:t>
      </w:r>
      <w:r w:rsidR="00134715">
        <w:rPr>
          <w:rFonts w:hint="eastAsia"/>
          <w:sz w:val="24"/>
        </w:rPr>
        <w:t>，求解器适合运行的操作系统，版本号，加载器</w:t>
      </w:r>
      <w:r w:rsidR="00134715">
        <w:rPr>
          <w:rFonts w:hint="eastAsia"/>
          <w:sz w:val="24"/>
        </w:rPr>
        <w:t>(</w:t>
      </w:r>
      <w:r w:rsidR="00134715">
        <w:rPr>
          <w:sz w:val="24"/>
        </w:rPr>
        <w:t>java, python)</w:t>
      </w:r>
      <w:r w:rsidR="00134715">
        <w:rPr>
          <w:rFonts w:hint="eastAsia"/>
          <w:sz w:val="24"/>
        </w:rPr>
        <w:t>等，启动程序，启动参数</w:t>
      </w:r>
      <w:r w:rsidR="008F6B17">
        <w:rPr>
          <w:rFonts w:hint="eastAsia"/>
          <w:sz w:val="24"/>
        </w:rPr>
        <w:t>，</w:t>
      </w:r>
      <w:r w:rsidR="00D6433E">
        <w:rPr>
          <w:rFonts w:hint="eastAsia"/>
          <w:sz w:val="24"/>
        </w:rPr>
        <w:t>排队方式</w:t>
      </w:r>
      <w:r w:rsidR="00D6433E">
        <w:rPr>
          <w:rFonts w:hint="eastAsia"/>
          <w:sz w:val="24"/>
        </w:rPr>
        <w:t>(</w:t>
      </w:r>
      <w:r w:rsidR="00D6433E">
        <w:rPr>
          <w:rFonts w:hint="eastAsia"/>
          <w:sz w:val="24"/>
        </w:rPr>
        <w:t>标准队列，快速队列，不排队</w:t>
      </w:r>
      <w:r w:rsidR="00D6433E">
        <w:rPr>
          <w:sz w:val="24"/>
        </w:rPr>
        <w:t>)</w:t>
      </w:r>
      <w:r w:rsidR="007A5412">
        <w:rPr>
          <w:rFonts w:hint="eastAsia"/>
          <w:sz w:val="24"/>
        </w:rPr>
        <w:t>。</w:t>
      </w:r>
      <w:r w:rsidR="00C37314">
        <w:rPr>
          <w:rFonts w:hint="eastAsia"/>
          <w:sz w:val="24"/>
        </w:rPr>
        <w:t>集群发布表示</w:t>
      </w:r>
      <w:r w:rsidR="00BB31B9">
        <w:rPr>
          <w:rFonts w:hint="eastAsia"/>
          <w:sz w:val="24"/>
        </w:rPr>
        <w:t>将该类求解</w:t>
      </w:r>
      <w:proofErr w:type="gramStart"/>
      <w:r w:rsidR="00BB31B9">
        <w:rPr>
          <w:rFonts w:hint="eastAsia"/>
          <w:sz w:val="24"/>
        </w:rPr>
        <w:t>器任务</w:t>
      </w:r>
      <w:proofErr w:type="gramEnd"/>
      <w:r w:rsidR="00BB31B9">
        <w:rPr>
          <w:rFonts w:hint="eastAsia"/>
          <w:sz w:val="24"/>
        </w:rPr>
        <w:t>在所有求解器节点上进行发布，根据后续的调度策略选择最优计算节点进行计算</w:t>
      </w:r>
      <w:r w:rsidR="00AF13E6">
        <w:rPr>
          <w:rFonts w:hint="eastAsia"/>
          <w:sz w:val="24"/>
        </w:rPr>
        <w:t>；</w:t>
      </w:r>
      <w:r w:rsidR="00A35A55">
        <w:rPr>
          <w:rFonts w:hint="eastAsia"/>
          <w:sz w:val="24"/>
        </w:rPr>
        <w:t>本地发布</w:t>
      </w:r>
      <w:r w:rsidR="00FF34AE">
        <w:rPr>
          <w:rFonts w:hint="eastAsia"/>
          <w:sz w:val="24"/>
        </w:rPr>
        <w:t>表示将该类求解</w:t>
      </w:r>
      <w:proofErr w:type="gramStart"/>
      <w:r w:rsidR="00FF34AE">
        <w:rPr>
          <w:rFonts w:hint="eastAsia"/>
          <w:sz w:val="24"/>
        </w:rPr>
        <w:t>器任务</w:t>
      </w:r>
      <w:proofErr w:type="gramEnd"/>
      <w:r w:rsidR="00FF34AE">
        <w:rPr>
          <w:rFonts w:hint="eastAsia"/>
          <w:sz w:val="24"/>
        </w:rPr>
        <w:t>放在本地中心控制节点进行求解计算而不进行集群发布</w:t>
      </w:r>
      <w:r w:rsidR="00D26580">
        <w:rPr>
          <w:rFonts w:hint="eastAsia"/>
          <w:sz w:val="24"/>
        </w:rPr>
        <w:t>，减少了根据调度策略进行选择最优节点进行计算的步骤。</w:t>
      </w:r>
      <w:r w:rsidR="00F36833">
        <w:rPr>
          <w:rFonts w:hint="eastAsia"/>
          <w:sz w:val="24"/>
        </w:rPr>
        <w:t>求解器的排队方式有三种</w:t>
      </w:r>
      <w:r w:rsidR="002B662E">
        <w:rPr>
          <w:rFonts w:hint="eastAsia"/>
          <w:sz w:val="24"/>
        </w:rPr>
        <w:t>：标准队列表示</w:t>
      </w:r>
      <w:r w:rsidR="00537613">
        <w:rPr>
          <w:rFonts w:hint="eastAsia"/>
          <w:sz w:val="24"/>
        </w:rPr>
        <w:t>求解器在集群发布时进行所有求解</w:t>
      </w:r>
      <w:r w:rsidR="002126D0">
        <w:rPr>
          <w:rFonts w:hint="eastAsia"/>
          <w:sz w:val="24"/>
        </w:rPr>
        <w:t>任务</w:t>
      </w:r>
      <w:r w:rsidR="00537613">
        <w:rPr>
          <w:rFonts w:hint="eastAsia"/>
          <w:sz w:val="24"/>
        </w:rPr>
        <w:t>入队列操作，</w:t>
      </w:r>
      <w:r w:rsidR="007704F8">
        <w:rPr>
          <w:rFonts w:hint="eastAsia"/>
          <w:sz w:val="24"/>
        </w:rPr>
        <w:t>根据相应的调度策略进行选择最优计算节点的过程。</w:t>
      </w:r>
      <w:r w:rsidR="009F261F">
        <w:rPr>
          <w:rFonts w:hint="eastAsia"/>
          <w:sz w:val="24"/>
        </w:rPr>
        <w:t>选择</w:t>
      </w:r>
      <w:r w:rsidR="009E3CC9">
        <w:rPr>
          <w:rFonts w:hint="eastAsia"/>
          <w:sz w:val="24"/>
        </w:rPr>
        <w:t>快速队列</w:t>
      </w:r>
      <w:r w:rsidR="009F261F">
        <w:rPr>
          <w:rFonts w:hint="eastAsia"/>
          <w:sz w:val="24"/>
        </w:rPr>
        <w:t>则表示该类求解</w:t>
      </w:r>
      <w:proofErr w:type="gramStart"/>
      <w:r w:rsidR="009F261F">
        <w:rPr>
          <w:rFonts w:hint="eastAsia"/>
          <w:sz w:val="24"/>
        </w:rPr>
        <w:t>器</w:t>
      </w:r>
      <w:r w:rsidR="002129C3">
        <w:rPr>
          <w:rFonts w:hint="eastAsia"/>
          <w:sz w:val="24"/>
        </w:rPr>
        <w:t>任务</w:t>
      </w:r>
      <w:proofErr w:type="gramEnd"/>
      <w:r w:rsidR="002129C3">
        <w:rPr>
          <w:rFonts w:hint="eastAsia"/>
          <w:sz w:val="24"/>
        </w:rPr>
        <w:t>具有优先级，</w:t>
      </w:r>
      <w:r w:rsidR="00E03EEE">
        <w:rPr>
          <w:rFonts w:hint="eastAsia"/>
          <w:sz w:val="24"/>
        </w:rPr>
        <w:t>例如根据以往每类求解器运行时间长短，可以将能够快速得到</w:t>
      </w:r>
      <w:r w:rsidR="001227EC">
        <w:rPr>
          <w:rFonts w:hint="eastAsia"/>
          <w:sz w:val="24"/>
        </w:rPr>
        <w:t>计算</w:t>
      </w:r>
      <w:r w:rsidR="00E03EEE">
        <w:rPr>
          <w:rFonts w:hint="eastAsia"/>
          <w:sz w:val="24"/>
        </w:rPr>
        <w:t>结果的求解</w:t>
      </w:r>
      <w:proofErr w:type="gramStart"/>
      <w:r w:rsidR="00E03EEE">
        <w:rPr>
          <w:rFonts w:hint="eastAsia"/>
          <w:sz w:val="24"/>
        </w:rPr>
        <w:t>器</w:t>
      </w:r>
      <w:r w:rsidR="001227EC">
        <w:rPr>
          <w:rFonts w:hint="eastAsia"/>
          <w:sz w:val="24"/>
        </w:rPr>
        <w:t>任务</w:t>
      </w:r>
      <w:proofErr w:type="gramEnd"/>
      <w:r w:rsidR="001227EC">
        <w:rPr>
          <w:rFonts w:hint="eastAsia"/>
          <w:sz w:val="24"/>
        </w:rPr>
        <w:t>选择快速队列，</w:t>
      </w:r>
      <w:r w:rsidR="00CC4CCF">
        <w:rPr>
          <w:rFonts w:hint="eastAsia"/>
          <w:sz w:val="24"/>
        </w:rPr>
        <w:t>目前该系统支持的快速队列节点为本地节点</w:t>
      </w:r>
      <w:r w:rsidR="00B8747A">
        <w:rPr>
          <w:rFonts w:hint="eastAsia"/>
          <w:sz w:val="24"/>
        </w:rPr>
        <w:t>，</w:t>
      </w:r>
      <w:r w:rsidR="00F23DE1">
        <w:rPr>
          <w:rFonts w:hint="eastAsia"/>
          <w:sz w:val="24"/>
        </w:rPr>
        <w:t>省去了调度策略步骤，</w:t>
      </w:r>
      <w:r w:rsidR="000E5DBC">
        <w:rPr>
          <w:rFonts w:hint="eastAsia"/>
          <w:sz w:val="24"/>
        </w:rPr>
        <w:t>可以更快的响应用户实验结果的请求。</w:t>
      </w:r>
      <w:r w:rsidR="008A3747">
        <w:rPr>
          <w:rFonts w:hint="eastAsia"/>
          <w:sz w:val="24"/>
        </w:rPr>
        <w:t>不排队方式也是放在本地节点进行计算求解的，</w:t>
      </w:r>
      <w:r w:rsidR="00012669">
        <w:rPr>
          <w:rFonts w:hint="eastAsia"/>
          <w:sz w:val="24"/>
        </w:rPr>
        <w:t>可以对应具有特殊需求的一类求解器任务。</w:t>
      </w:r>
    </w:p>
    <w:p w14:paraId="27E9DA84" w14:textId="2430EAE7" w:rsidR="008E4A06" w:rsidRDefault="00F23DE1" w:rsidP="008D17EC">
      <w:pPr>
        <w:jc w:val="center"/>
      </w:pPr>
      <w:r>
        <w:rPr>
          <w:noProof/>
        </w:rPr>
        <w:drawing>
          <wp:inline distT="0" distB="0" distL="0" distR="0" wp14:anchorId="544F7D27" wp14:editId="1583D6BD">
            <wp:extent cx="5676900" cy="2010993"/>
            <wp:effectExtent l="0" t="0" r="0" b="889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求解器.jpg"/>
                    <pic:cNvPicPr/>
                  </pic:nvPicPr>
                  <pic:blipFill>
                    <a:blip r:embed="rId31">
                      <a:extLst>
                        <a:ext uri="{28A0092B-C50C-407E-A947-70E740481C1C}">
                          <a14:useLocalDpi xmlns:a14="http://schemas.microsoft.com/office/drawing/2010/main" val="0"/>
                        </a:ext>
                      </a:extLst>
                    </a:blip>
                    <a:stretch>
                      <a:fillRect/>
                    </a:stretch>
                  </pic:blipFill>
                  <pic:spPr>
                    <a:xfrm>
                      <a:off x="0" y="0"/>
                      <a:ext cx="5703889" cy="2020554"/>
                    </a:xfrm>
                    <a:prstGeom prst="rect">
                      <a:avLst/>
                    </a:prstGeom>
                  </pic:spPr>
                </pic:pic>
              </a:graphicData>
            </a:graphic>
          </wp:inline>
        </w:drawing>
      </w:r>
    </w:p>
    <w:p w14:paraId="23BD5ED7" w14:textId="78DCA9C0" w:rsidR="00A94136" w:rsidRDefault="00A94136" w:rsidP="00A94136">
      <w:pPr>
        <w:jc w:val="center"/>
        <w:rPr>
          <w:sz w:val="24"/>
        </w:rPr>
      </w:pPr>
      <w:r w:rsidRPr="005C0CA8">
        <w:rPr>
          <w:sz w:val="24"/>
        </w:rPr>
        <w:t>图</w:t>
      </w:r>
      <w:r w:rsidRPr="005C0CA8">
        <w:rPr>
          <w:rFonts w:hint="eastAsia"/>
          <w:sz w:val="24"/>
        </w:rPr>
        <w:t xml:space="preserve"> </w:t>
      </w:r>
      <w:r>
        <w:rPr>
          <w:rFonts w:hint="eastAsia"/>
          <w:sz w:val="24"/>
        </w:rPr>
        <w:t>2.</w:t>
      </w:r>
      <w:r w:rsidR="00E66606">
        <w:rPr>
          <w:rFonts w:hint="eastAsia"/>
          <w:sz w:val="24"/>
        </w:rPr>
        <w:t>7</w:t>
      </w:r>
      <w:r w:rsidR="00B07099">
        <w:rPr>
          <w:rFonts w:hint="eastAsia"/>
          <w:sz w:val="24"/>
        </w:rPr>
        <w:t>求解器</w:t>
      </w:r>
      <w:r w:rsidR="0059406D">
        <w:rPr>
          <w:rFonts w:hint="eastAsia"/>
          <w:sz w:val="24"/>
        </w:rPr>
        <w:t>按需部署属性</w:t>
      </w:r>
      <w:r>
        <w:rPr>
          <w:rFonts w:hint="eastAsia"/>
          <w:sz w:val="24"/>
        </w:rPr>
        <w:t>图</w:t>
      </w:r>
    </w:p>
    <w:p w14:paraId="4C6BD403" w14:textId="794DDD30" w:rsidR="0080562F" w:rsidRDefault="0080562F" w:rsidP="0080562F">
      <w:pPr>
        <w:rPr>
          <w:sz w:val="24"/>
        </w:rPr>
      </w:pPr>
      <w:r>
        <w:rPr>
          <w:rFonts w:hint="eastAsia"/>
          <w:sz w:val="24"/>
        </w:rPr>
        <w:lastRenderedPageBreak/>
        <w:t>求解器按需部署属性对应</w:t>
      </w:r>
      <w:r>
        <w:rPr>
          <w:rFonts w:hint="eastAsia"/>
          <w:sz w:val="24"/>
        </w:rPr>
        <w:t>M</w:t>
      </w:r>
      <w:r>
        <w:rPr>
          <w:sz w:val="24"/>
        </w:rPr>
        <w:t>ongoDB</w:t>
      </w:r>
      <w:r w:rsidR="00B904CA">
        <w:rPr>
          <w:rFonts w:hint="eastAsia"/>
          <w:sz w:val="24"/>
        </w:rPr>
        <w:t>的</w:t>
      </w:r>
      <w:r>
        <w:rPr>
          <w:rFonts w:hint="eastAsia"/>
          <w:sz w:val="24"/>
        </w:rPr>
        <w:t>数据库字段如下：</w:t>
      </w:r>
    </w:p>
    <w:p w14:paraId="1D13BD77" w14:textId="77777777" w:rsidR="00D801DF" w:rsidRPr="00D801DF" w:rsidRDefault="00D801DF" w:rsidP="00D801DF">
      <w:pPr>
        <w:rPr>
          <w:sz w:val="24"/>
        </w:rPr>
      </w:pPr>
      <w:r w:rsidRPr="00D801DF">
        <w:rPr>
          <w:sz w:val="24"/>
        </w:rPr>
        <w:t>{</w:t>
      </w:r>
    </w:p>
    <w:p w14:paraId="19584C9C" w14:textId="77777777" w:rsidR="00D801DF" w:rsidRPr="00D801DF" w:rsidRDefault="00D801DF" w:rsidP="00D801DF">
      <w:pPr>
        <w:rPr>
          <w:sz w:val="24"/>
        </w:rPr>
      </w:pPr>
      <w:r w:rsidRPr="00D801DF">
        <w:rPr>
          <w:sz w:val="24"/>
        </w:rPr>
        <w:t xml:space="preserve">    "_id</w:t>
      </w:r>
      <w:proofErr w:type="gramStart"/>
      <w:r w:rsidRPr="00D801DF">
        <w:rPr>
          <w:sz w:val="24"/>
        </w:rPr>
        <w:t>" :</w:t>
      </w:r>
      <w:proofErr w:type="gramEnd"/>
      <w:r w:rsidRPr="00D801DF">
        <w:rPr>
          <w:sz w:val="24"/>
        </w:rPr>
        <w:t xml:space="preserve"> "59e041ddf589d45478a2d960",</w:t>
      </w:r>
    </w:p>
    <w:p w14:paraId="6B7FAFFF" w14:textId="77777777" w:rsidR="00D801DF" w:rsidRPr="00D801DF" w:rsidRDefault="00D801DF" w:rsidP="00D801DF">
      <w:pPr>
        <w:rPr>
          <w:sz w:val="24"/>
        </w:rPr>
      </w:pPr>
      <w:r w:rsidRPr="00D801DF">
        <w:rPr>
          <w:sz w:val="24"/>
        </w:rPr>
        <w:t xml:space="preserve">    "name</w:t>
      </w:r>
      <w:proofErr w:type="gramStart"/>
      <w:r w:rsidRPr="00D801DF">
        <w:rPr>
          <w:sz w:val="24"/>
        </w:rPr>
        <w:t>" :</w:t>
      </w:r>
      <w:proofErr w:type="gramEnd"/>
      <w:r w:rsidRPr="00D801DF">
        <w:rPr>
          <w:sz w:val="24"/>
        </w:rPr>
        <w:t xml:space="preserve"> "K0803",</w:t>
      </w:r>
    </w:p>
    <w:p w14:paraId="1C8FB3BD" w14:textId="77777777" w:rsidR="00D801DF" w:rsidRPr="00D801DF" w:rsidRDefault="00D801DF" w:rsidP="00D801DF">
      <w:pPr>
        <w:rPr>
          <w:sz w:val="24"/>
        </w:rPr>
      </w:pPr>
      <w:r w:rsidRPr="00D801DF">
        <w:rPr>
          <w:rFonts w:hint="eastAsia"/>
          <w:sz w:val="24"/>
        </w:rPr>
        <w:t xml:space="preserve">    "label" : "</w:t>
      </w:r>
      <w:r w:rsidRPr="00D801DF">
        <w:rPr>
          <w:rFonts w:hint="eastAsia"/>
          <w:sz w:val="24"/>
        </w:rPr>
        <w:t>作业海况</w:t>
      </w:r>
      <w:r w:rsidRPr="00D801DF">
        <w:rPr>
          <w:rFonts w:hint="eastAsia"/>
          <w:sz w:val="24"/>
        </w:rPr>
        <w:t>",</w:t>
      </w:r>
    </w:p>
    <w:p w14:paraId="4FEF14EE" w14:textId="77777777" w:rsidR="00D801DF" w:rsidRPr="00D801DF" w:rsidRDefault="00D801DF" w:rsidP="00D801DF">
      <w:pPr>
        <w:rPr>
          <w:sz w:val="24"/>
        </w:rPr>
      </w:pPr>
      <w:r w:rsidRPr="00D801DF">
        <w:rPr>
          <w:sz w:val="24"/>
        </w:rPr>
        <w:t xml:space="preserve">    "executor</w:t>
      </w:r>
      <w:proofErr w:type="gramStart"/>
      <w:r w:rsidRPr="00D801DF">
        <w:rPr>
          <w:sz w:val="24"/>
        </w:rPr>
        <w:t>" :</w:t>
      </w:r>
      <w:proofErr w:type="gramEnd"/>
      <w:r w:rsidRPr="00D801DF">
        <w:rPr>
          <w:sz w:val="24"/>
        </w:rPr>
        <w:t xml:space="preserve"> "K0803AllRun.exe",</w:t>
      </w:r>
    </w:p>
    <w:p w14:paraId="2202BBF0" w14:textId="77777777" w:rsidR="00D801DF" w:rsidRPr="00D801DF" w:rsidRDefault="00D801DF" w:rsidP="00D801DF">
      <w:pPr>
        <w:rPr>
          <w:sz w:val="24"/>
        </w:rPr>
      </w:pPr>
      <w:r w:rsidRPr="00D801DF">
        <w:rPr>
          <w:sz w:val="24"/>
        </w:rPr>
        <w:t xml:space="preserve">    "user</w:t>
      </w:r>
      <w:proofErr w:type="gramStart"/>
      <w:r w:rsidRPr="00D801DF">
        <w:rPr>
          <w:sz w:val="24"/>
        </w:rPr>
        <w:t>" :</w:t>
      </w:r>
      <w:proofErr w:type="gramEnd"/>
      <w:r w:rsidRPr="00D801DF">
        <w:rPr>
          <w:sz w:val="24"/>
        </w:rPr>
        <w:t xml:space="preserve"> "5978ab95f589d41b9cbab06d",</w:t>
      </w:r>
    </w:p>
    <w:p w14:paraId="5DF0B8FB" w14:textId="77777777" w:rsidR="00D801DF" w:rsidRPr="00D801DF" w:rsidRDefault="00D801DF" w:rsidP="00D801DF">
      <w:pPr>
        <w:rPr>
          <w:sz w:val="24"/>
        </w:rPr>
      </w:pPr>
      <w:r w:rsidRPr="00D801DF">
        <w:rPr>
          <w:sz w:val="24"/>
        </w:rPr>
        <w:t xml:space="preserve">    "</w:t>
      </w:r>
      <w:proofErr w:type="spellStart"/>
      <w:r w:rsidRPr="00D801DF">
        <w:rPr>
          <w:sz w:val="24"/>
        </w:rPr>
        <w:t>createTime</w:t>
      </w:r>
      <w:proofErr w:type="spellEnd"/>
      <w:proofErr w:type="gramStart"/>
      <w:r w:rsidRPr="00D801DF">
        <w:rPr>
          <w:sz w:val="24"/>
        </w:rPr>
        <w:t>" :</w:t>
      </w:r>
      <w:proofErr w:type="gramEnd"/>
      <w:r w:rsidRPr="00D801DF">
        <w:rPr>
          <w:sz w:val="24"/>
        </w:rPr>
        <w:t xml:space="preserve"> </w:t>
      </w:r>
      <w:proofErr w:type="spellStart"/>
      <w:r w:rsidRPr="00D801DF">
        <w:rPr>
          <w:sz w:val="24"/>
        </w:rPr>
        <w:t>NumberLong</w:t>
      </w:r>
      <w:proofErr w:type="spellEnd"/>
      <w:r w:rsidRPr="00D801DF">
        <w:rPr>
          <w:sz w:val="24"/>
        </w:rPr>
        <w:t>(1507869149575),</w:t>
      </w:r>
    </w:p>
    <w:p w14:paraId="76F56A5E" w14:textId="77777777" w:rsidR="00D801DF" w:rsidRPr="00D801DF" w:rsidRDefault="00D801DF" w:rsidP="00D801DF">
      <w:pPr>
        <w:rPr>
          <w:sz w:val="24"/>
        </w:rPr>
      </w:pPr>
      <w:r w:rsidRPr="00D801DF">
        <w:rPr>
          <w:sz w:val="24"/>
        </w:rPr>
        <w:t xml:space="preserve">    "file</w:t>
      </w:r>
      <w:proofErr w:type="gramStart"/>
      <w:r w:rsidRPr="00D801DF">
        <w:rPr>
          <w:sz w:val="24"/>
        </w:rPr>
        <w:t>" :</w:t>
      </w:r>
      <w:proofErr w:type="gramEnd"/>
      <w:r w:rsidRPr="00D801DF">
        <w:rPr>
          <w:sz w:val="24"/>
        </w:rPr>
        <w:t xml:space="preserve"> "K0803A_20190408.zip",</w:t>
      </w:r>
    </w:p>
    <w:p w14:paraId="3FFE9BA6" w14:textId="77777777" w:rsidR="00D801DF" w:rsidRPr="00D801DF" w:rsidRDefault="00D801DF" w:rsidP="00D801DF">
      <w:pPr>
        <w:rPr>
          <w:sz w:val="24"/>
        </w:rPr>
      </w:pPr>
      <w:r w:rsidRPr="00D801DF">
        <w:rPr>
          <w:sz w:val="24"/>
        </w:rPr>
        <w:t xml:space="preserve">    "</w:t>
      </w:r>
      <w:proofErr w:type="spellStart"/>
      <w:r w:rsidRPr="00D801DF">
        <w:rPr>
          <w:sz w:val="24"/>
        </w:rPr>
        <w:t>updateTime</w:t>
      </w:r>
      <w:proofErr w:type="spellEnd"/>
      <w:proofErr w:type="gramStart"/>
      <w:r w:rsidRPr="00D801DF">
        <w:rPr>
          <w:sz w:val="24"/>
        </w:rPr>
        <w:t>" :</w:t>
      </w:r>
      <w:proofErr w:type="gramEnd"/>
      <w:r w:rsidRPr="00D801DF">
        <w:rPr>
          <w:sz w:val="24"/>
        </w:rPr>
        <w:t xml:space="preserve"> </w:t>
      </w:r>
      <w:proofErr w:type="spellStart"/>
      <w:r w:rsidRPr="00D801DF">
        <w:rPr>
          <w:sz w:val="24"/>
        </w:rPr>
        <w:t>NumberLong</w:t>
      </w:r>
      <w:proofErr w:type="spellEnd"/>
      <w:r w:rsidRPr="00D801DF">
        <w:rPr>
          <w:sz w:val="24"/>
        </w:rPr>
        <w:t>(1554697672166),</w:t>
      </w:r>
    </w:p>
    <w:p w14:paraId="25A600C1" w14:textId="77777777" w:rsidR="00D801DF" w:rsidRPr="00D801DF" w:rsidRDefault="00D801DF" w:rsidP="00D801DF">
      <w:pPr>
        <w:rPr>
          <w:sz w:val="24"/>
        </w:rPr>
      </w:pPr>
      <w:r w:rsidRPr="00D801DF">
        <w:rPr>
          <w:sz w:val="24"/>
        </w:rPr>
        <w:t xml:space="preserve">    "</w:t>
      </w:r>
      <w:proofErr w:type="spellStart"/>
      <w:r w:rsidRPr="00D801DF">
        <w:rPr>
          <w:sz w:val="24"/>
        </w:rPr>
        <w:t>os</w:t>
      </w:r>
      <w:proofErr w:type="spellEnd"/>
      <w:proofErr w:type="gramStart"/>
      <w:r w:rsidRPr="00D801DF">
        <w:rPr>
          <w:sz w:val="24"/>
        </w:rPr>
        <w:t>" :</w:t>
      </w:r>
      <w:proofErr w:type="gramEnd"/>
      <w:r w:rsidRPr="00D801DF">
        <w:rPr>
          <w:sz w:val="24"/>
        </w:rPr>
        <w:t xml:space="preserve"> "windows",</w:t>
      </w:r>
    </w:p>
    <w:p w14:paraId="6C77B098" w14:textId="77777777" w:rsidR="00D801DF" w:rsidRPr="00D801DF" w:rsidRDefault="00D801DF" w:rsidP="00D801DF">
      <w:pPr>
        <w:rPr>
          <w:sz w:val="24"/>
        </w:rPr>
      </w:pPr>
      <w:r w:rsidRPr="00D801DF">
        <w:rPr>
          <w:sz w:val="24"/>
        </w:rPr>
        <w:t xml:space="preserve">    "mode</w:t>
      </w:r>
      <w:proofErr w:type="gramStart"/>
      <w:r w:rsidRPr="00D801DF">
        <w:rPr>
          <w:sz w:val="24"/>
        </w:rPr>
        <w:t>" :</w:t>
      </w:r>
      <w:proofErr w:type="gramEnd"/>
      <w:r w:rsidRPr="00D801DF">
        <w:rPr>
          <w:sz w:val="24"/>
        </w:rPr>
        <w:t xml:space="preserve"> 0,</w:t>
      </w:r>
    </w:p>
    <w:p w14:paraId="46BEB82C" w14:textId="77777777" w:rsidR="00D801DF" w:rsidRPr="00D801DF" w:rsidRDefault="00D801DF" w:rsidP="00D801DF">
      <w:pPr>
        <w:rPr>
          <w:sz w:val="24"/>
        </w:rPr>
      </w:pPr>
      <w:r w:rsidRPr="00D801DF">
        <w:rPr>
          <w:sz w:val="24"/>
        </w:rPr>
        <w:t xml:space="preserve">    "queue</w:t>
      </w:r>
      <w:proofErr w:type="gramStart"/>
      <w:r w:rsidRPr="00D801DF">
        <w:rPr>
          <w:sz w:val="24"/>
        </w:rPr>
        <w:t>" :</w:t>
      </w:r>
      <w:proofErr w:type="gramEnd"/>
      <w:r w:rsidRPr="00D801DF">
        <w:rPr>
          <w:sz w:val="24"/>
        </w:rPr>
        <w:t xml:space="preserve"> 0,</w:t>
      </w:r>
    </w:p>
    <w:p w14:paraId="1DAC3AB1" w14:textId="77777777" w:rsidR="00D801DF" w:rsidRPr="00D801DF" w:rsidRDefault="00D801DF" w:rsidP="00D801DF">
      <w:pPr>
        <w:rPr>
          <w:sz w:val="24"/>
        </w:rPr>
      </w:pPr>
      <w:r w:rsidRPr="00D801DF">
        <w:rPr>
          <w:sz w:val="24"/>
        </w:rPr>
        <w:t xml:space="preserve">    "version</w:t>
      </w:r>
      <w:proofErr w:type="gramStart"/>
      <w:r w:rsidRPr="00D801DF">
        <w:rPr>
          <w:sz w:val="24"/>
        </w:rPr>
        <w:t>" :</w:t>
      </w:r>
      <w:proofErr w:type="gramEnd"/>
      <w:r w:rsidRPr="00D801DF">
        <w:rPr>
          <w:sz w:val="24"/>
        </w:rPr>
        <w:t xml:space="preserve"> 4,</w:t>
      </w:r>
    </w:p>
    <w:p w14:paraId="73544F72" w14:textId="77777777" w:rsidR="00D801DF" w:rsidRPr="00D801DF" w:rsidRDefault="00D801DF" w:rsidP="00D801DF">
      <w:pPr>
        <w:rPr>
          <w:sz w:val="24"/>
        </w:rPr>
      </w:pPr>
      <w:r w:rsidRPr="00D801DF">
        <w:rPr>
          <w:sz w:val="24"/>
        </w:rPr>
        <w:t xml:space="preserve">    "loader</w:t>
      </w:r>
      <w:proofErr w:type="gramStart"/>
      <w:r w:rsidRPr="00D801DF">
        <w:rPr>
          <w:sz w:val="24"/>
        </w:rPr>
        <w:t>" :</w:t>
      </w:r>
      <w:proofErr w:type="gramEnd"/>
      <w:r w:rsidRPr="00D801DF">
        <w:rPr>
          <w:sz w:val="24"/>
        </w:rPr>
        <w:t xml:space="preserve"> "",</w:t>
      </w:r>
    </w:p>
    <w:p w14:paraId="0478BCA2" w14:textId="77777777" w:rsidR="00D801DF" w:rsidRPr="00D801DF" w:rsidRDefault="00D801DF" w:rsidP="00D801DF">
      <w:pPr>
        <w:rPr>
          <w:sz w:val="24"/>
        </w:rPr>
      </w:pPr>
      <w:r w:rsidRPr="00D801DF">
        <w:rPr>
          <w:sz w:val="24"/>
        </w:rPr>
        <w:t xml:space="preserve">    "params</w:t>
      </w:r>
      <w:proofErr w:type="gramStart"/>
      <w:r w:rsidRPr="00D801DF">
        <w:rPr>
          <w:sz w:val="24"/>
        </w:rPr>
        <w:t>" :</w:t>
      </w:r>
      <w:proofErr w:type="gramEnd"/>
      <w:r w:rsidRPr="00D801DF">
        <w:rPr>
          <w:sz w:val="24"/>
        </w:rPr>
        <w:t xml:space="preserve"> ""</w:t>
      </w:r>
    </w:p>
    <w:p w14:paraId="51A4434C" w14:textId="720EBD0D" w:rsidR="00D801DF" w:rsidRDefault="00D801DF" w:rsidP="00D801DF">
      <w:pPr>
        <w:rPr>
          <w:sz w:val="24"/>
        </w:rPr>
      </w:pPr>
      <w:r w:rsidRPr="00D801DF">
        <w:rPr>
          <w:sz w:val="24"/>
        </w:rPr>
        <w:t>}</w:t>
      </w:r>
    </w:p>
    <w:p w14:paraId="3A7781DA" w14:textId="5A7F1471" w:rsidR="00891A23" w:rsidRDefault="00891A23" w:rsidP="00D801DF">
      <w:pPr>
        <w:rPr>
          <w:sz w:val="24"/>
        </w:rPr>
      </w:pPr>
      <w:r>
        <w:rPr>
          <w:rFonts w:hint="eastAsia"/>
          <w:sz w:val="24"/>
        </w:rPr>
        <w:t>在前端界面中，</w:t>
      </w:r>
      <w:r w:rsidR="00660B2A">
        <w:rPr>
          <w:rFonts w:hint="eastAsia"/>
          <w:sz w:val="24"/>
        </w:rPr>
        <w:t>用户编辑好每一个求解器属性后可进入求解</w:t>
      </w:r>
      <w:proofErr w:type="gramStart"/>
      <w:r w:rsidR="00660B2A">
        <w:rPr>
          <w:rFonts w:hint="eastAsia"/>
          <w:sz w:val="24"/>
        </w:rPr>
        <w:t>器信息</w:t>
      </w:r>
      <w:proofErr w:type="gramEnd"/>
      <w:r w:rsidR="00660B2A">
        <w:rPr>
          <w:rFonts w:hint="eastAsia"/>
          <w:sz w:val="24"/>
        </w:rPr>
        <w:t>详细界面，左侧显示求解器属性和执行参数等已编辑信息，右侧两个表格分别显示求解</w:t>
      </w:r>
      <w:proofErr w:type="gramStart"/>
      <w:r w:rsidR="00660B2A">
        <w:rPr>
          <w:rFonts w:hint="eastAsia"/>
          <w:sz w:val="24"/>
        </w:rPr>
        <w:t>器执行</w:t>
      </w:r>
      <w:proofErr w:type="gramEnd"/>
      <w:r w:rsidR="00660B2A">
        <w:rPr>
          <w:rFonts w:hint="eastAsia"/>
          <w:sz w:val="24"/>
        </w:rPr>
        <w:t>文件和该类求解器对应的计算任务列表。</w:t>
      </w:r>
      <w:r w:rsidR="001C04B1">
        <w:rPr>
          <w:rFonts w:hint="eastAsia"/>
          <w:sz w:val="24"/>
        </w:rPr>
        <w:t>求解</w:t>
      </w:r>
      <w:proofErr w:type="gramStart"/>
      <w:r w:rsidR="001C04B1">
        <w:rPr>
          <w:rFonts w:hint="eastAsia"/>
          <w:sz w:val="24"/>
        </w:rPr>
        <w:t>器文件</w:t>
      </w:r>
      <w:proofErr w:type="gramEnd"/>
      <w:r w:rsidR="001C04B1">
        <w:rPr>
          <w:rFonts w:hint="eastAsia"/>
          <w:sz w:val="24"/>
        </w:rPr>
        <w:t>支持上传和刷新操作，目前求解器上传文件</w:t>
      </w:r>
      <w:r w:rsidR="005279F3">
        <w:rPr>
          <w:rFonts w:hint="eastAsia"/>
          <w:sz w:val="24"/>
        </w:rPr>
        <w:t>仅支持</w:t>
      </w:r>
      <w:r w:rsidR="005279F3">
        <w:rPr>
          <w:rFonts w:hint="eastAsia"/>
          <w:sz w:val="24"/>
        </w:rPr>
        <w:t>z</w:t>
      </w:r>
      <w:r w:rsidR="005279F3">
        <w:rPr>
          <w:sz w:val="24"/>
        </w:rPr>
        <w:t>ip</w:t>
      </w:r>
      <w:r w:rsidR="005279F3">
        <w:rPr>
          <w:rFonts w:hint="eastAsia"/>
          <w:sz w:val="24"/>
        </w:rPr>
        <w:t>格式</w:t>
      </w:r>
      <w:r w:rsidR="00904904">
        <w:rPr>
          <w:rFonts w:hint="eastAsia"/>
          <w:sz w:val="24"/>
        </w:rPr>
        <w:t>，求解</w:t>
      </w:r>
      <w:proofErr w:type="gramStart"/>
      <w:r w:rsidR="00904904">
        <w:rPr>
          <w:rFonts w:hint="eastAsia"/>
          <w:sz w:val="24"/>
        </w:rPr>
        <w:t>器执行</w:t>
      </w:r>
      <w:proofErr w:type="gramEnd"/>
      <w:r w:rsidR="00904904">
        <w:rPr>
          <w:rFonts w:hint="eastAsia"/>
          <w:sz w:val="24"/>
        </w:rPr>
        <w:t>文件列表将显示所有版本求解器压缩文件，</w:t>
      </w:r>
      <w:r w:rsidR="00821D2E">
        <w:rPr>
          <w:rFonts w:hint="eastAsia"/>
          <w:sz w:val="24"/>
        </w:rPr>
        <w:t>对每个版本的求解</w:t>
      </w:r>
      <w:proofErr w:type="gramStart"/>
      <w:r w:rsidR="00821D2E">
        <w:rPr>
          <w:rFonts w:hint="eastAsia"/>
          <w:sz w:val="24"/>
        </w:rPr>
        <w:t>器执行</w:t>
      </w:r>
      <w:proofErr w:type="gramEnd"/>
      <w:r w:rsidR="00821D2E">
        <w:rPr>
          <w:rFonts w:hint="eastAsia"/>
          <w:sz w:val="24"/>
        </w:rPr>
        <w:t>文件有两个操作：指定和删除。</w:t>
      </w:r>
      <w:r w:rsidR="00924840">
        <w:rPr>
          <w:rFonts w:hint="eastAsia"/>
          <w:sz w:val="24"/>
        </w:rPr>
        <w:t>如果一个版本的求解</w:t>
      </w:r>
      <w:proofErr w:type="gramStart"/>
      <w:r w:rsidR="00924840">
        <w:rPr>
          <w:rFonts w:hint="eastAsia"/>
          <w:sz w:val="24"/>
        </w:rPr>
        <w:t>器执行</w:t>
      </w:r>
      <w:proofErr w:type="gramEnd"/>
      <w:r w:rsidR="00924840">
        <w:rPr>
          <w:rFonts w:hint="eastAsia"/>
          <w:sz w:val="24"/>
        </w:rPr>
        <w:t>文件被指定后，后续该类求解计算任务都会根据此版本的求解器进行求解计算。</w:t>
      </w:r>
      <w:r w:rsidR="00DB2FE4">
        <w:rPr>
          <w:rFonts w:hint="eastAsia"/>
          <w:sz w:val="24"/>
        </w:rPr>
        <w:t>管理员每上传一个求解</w:t>
      </w:r>
      <w:proofErr w:type="gramStart"/>
      <w:r w:rsidR="00DB2FE4">
        <w:rPr>
          <w:rFonts w:hint="eastAsia"/>
          <w:sz w:val="24"/>
        </w:rPr>
        <w:t>器执行</w:t>
      </w:r>
      <w:proofErr w:type="gramEnd"/>
      <w:r w:rsidR="00DB2FE4">
        <w:rPr>
          <w:rFonts w:hint="eastAsia"/>
          <w:sz w:val="24"/>
        </w:rPr>
        <w:t>文件，则新求解</w:t>
      </w:r>
      <w:proofErr w:type="gramStart"/>
      <w:r w:rsidR="00DB2FE4">
        <w:rPr>
          <w:rFonts w:hint="eastAsia"/>
          <w:sz w:val="24"/>
        </w:rPr>
        <w:t>器执行</w:t>
      </w:r>
      <w:proofErr w:type="gramEnd"/>
      <w:r w:rsidR="00DB2FE4">
        <w:rPr>
          <w:rFonts w:hint="eastAsia"/>
          <w:sz w:val="24"/>
        </w:rPr>
        <w:t>文件的版本号加</w:t>
      </w:r>
      <w:r w:rsidR="00DB2FE4">
        <w:rPr>
          <w:rFonts w:hint="eastAsia"/>
          <w:sz w:val="24"/>
        </w:rPr>
        <w:t>1</w:t>
      </w:r>
      <w:r w:rsidR="00DB2FE4">
        <w:rPr>
          <w:rFonts w:hint="eastAsia"/>
          <w:sz w:val="24"/>
        </w:rPr>
        <w:t>，对应数据库相应字段</w:t>
      </w:r>
      <w:r w:rsidR="00DB2FE4">
        <w:rPr>
          <w:rFonts w:hint="eastAsia"/>
          <w:sz w:val="24"/>
        </w:rPr>
        <w:t>ver</w:t>
      </w:r>
      <w:r w:rsidR="00DB2FE4">
        <w:rPr>
          <w:sz w:val="24"/>
        </w:rPr>
        <w:t>sion</w:t>
      </w:r>
      <w:r w:rsidR="00DB2FE4">
        <w:rPr>
          <w:rFonts w:hint="eastAsia"/>
          <w:sz w:val="24"/>
        </w:rPr>
        <w:t>增</w:t>
      </w:r>
      <w:r w:rsidR="00DB2FE4">
        <w:rPr>
          <w:rFonts w:hint="eastAsia"/>
          <w:sz w:val="24"/>
        </w:rPr>
        <w:t>1</w:t>
      </w:r>
      <w:r w:rsidR="00330AAF">
        <w:rPr>
          <w:rFonts w:hint="eastAsia"/>
          <w:sz w:val="24"/>
        </w:rPr>
        <w:t>。</w:t>
      </w:r>
    </w:p>
    <w:p w14:paraId="30B924C5" w14:textId="76CFDF85" w:rsidR="00373119" w:rsidRDefault="00373119" w:rsidP="00373119">
      <w:pPr>
        <w:pStyle w:val="2"/>
      </w:pPr>
      <w:r>
        <w:t>2</w:t>
      </w:r>
      <w:r w:rsidRPr="00A02FB8">
        <w:rPr>
          <w:rFonts w:hint="eastAsia"/>
        </w:rPr>
        <w:t>.</w:t>
      </w:r>
      <w:r w:rsidR="001433C7">
        <w:rPr>
          <w:rFonts w:hint="eastAsia"/>
        </w:rPr>
        <w:t>4</w:t>
      </w:r>
      <w:r w:rsidRPr="00A02FB8">
        <w:rPr>
          <w:rFonts w:hint="eastAsia"/>
        </w:rPr>
        <w:t xml:space="preserve"> </w:t>
      </w:r>
      <w:r>
        <w:rPr>
          <w:rFonts w:hint="eastAsia"/>
        </w:rPr>
        <w:t>求解器</w:t>
      </w:r>
      <w:r w:rsidR="00A978FC">
        <w:rPr>
          <w:rFonts w:hint="eastAsia"/>
        </w:rPr>
        <w:t>自动同步机制</w:t>
      </w:r>
      <w:r w:rsidR="00F64D56">
        <w:rPr>
          <w:rFonts w:hint="eastAsia"/>
        </w:rPr>
        <w:t>：</w:t>
      </w:r>
    </w:p>
    <w:p w14:paraId="1FBEDFFD" w14:textId="075DE936" w:rsidR="00F64D56" w:rsidRPr="00131136" w:rsidRDefault="003F466A" w:rsidP="00F64D56">
      <w:pPr>
        <w:pStyle w:val="a0"/>
        <w:rPr>
          <w:sz w:val="24"/>
        </w:rPr>
      </w:pPr>
      <w:r w:rsidRPr="00131136">
        <w:rPr>
          <w:rFonts w:hint="eastAsia"/>
          <w:sz w:val="24"/>
        </w:rPr>
        <w:t>集群中每个计算节点详细界面可以显示该节点已经安装的求解器列表，</w:t>
      </w:r>
      <w:r w:rsidR="00B87BDF" w:rsidRPr="00131136">
        <w:rPr>
          <w:rFonts w:hint="eastAsia"/>
          <w:sz w:val="24"/>
        </w:rPr>
        <w:t>管理员可以选择在该列表中添加求解器，点击添加求解器后，会显示控制节点求解器中央仓库中所有最新版本的求解器，</w:t>
      </w:r>
      <w:r w:rsidR="003B2600" w:rsidRPr="00131136">
        <w:rPr>
          <w:rFonts w:hint="eastAsia"/>
          <w:sz w:val="24"/>
        </w:rPr>
        <w:t>管理员可以根据复选框添加相应的求解器。</w:t>
      </w:r>
      <w:r w:rsidR="003C70BD" w:rsidRPr="00131136">
        <w:rPr>
          <w:rFonts w:hint="eastAsia"/>
          <w:sz w:val="24"/>
        </w:rPr>
        <w:t>之后求解器会根据相应的自动同步机制进行同步。</w:t>
      </w:r>
      <w:r w:rsidR="00507D27" w:rsidRPr="00131136">
        <w:rPr>
          <w:rFonts w:hint="eastAsia"/>
          <w:sz w:val="24"/>
        </w:rPr>
        <w:t>例如计算节点</w:t>
      </w:r>
      <w:r w:rsidR="00507D27" w:rsidRPr="00131136">
        <w:rPr>
          <w:rFonts w:hint="eastAsia"/>
          <w:sz w:val="24"/>
        </w:rPr>
        <w:t>E206</w:t>
      </w:r>
      <w:r w:rsidR="00507D27" w:rsidRPr="00131136">
        <w:rPr>
          <w:rFonts w:hint="eastAsia"/>
          <w:sz w:val="24"/>
        </w:rPr>
        <w:t>，</w:t>
      </w:r>
      <w:r w:rsidR="00507D27" w:rsidRPr="00131136">
        <w:rPr>
          <w:rFonts w:hint="eastAsia"/>
          <w:sz w:val="24"/>
        </w:rPr>
        <w:t>I</w:t>
      </w:r>
      <w:r w:rsidR="00507D27" w:rsidRPr="00131136">
        <w:rPr>
          <w:sz w:val="24"/>
        </w:rPr>
        <w:t>P</w:t>
      </w:r>
      <w:r w:rsidR="00507D27" w:rsidRPr="00131136">
        <w:rPr>
          <w:rFonts w:hint="eastAsia"/>
          <w:sz w:val="24"/>
        </w:rPr>
        <w:t>地址为</w:t>
      </w:r>
      <w:r w:rsidR="00507D27" w:rsidRPr="00131136">
        <w:rPr>
          <w:rFonts w:hint="eastAsia"/>
          <w:sz w:val="24"/>
        </w:rPr>
        <w:t>192.168.1.216</w:t>
      </w:r>
      <w:r w:rsidR="00507D27" w:rsidRPr="00131136">
        <w:rPr>
          <w:rFonts w:hint="eastAsia"/>
          <w:sz w:val="24"/>
        </w:rPr>
        <w:t>的节点上已经安装求解器列表如下：</w:t>
      </w:r>
    </w:p>
    <w:p w14:paraId="1BAB752B" w14:textId="09576DB6" w:rsidR="00080581" w:rsidRDefault="00080581" w:rsidP="00F64D56">
      <w:pPr>
        <w:pStyle w:val="a0"/>
      </w:pPr>
      <w:r>
        <w:rPr>
          <w:noProof/>
        </w:rPr>
        <w:lastRenderedPageBreak/>
        <w:drawing>
          <wp:inline distT="0" distB="0" distL="0" distR="0" wp14:anchorId="196EA1E1" wp14:editId="0F340604">
            <wp:extent cx="5367020" cy="1323975"/>
            <wp:effectExtent l="0" t="0" r="508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372332" cy="1325285"/>
                    </a:xfrm>
                    <a:prstGeom prst="rect">
                      <a:avLst/>
                    </a:prstGeom>
                  </pic:spPr>
                </pic:pic>
              </a:graphicData>
            </a:graphic>
          </wp:inline>
        </w:drawing>
      </w:r>
    </w:p>
    <w:p w14:paraId="1AF08C13" w14:textId="72608399" w:rsidR="00160274" w:rsidRDefault="00160274" w:rsidP="00160274">
      <w:pPr>
        <w:jc w:val="center"/>
        <w:rPr>
          <w:sz w:val="24"/>
        </w:rPr>
      </w:pPr>
      <w:r w:rsidRPr="005C0CA8">
        <w:rPr>
          <w:sz w:val="24"/>
        </w:rPr>
        <w:t>图</w:t>
      </w:r>
      <w:r w:rsidRPr="005C0CA8">
        <w:rPr>
          <w:rFonts w:hint="eastAsia"/>
          <w:sz w:val="24"/>
        </w:rPr>
        <w:t xml:space="preserve"> </w:t>
      </w:r>
      <w:r>
        <w:rPr>
          <w:rFonts w:hint="eastAsia"/>
          <w:sz w:val="24"/>
        </w:rPr>
        <w:t>2.7</w:t>
      </w:r>
      <w:r w:rsidR="00BD2B8E">
        <w:rPr>
          <w:sz w:val="24"/>
        </w:rPr>
        <w:t xml:space="preserve"> </w:t>
      </w:r>
      <w:r w:rsidR="00E220C9">
        <w:rPr>
          <w:sz w:val="24"/>
        </w:rPr>
        <w:t xml:space="preserve"> </w:t>
      </w:r>
      <w:r w:rsidR="00BD2B8E">
        <w:rPr>
          <w:sz w:val="24"/>
        </w:rPr>
        <w:t>E</w:t>
      </w:r>
      <w:r w:rsidR="00BD2B8E">
        <w:rPr>
          <w:rFonts w:hint="eastAsia"/>
          <w:sz w:val="24"/>
        </w:rPr>
        <w:t>206</w:t>
      </w:r>
      <w:r w:rsidR="00456786">
        <w:rPr>
          <w:rFonts w:hint="eastAsia"/>
          <w:sz w:val="24"/>
        </w:rPr>
        <w:t>计算节点</w:t>
      </w:r>
      <w:r w:rsidR="00BD2B8E">
        <w:rPr>
          <w:rFonts w:hint="eastAsia"/>
          <w:sz w:val="24"/>
        </w:rPr>
        <w:t>已安装求解器</w:t>
      </w:r>
      <w:r w:rsidR="00C3101E">
        <w:rPr>
          <w:rFonts w:hint="eastAsia"/>
          <w:sz w:val="24"/>
        </w:rPr>
        <w:t>列表</w:t>
      </w:r>
      <w:r>
        <w:rPr>
          <w:rFonts w:hint="eastAsia"/>
          <w:sz w:val="24"/>
        </w:rPr>
        <w:t>图</w:t>
      </w:r>
    </w:p>
    <w:p w14:paraId="6BD3D9F5" w14:textId="4FAB9CBF" w:rsidR="008E4A06" w:rsidRPr="00253C08" w:rsidRDefault="000F2AB8" w:rsidP="00253C08">
      <w:pPr>
        <w:pStyle w:val="a0"/>
        <w:rPr>
          <w:sz w:val="24"/>
        </w:rPr>
      </w:pPr>
      <w:r w:rsidRPr="00E930B5">
        <w:rPr>
          <w:rFonts w:hint="eastAsia"/>
          <w:sz w:val="24"/>
        </w:rPr>
        <w:t>如果管理员</w:t>
      </w:r>
      <w:r w:rsidR="00FB08D1" w:rsidRPr="00E930B5">
        <w:rPr>
          <w:rFonts w:hint="eastAsia"/>
          <w:sz w:val="24"/>
        </w:rPr>
        <w:t>需要在某个计算节点上添加</w:t>
      </w:r>
      <w:r w:rsidR="00961F05" w:rsidRPr="00E930B5">
        <w:rPr>
          <w:rFonts w:hint="eastAsia"/>
          <w:sz w:val="24"/>
        </w:rPr>
        <w:t>相应的求解器，</w:t>
      </w:r>
      <w:r w:rsidR="00D15C3D" w:rsidRPr="00E930B5">
        <w:rPr>
          <w:rFonts w:hint="eastAsia"/>
          <w:sz w:val="24"/>
        </w:rPr>
        <w:t>当</w:t>
      </w:r>
      <w:proofErr w:type="gramStart"/>
      <w:r w:rsidR="00D15C3D" w:rsidRPr="00E930B5">
        <w:rPr>
          <w:rFonts w:hint="eastAsia"/>
          <w:sz w:val="24"/>
        </w:rPr>
        <w:t>复选未</w:t>
      </w:r>
      <w:proofErr w:type="gramEnd"/>
      <w:r w:rsidR="00D15C3D" w:rsidRPr="00E930B5">
        <w:rPr>
          <w:rFonts w:hint="eastAsia"/>
          <w:sz w:val="24"/>
        </w:rPr>
        <w:t>安装求解器列表</w:t>
      </w:r>
      <w:r w:rsidR="00296E83" w:rsidRPr="00E930B5">
        <w:rPr>
          <w:rFonts w:hint="eastAsia"/>
          <w:sz w:val="24"/>
        </w:rPr>
        <w:t>中的求解器</w:t>
      </w:r>
      <w:r w:rsidR="00387498" w:rsidRPr="00E930B5">
        <w:rPr>
          <w:rFonts w:hint="eastAsia"/>
          <w:sz w:val="24"/>
        </w:rPr>
        <w:t>并点击确认时</w:t>
      </w:r>
      <w:r w:rsidR="009352CB" w:rsidRPr="00E930B5">
        <w:rPr>
          <w:rFonts w:hint="eastAsia"/>
          <w:sz w:val="24"/>
        </w:rPr>
        <w:t>，</w:t>
      </w:r>
      <w:r w:rsidR="00D8118F" w:rsidRPr="00E930B5">
        <w:rPr>
          <w:rFonts w:hint="eastAsia"/>
          <w:sz w:val="24"/>
        </w:rPr>
        <w:t>相应的计算节点</w:t>
      </w:r>
      <w:r w:rsidR="003A1B13" w:rsidRPr="00E930B5">
        <w:rPr>
          <w:rFonts w:hint="eastAsia"/>
          <w:sz w:val="24"/>
        </w:rPr>
        <w:t>会</w:t>
      </w:r>
      <w:r w:rsidR="00D8118F" w:rsidRPr="00E930B5">
        <w:rPr>
          <w:rFonts w:hint="eastAsia"/>
          <w:sz w:val="24"/>
        </w:rPr>
        <w:t>向中心控制节点</w:t>
      </w:r>
      <w:r w:rsidR="003A1B13" w:rsidRPr="00E930B5">
        <w:rPr>
          <w:rFonts w:hint="eastAsia"/>
          <w:sz w:val="24"/>
        </w:rPr>
        <w:t>发出特定的</w:t>
      </w:r>
      <w:r w:rsidR="003A1B13" w:rsidRPr="00E930B5">
        <w:rPr>
          <w:rFonts w:hint="eastAsia"/>
          <w:sz w:val="24"/>
        </w:rPr>
        <w:t>h</w:t>
      </w:r>
      <w:r w:rsidR="003A1B13" w:rsidRPr="00E930B5">
        <w:rPr>
          <w:sz w:val="24"/>
        </w:rPr>
        <w:t>ttp</w:t>
      </w:r>
      <w:r w:rsidR="007A6669" w:rsidRPr="00E930B5">
        <w:rPr>
          <w:rFonts w:hint="eastAsia"/>
          <w:sz w:val="24"/>
        </w:rPr>
        <w:t>下载</w:t>
      </w:r>
      <w:r w:rsidR="003A1B13" w:rsidRPr="00E930B5">
        <w:rPr>
          <w:rFonts w:hint="eastAsia"/>
          <w:sz w:val="24"/>
        </w:rPr>
        <w:t>请求，从控制节点求解器中央仓库目录下载选中的求解器到计算</w:t>
      </w:r>
      <w:proofErr w:type="gramStart"/>
      <w:r w:rsidR="003A1B13" w:rsidRPr="00E930B5">
        <w:rPr>
          <w:rFonts w:hint="eastAsia"/>
          <w:sz w:val="24"/>
        </w:rPr>
        <w:t>节点本地</w:t>
      </w:r>
      <w:proofErr w:type="gramEnd"/>
      <w:r w:rsidR="00736BCC">
        <w:rPr>
          <w:rFonts w:hint="eastAsia"/>
          <w:sz w:val="24"/>
        </w:rPr>
        <w:t>求解器目录</w:t>
      </w:r>
      <w:r w:rsidR="00A76B74" w:rsidRPr="00E930B5">
        <w:rPr>
          <w:rFonts w:hint="eastAsia"/>
          <w:sz w:val="24"/>
        </w:rPr>
        <w:t>。</w:t>
      </w:r>
      <w:r w:rsidR="0083118F">
        <w:rPr>
          <w:rFonts w:hint="eastAsia"/>
          <w:sz w:val="24"/>
        </w:rPr>
        <w:t>接着在该计算节点相关联的求解器列表就可以看到刚刚安装的求解器了。</w:t>
      </w:r>
    </w:p>
    <w:p w14:paraId="5DF0BCB2" w14:textId="6EB01B42" w:rsidR="002D4C9E" w:rsidRPr="00A02FB8" w:rsidRDefault="00AE5225" w:rsidP="00A02FB8">
      <w:pPr>
        <w:pStyle w:val="2"/>
      </w:pPr>
      <w:bookmarkStart w:id="9" w:name="_Toc517267144"/>
      <w:r>
        <w:t>2</w:t>
      </w:r>
      <w:r w:rsidR="00525754">
        <w:rPr>
          <w:rFonts w:hint="eastAsia"/>
        </w:rPr>
        <w:t>.</w:t>
      </w:r>
      <w:r w:rsidR="00D06A34">
        <w:t>5</w:t>
      </w:r>
      <w:r w:rsidR="002D4C9E" w:rsidRPr="00A02FB8">
        <w:rPr>
          <w:rFonts w:hint="eastAsia"/>
        </w:rPr>
        <w:t xml:space="preserve"> </w:t>
      </w:r>
      <w:r w:rsidR="002D4C9E" w:rsidRPr="00A02FB8">
        <w:t>本章小结</w:t>
      </w:r>
      <w:bookmarkEnd w:id="9"/>
    </w:p>
    <w:p w14:paraId="149C76E2" w14:textId="328BD91E" w:rsidR="00453925" w:rsidRDefault="002D4C9E" w:rsidP="0099689A">
      <w:pPr>
        <w:pStyle w:val="7"/>
      </w:pPr>
      <w:r>
        <w:t>本</w:t>
      </w:r>
      <w:r w:rsidR="001B0279">
        <w:t>章论述</w:t>
      </w:r>
      <w:r w:rsidR="00757926">
        <w:rPr>
          <w:rFonts w:hint="eastAsia"/>
        </w:rPr>
        <w:t>作业调度平台中心控制系统的路由设计与视图渲染，</w:t>
      </w:r>
      <w:r w:rsidR="007A2126">
        <w:rPr>
          <w:rFonts w:hint="eastAsia"/>
        </w:rPr>
        <w:t>其中路由设计分为一级路由与二级路由</w:t>
      </w:r>
      <w:r w:rsidR="00604E1A">
        <w:rPr>
          <w:rFonts w:hint="eastAsia"/>
        </w:rPr>
        <w:t>，视图渲染是通过</w:t>
      </w:r>
      <w:r w:rsidR="009F01A2">
        <w:rPr>
          <w:rFonts w:hint="eastAsia"/>
        </w:rPr>
        <w:t>相应的路由并与数据库交互后用</w:t>
      </w:r>
      <w:r w:rsidR="009F01A2">
        <w:rPr>
          <w:rFonts w:hint="eastAsia"/>
        </w:rPr>
        <w:t>R</w:t>
      </w:r>
      <w:r w:rsidR="009F01A2">
        <w:t>eact</w:t>
      </w:r>
      <w:r w:rsidR="009F01A2">
        <w:rPr>
          <w:rFonts w:hint="eastAsia"/>
        </w:rPr>
        <w:t>组件渲染相应的结果数据前端界面</w:t>
      </w:r>
      <w:r w:rsidR="00625FF3">
        <w:rPr>
          <w:rFonts w:hint="eastAsia"/>
        </w:rPr>
        <w:t>进行展示</w:t>
      </w:r>
      <w:r w:rsidR="003F226B">
        <w:rPr>
          <w:rFonts w:hint="eastAsia"/>
        </w:rPr>
        <w:t>。</w:t>
      </w:r>
      <w:r w:rsidR="00453925">
        <w:rPr>
          <w:rFonts w:hint="eastAsia"/>
        </w:rPr>
        <w:t>求解器的按需部署及自动同步机制，</w:t>
      </w:r>
      <w:r w:rsidR="00685D73">
        <w:rPr>
          <w:rFonts w:hint="eastAsia"/>
        </w:rPr>
        <w:t>求解器的按需部署包括求解器</w:t>
      </w:r>
      <w:r w:rsidR="00287572">
        <w:rPr>
          <w:rFonts w:hint="eastAsia"/>
        </w:rPr>
        <w:t>属性的编辑，选择</w:t>
      </w:r>
      <w:r w:rsidR="00D2318A">
        <w:rPr>
          <w:rFonts w:hint="eastAsia"/>
        </w:rPr>
        <w:t>求解器运行的操作系统，</w:t>
      </w:r>
      <w:r w:rsidR="00287572">
        <w:rPr>
          <w:rFonts w:hint="eastAsia"/>
        </w:rPr>
        <w:t>发布模式，排队方式</w:t>
      </w:r>
      <w:r w:rsidR="00D56D36">
        <w:rPr>
          <w:rFonts w:hint="eastAsia"/>
        </w:rPr>
        <w:t>等</w:t>
      </w:r>
      <w:r w:rsidR="00F510D5">
        <w:rPr>
          <w:rFonts w:hint="eastAsia"/>
        </w:rPr>
        <w:t>。求解器的自动同步机制是当管理员在某个计算节点添加未安装求解器时，会自动向中心控制节点请求同步</w:t>
      </w:r>
      <w:r w:rsidR="000770C1">
        <w:rPr>
          <w:rFonts w:hint="eastAsia"/>
        </w:rPr>
        <w:t>该求解</w:t>
      </w:r>
      <w:proofErr w:type="gramStart"/>
      <w:r w:rsidR="000770C1">
        <w:rPr>
          <w:rFonts w:hint="eastAsia"/>
        </w:rPr>
        <w:t>器最新</w:t>
      </w:r>
      <w:proofErr w:type="gramEnd"/>
      <w:r w:rsidR="000770C1">
        <w:rPr>
          <w:rFonts w:hint="eastAsia"/>
        </w:rPr>
        <w:t>版本的可执行文件</w:t>
      </w:r>
      <w:r w:rsidR="00F510D5">
        <w:rPr>
          <w:rFonts w:hint="eastAsia"/>
        </w:rPr>
        <w:t>。</w:t>
      </w:r>
    </w:p>
    <w:p w14:paraId="194EB818" w14:textId="2889CF8A" w:rsidR="00453925" w:rsidRPr="00453925" w:rsidRDefault="00453925" w:rsidP="00453925">
      <w:pPr>
        <w:sectPr w:rsidR="00453925" w:rsidRPr="00453925" w:rsidSect="001F450E">
          <w:headerReference w:type="default" r:id="rId33"/>
          <w:footerReference w:type="default" r:id="rId34"/>
          <w:pgSz w:w="11907" w:h="16840"/>
          <w:pgMar w:top="1588" w:right="1418" w:bottom="1588" w:left="1418" w:header="1134" w:footer="1134" w:gutter="0"/>
          <w:cols w:space="720"/>
          <w:docGrid w:type="lines" w:linePitch="402" w:charSpace="4096"/>
        </w:sectPr>
      </w:pPr>
    </w:p>
    <w:p w14:paraId="7BF93E91" w14:textId="61CD2C4B" w:rsidR="002D4C9E" w:rsidRPr="00875A0F" w:rsidRDefault="00992C0C" w:rsidP="00875A0F">
      <w:pPr>
        <w:pStyle w:val="1"/>
        <w:spacing w:before="402" w:after="402"/>
      </w:pPr>
      <w:bookmarkStart w:id="10" w:name="_Toc517267145"/>
      <w:r w:rsidRPr="00875A0F">
        <w:lastRenderedPageBreak/>
        <w:t>第</w:t>
      </w:r>
      <w:r w:rsidRPr="00875A0F">
        <w:rPr>
          <w:rFonts w:hint="eastAsia"/>
        </w:rPr>
        <w:t>3</w:t>
      </w:r>
      <w:r w:rsidR="00F16ECC" w:rsidRPr="00875A0F">
        <w:t>章</w:t>
      </w:r>
      <w:r w:rsidR="00F16ECC" w:rsidRPr="00875A0F">
        <w:rPr>
          <w:rFonts w:hint="eastAsia"/>
        </w:rPr>
        <w:t xml:space="preserve"> </w:t>
      </w:r>
      <w:bookmarkEnd w:id="10"/>
      <w:r w:rsidR="00800592">
        <w:rPr>
          <w:rFonts w:hint="eastAsia"/>
        </w:rPr>
        <w:t>管理收集计算节点资源状态</w:t>
      </w:r>
      <w:r w:rsidR="00C45612">
        <w:rPr>
          <w:rFonts w:hint="eastAsia"/>
        </w:rPr>
        <w:t>与系统日志信息的维护</w:t>
      </w:r>
    </w:p>
    <w:p w14:paraId="23E23651" w14:textId="77777777" w:rsidR="002D4C9E" w:rsidRPr="00A02FB8" w:rsidRDefault="00F34A68" w:rsidP="00A02FB8">
      <w:pPr>
        <w:pStyle w:val="2"/>
      </w:pPr>
      <w:bookmarkStart w:id="11" w:name="_Toc517267146"/>
      <w:r>
        <w:t>3</w:t>
      </w:r>
      <w:r w:rsidR="002D4C9E" w:rsidRPr="00A02FB8">
        <w:rPr>
          <w:rFonts w:hint="eastAsia"/>
        </w:rPr>
        <w:t xml:space="preserve">.1 </w:t>
      </w:r>
      <w:r w:rsidR="002D4C9E" w:rsidRPr="00A02FB8">
        <w:t>总体</w:t>
      </w:r>
      <w:r w:rsidR="00366402">
        <w:t>实现</w:t>
      </w:r>
      <w:bookmarkEnd w:id="11"/>
    </w:p>
    <w:p w14:paraId="753C69FE" w14:textId="78D8BDE9" w:rsidR="005D1F38" w:rsidRDefault="005D1F38" w:rsidP="005D1F38">
      <w:pPr>
        <w:pStyle w:val="7"/>
      </w:pPr>
      <w:r>
        <w:rPr>
          <w:rFonts w:hint="eastAsia"/>
        </w:rPr>
        <w:t>作业调度平台中心控制节点</w:t>
      </w:r>
      <w:r w:rsidR="00F14FBF">
        <w:rPr>
          <w:rFonts w:hint="eastAsia"/>
        </w:rPr>
        <w:t>要实现对集群计算节点的管理</w:t>
      </w:r>
      <w:r w:rsidR="009A2675">
        <w:rPr>
          <w:rFonts w:hint="eastAsia"/>
        </w:rPr>
        <w:t>，以及集群任务的分发</w:t>
      </w:r>
      <w:r w:rsidR="009C1EA0">
        <w:rPr>
          <w:rFonts w:hint="eastAsia"/>
        </w:rPr>
        <w:t>就</w:t>
      </w:r>
      <w:r w:rsidR="000B3984">
        <w:rPr>
          <w:rFonts w:hint="eastAsia"/>
        </w:rPr>
        <w:t>必须清楚的知道每个计算节点的资源状态。</w:t>
      </w:r>
      <w:r w:rsidR="008B04EE">
        <w:rPr>
          <w:rFonts w:hint="eastAsia"/>
        </w:rPr>
        <w:t>在此</w:t>
      </w:r>
      <w:r w:rsidR="00E92CB2">
        <w:rPr>
          <w:rFonts w:hint="eastAsia"/>
        </w:rPr>
        <w:t>前提下，当新的求解任务请求触发时，</w:t>
      </w:r>
      <w:r w:rsidR="008B04EE">
        <w:rPr>
          <w:rFonts w:hint="eastAsia"/>
        </w:rPr>
        <w:t>中心控制节点会根据</w:t>
      </w:r>
      <w:r w:rsidR="00AD7B4E">
        <w:rPr>
          <w:rFonts w:hint="eastAsia"/>
        </w:rPr>
        <w:t>当前的集群状态以及求解器属性配置</w:t>
      </w:r>
      <w:r w:rsidR="00F00877">
        <w:rPr>
          <w:rFonts w:hint="eastAsia"/>
        </w:rPr>
        <w:t>进行</w:t>
      </w:r>
      <w:r w:rsidR="00344A7C">
        <w:rPr>
          <w:rFonts w:hint="eastAsia"/>
        </w:rPr>
        <w:t>求解</w:t>
      </w:r>
      <w:r w:rsidR="003B43F8">
        <w:rPr>
          <w:rFonts w:hint="eastAsia"/>
        </w:rPr>
        <w:t>任务</w:t>
      </w:r>
      <w:r w:rsidR="00F00877">
        <w:rPr>
          <w:rFonts w:hint="eastAsia"/>
        </w:rPr>
        <w:t>调度策略</w:t>
      </w:r>
      <w:r w:rsidR="000065DB">
        <w:rPr>
          <w:rFonts w:hint="eastAsia"/>
        </w:rPr>
        <w:t>的选择与执行。</w:t>
      </w:r>
      <w:r w:rsidR="00CB7530">
        <w:rPr>
          <w:rFonts w:hint="eastAsia"/>
        </w:rPr>
        <w:t>集群状态最重要的指标包括每个计算节点的</w:t>
      </w:r>
      <w:proofErr w:type="spellStart"/>
      <w:r w:rsidR="00C26469">
        <w:rPr>
          <w:rFonts w:hint="eastAsia"/>
        </w:rPr>
        <w:t>cpu</w:t>
      </w:r>
      <w:proofErr w:type="spellEnd"/>
      <w:r w:rsidR="00C26469">
        <w:rPr>
          <w:rFonts w:hint="eastAsia"/>
        </w:rPr>
        <w:t>利用率，内存利用率以及当前节点所执行的作业数量等。</w:t>
      </w:r>
    </w:p>
    <w:p w14:paraId="2DFA945F" w14:textId="334A3FE0" w:rsidR="000954B9" w:rsidRPr="007B360D" w:rsidRDefault="00C67236" w:rsidP="000954B9">
      <w:pPr>
        <w:ind w:left="345"/>
        <w:rPr>
          <w:bCs/>
          <w:sz w:val="24"/>
          <w:szCs w:val="24"/>
        </w:rPr>
      </w:pPr>
      <w:r w:rsidRPr="007B360D">
        <w:rPr>
          <w:rFonts w:hint="eastAsia"/>
          <w:bCs/>
          <w:sz w:val="24"/>
          <w:szCs w:val="24"/>
        </w:rPr>
        <w:t>以计算节点</w:t>
      </w:r>
      <w:r w:rsidRPr="007B360D">
        <w:rPr>
          <w:rFonts w:hint="eastAsia"/>
          <w:bCs/>
          <w:sz w:val="24"/>
          <w:szCs w:val="24"/>
        </w:rPr>
        <w:t>E208</w:t>
      </w:r>
      <w:r w:rsidRPr="007B360D">
        <w:rPr>
          <w:rFonts w:hint="eastAsia"/>
          <w:bCs/>
          <w:sz w:val="24"/>
          <w:szCs w:val="24"/>
        </w:rPr>
        <w:t>为例，</w:t>
      </w:r>
      <w:r w:rsidR="000954B9" w:rsidRPr="007B360D">
        <w:rPr>
          <w:rFonts w:hint="eastAsia"/>
          <w:bCs/>
          <w:sz w:val="24"/>
          <w:szCs w:val="24"/>
        </w:rPr>
        <w:t>在</w:t>
      </w:r>
      <w:r w:rsidR="000954B9" w:rsidRPr="007B360D">
        <w:rPr>
          <w:rFonts w:hint="eastAsia"/>
          <w:bCs/>
          <w:sz w:val="24"/>
          <w:szCs w:val="24"/>
        </w:rPr>
        <w:t>a</w:t>
      </w:r>
      <w:r w:rsidR="000954B9" w:rsidRPr="007B360D">
        <w:rPr>
          <w:bCs/>
          <w:sz w:val="24"/>
          <w:szCs w:val="24"/>
        </w:rPr>
        <w:t>gents</w:t>
      </w:r>
      <w:r w:rsidR="000954B9" w:rsidRPr="007B360D">
        <w:rPr>
          <w:rFonts w:hint="eastAsia"/>
          <w:bCs/>
          <w:sz w:val="24"/>
          <w:szCs w:val="24"/>
        </w:rPr>
        <w:t>表结构中定义了如下字段：</w:t>
      </w:r>
    </w:p>
    <w:p w14:paraId="427F1F5A" w14:textId="77777777" w:rsidR="00AF2B02" w:rsidRPr="007B360D" w:rsidRDefault="00AF2B02" w:rsidP="00AF2B02">
      <w:pPr>
        <w:ind w:left="345"/>
        <w:rPr>
          <w:bCs/>
          <w:sz w:val="24"/>
          <w:szCs w:val="24"/>
        </w:rPr>
      </w:pPr>
      <w:r w:rsidRPr="007B360D">
        <w:rPr>
          <w:bCs/>
          <w:sz w:val="24"/>
          <w:szCs w:val="24"/>
        </w:rPr>
        <w:t>{</w:t>
      </w:r>
    </w:p>
    <w:p w14:paraId="21E29A10" w14:textId="77777777" w:rsidR="00AF2B02" w:rsidRPr="007B360D" w:rsidRDefault="00AF2B02" w:rsidP="00AF2B02">
      <w:pPr>
        <w:ind w:left="345"/>
        <w:rPr>
          <w:bCs/>
          <w:sz w:val="24"/>
          <w:szCs w:val="24"/>
        </w:rPr>
      </w:pPr>
      <w:r w:rsidRPr="007B360D">
        <w:rPr>
          <w:bCs/>
          <w:sz w:val="24"/>
          <w:szCs w:val="24"/>
        </w:rPr>
        <w:t xml:space="preserve">    "_id</w:t>
      </w:r>
      <w:proofErr w:type="gramStart"/>
      <w:r w:rsidRPr="007B360D">
        <w:rPr>
          <w:bCs/>
          <w:sz w:val="24"/>
          <w:szCs w:val="24"/>
        </w:rPr>
        <w:t>" :</w:t>
      </w:r>
      <w:proofErr w:type="gramEnd"/>
      <w:r w:rsidRPr="007B360D">
        <w:rPr>
          <w:bCs/>
          <w:sz w:val="24"/>
          <w:szCs w:val="24"/>
        </w:rPr>
        <w:t xml:space="preserve"> "5c9099d5f589d423d064a4cf",</w:t>
      </w:r>
    </w:p>
    <w:p w14:paraId="0D3D0D8A" w14:textId="77777777" w:rsidR="00AF2B02" w:rsidRPr="007B360D" w:rsidRDefault="00AF2B02" w:rsidP="00AF2B02">
      <w:pPr>
        <w:ind w:left="345"/>
        <w:rPr>
          <w:bCs/>
          <w:sz w:val="24"/>
          <w:szCs w:val="24"/>
        </w:rPr>
      </w:pPr>
      <w:r w:rsidRPr="007B360D">
        <w:rPr>
          <w:bCs/>
          <w:sz w:val="24"/>
          <w:szCs w:val="24"/>
        </w:rPr>
        <w:t xml:space="preserve">    "name</w:t>
      </w:r>
      <w:proofErr w:type="gramStart"/>
      <w:r w:rsidRPr="007B360D">
        <w:rPr>
          <w:bCs/>
          <w:sz w:val="24"/>
          <w:szCs w:val="24"/>
        </w:rPr>
        <w:t>" :</w:t>
      </w:r>
      <w:proofErr w:type="gramEnd"/>
      <w:r w:rsidRPr="007B360D">
        <w:rPr>
          <w:bCs/>
          <w:sz w:val="24"/>
          <w:szCs w:val="24"/>
        </w:rPr>
        <w:t xml:space="preserve"> "E208",</w:t>
      </w:r>
    </w:p>
    <w:p w14:paraId="7A3D23AC" w14:textId="77777777" w:rsidR="00AF2B02" w:rsidRPr="007B360D" w:rsidRDefault="00AF2B02" w:rsidP="00AF2B02">
      <w:pPr>
        <w:ind w:left="345"/>
        <w:rPr>
          <w:bCs/>
          <w:sz w:val="24"/>
          <w:szCs w:val="24"/>
        </w:rPr>
      </w:pPr>
      <w:r w:rsidRPr="007B360D">
        <w:rPr>
          <w:bCs/>
          <w:sz w:val="24"/>
          <w:szCs w:val="24"/>
        </w:rPr>
        <w:t xml:space="preserve">    "</w:t>
      </w:r>
      <w:proofErr w:type="spellStart"/>
      <w:r w:rsidRPr="007B360D">
        <w:rPr>
          <w:bCs/>
          <w:sz w:val="24"/>
          <w:szCs w:val="24"/>
        </w:rPr>
        <w:t>ip</w:t>
      </w:r>
      <w:proofErr w:type="spellEnd"/>
      <w:proofErr w:type="gramStart"/>
      <w:r w:rsidRPr="007B360D">
        <w:rPr>
          <w:bCs/>
          <w:sz w:val="24"/>
          <w:szCs w:val="24"/>
        </w:rPr>
        <w:t>" :</w:t>
      </w:r>
      <w:proofErr w:type="gramEnd"/>
      <w:r w:rsidRPr="007B360D">
        <w:rPr>
          <w:bCs/>
          <w:sz w:val="24"/>
          <w:szCs w:val="24"/>
        </w:rPr>
        <w:t xml:space="preserve"> "192.168.1.218",</w:t>
      </w:r>
    </w:p>
    <w:p w14:paraId="168E74B3" w14:textId="77777777" w:rsidR="00AF2B02" w:rsidRPr="007B360D" w:rsidRDefault="00AF2B02" w:rsidP="00AF2B02">
      <w:pPr>
        <w:ind w:left="345"/>
        <w:rPr>
          <w:bCs/>
          <w:sz w:val="24"/>
          <w:szCs w:val="24"/>
        </w:rPr>
      </w:pPr>
      <w:r w:rsidRPr="007B360D">
        <w:rPr>
          <w:bCs/>
          <w:sz w:val="24"/>
          <w:szCs w:val="24"/>
        </w:rPr>
        <w:t xml:space="preserve">    "</w:t>
      </w:r>
      <w:proofErr w:type="spellStart"/>
      <w:r w:rsidRPr="007B360D">
        <w:rPr>
          <w:bCs/>
          <w:sz w:val="24"/>
          <w:szCs w:val="24"/>
        </w:rPr>
        <w:t>os</w:t>
      </w:r>
      <w:proofErr w:type="spellEnd"/>
      <w:proofErr w:type="gramStart"/>
      <w:r w:rsidRPr="007B360D">
        <w:rPr>
          <w:bCs/>
          <w:sz w:val="24"/>
          <w:szCs w:val="24"/>
        </w:rPr>
        <w:t>" :</w:t>
      </w:r>
      <w:proofErr w:type="gramEnd"/>
      <w:r w:rsidRPr="007B360D">
        <w:rPr>
          <w:bCs/>
          <w:sz w:val="24"/>
          <w:szCs w:val="24"/>
        </w:rPr>
        <w:t xml:space="preserve"> "windows",</w:t>
      </w:r>
    </w:p>
    <w:p w14:paraId="721FAA33" w14:textId="77777777" w:rsidR="00AF2B02" w:rsidRPr="007B360D" w:rsidRDefault="00AF2B02" w:rsidP="00AF2B02">
      <w:pPr>
        <w:ind w:left="345"/>
        <w:rPr>
          <w:bCs/>
          <w:sz w:val="24"/>
          <w:szCs w:val="24"/>
        </w:rPr>
      </w:pPr>
      <w:r w:rsidRPr="007B360D">
        <w:rPr>
          <w:bCs/>
          <w:sz w:val="24"/>
          <w:szCs w:val="24"/>
        </w:rPr>
        <w:t xml:space="preserve">    "port</w:t>
      </w:r>
      <w:proofErr w:type="gramStart"/>
      <w:r w:rsidRPr="007B360D">
        <w:rPr>
          <w:bCs/>
          <w:sz w:val="24"/>
          <w:szCs w:val="24"/>
        </w:rPr>
        <w:t>" :</w:t>
      </w:r>
      <w:proofErr w:type="gramEnd"/>
      <w:r w:rsidRPr="007B360D">
        <w:rPr>
          <w:bCs/>
          <w:sz w:val="24"/>
          <w:szCs w:val="24"/>
        </w:rPr>
        <w:t xml:space="preserve"> 10001,</w:t>
      </w:r>
    </w:p>
    <w:p w14:paraId="43D1690D" w14:textId="77777777" w:rsidR="00AF2B02" w:rsidRPr="007B360D" w:rsidRDefault="00AF2B02" w:rsidP="00AF2B02">
      <w:pPr>
        <w:ind w:left="345"/>
        <w:rPr>
          <w:bCs/>
          <w:sz w:val="24"/>
          <w:szCs w:val="24"/>
        </w:rPr>
      </w:pPr>
      <w:r w:rsidRPr="007B360D">
        <w:rPr>
          <w:bCs/>
          <w:sz w:val="24"/>
          <w:szCs w:val="24"/>
        </w:rPr>
        <w:t xml:space="preserve">    "path</w:t>
      </w:r>
      <w:proofErr w:type="gramStart"/>
      <w:r w:rsidRPr="007B360D">
        <w:rPr>
          <w:bCs/>
          <w:sz w:val="24"/>
          <w:szCs w:val="24"/>
        </w:rPr>
        <w:t>" :</w:t>
      </w:r>
      <w:proofErr w:type="gramEnd"/>
      <w:r w:rsidRPr="007B360D">
        <w:rPr>
          <w:bCs/>
          <w:sz w:val="24"/>
          <w:szCs w:val="24"/>
        </w:rPr>
        <w:t xml:space="preserve"> "Y:/TANK/projects",</w:t>
      </w:r>
    </w:p>
    <w:p w14:paraId="53B801BF" w14:textId="77777777" w:rsidR="00AF2B02" w:rsidRPr="007B360D" w:rsidRDefault="00AF2B02" w:rsidP="00AF2B02">
      <w:pPr>
        <w:ind w:left="345"/>
        <w:rPr>
          <w:bCs/>
          <w:sz w:val="24"/>
          <w:szCs w:val="24"/>
        </w:rPr>
      </w:pPr>
      <w:r w:rsidRPr="007B360D">
        <w:rPr>
          <w:bCs/>
          <w:sz w:val="24"/>
          <w:szCs w:val="24"/>
        </w:rPr>
        <w:t xml:space="preserve">    "</w:t>
      </w:r>
      <w:proofErr w:type="spellStart"/>
      <w:r w:rsidRPr="007B360D">
        <w:rPr>
          <w:bCs/>
          <w:sz w:val="24"/>
          <w:szCs w:val="24"/>
        </w:rPr>
        <w:t>maxLoads</w:t>
      </w:r>
      <w:proofErr w:type="spellEnd"/>
      <w:proofErr w:type="gramStart"/>
      <w:r w:rsidRPr="007B360D">
        <w:rPr>
          <w:bCs/>
          <w:sz w:val="24"/>
          <w:szCs w:val="24"/>
        </w:rPr>
        <w:t>" :</w:t>
      </w:r>
      <w:proofErr w:type="gramEnd"/>
      <w:r w:rsidRPr="007B360D">
        <w:rPr>
          <w:bCs/>
          <w:sz w:val="24"/>
          <w:szCs w:val="24"/>
        </w:rPr>
        <w:t xml:space="preserve"> 4,</w:t>
      </w:r>
    </w:p>
    <w:p w14:paraId="5527D70D" w14:textId="77777777" w:rsidR="00AF2B02" w:rsidRPr="007B360D" w:rsidRDefault="00AF2B02" w:rsidP="00AF2B02">
      <w:pPr>
        <w:ind w:left="345"/>
        <w:rPr>
          <w:bCs/>
          <w:sz w:val="24"/>
          <w:szCs w:val="24"/>
        </w:rPr>
      </w:pPr>
      <w:r w:rsidRPr="007B360D">
        <w:rPr>
          <w:bCs/>
          <w:sz w:val="24"/>
          <w:szCs w:val="24"/>
        </w:rPr>
        <w:t xml:space="preserve">    "</w:t>
      </w:r>
      <w:proofErr w:type="spellStart"/>
      <w:r w:rsidRPr="007B360D">
        <w:rPr>
          <w:bCs/>
          <w:sz w:val="24"/>
          <w:szCs w:val="24"/>
        </w:rPr>
        <w:t>updateTime</w:t>
      </w:r>
      <w:proofErr w:type="spellEnd"/>
      <w:proofErr w:type="gramStart"/>
      <w:r w:rsidRPr="007B360D">
        <w:rPr>
          <w:bCs/>
          <w:sz w:val="24"/>
          <w:szCs w:val="24"/>
        </w:rPr>
        <w:t>" :</w:t>
      </w:r>
      <w:proofErr w:type="gramEnd"/>
      <w:r w:rsidRPr="007B360D">
        <w:rPr>
          <w:bCs/>
          <w:sz w:val="24"/>
          <w:szCs w:val="24"/>
        </w:rPr>
        <w:t xml:space="preserve"> </w:t>
      </w:r>
      <w:proofErr w:type="spellStart"/>
      <w:r w:rsidRPr="007B360D">
        <w:rPr>
          <w:bCs/>
          <w:sz w:val="24"/>
          <w:szCs w:val="24"/>
        </w:rPr>
        <w:t>NumberLong</w:t>
      </w:r>
      <w:proofErr w:type="spellEnd"/>
      <w:r w:rsidRPr="007B360D">
        <w:rPr>
          <w:bCs/>
          <w:sz w:val="24"/>
          <w:szCs w:val="24"/>
        </w:rPr>
        <w:t>(1554791827884),</w:t>
      </w:r>
    </w:p>
    <w:p w14:paraId="7471DF51" w14:textId="77777777" w:rsidR="00AF2B02" w:rsidRPr="007B360D" w:rsidRDefault="00AF2B02" w:rsidP="00AF2B02">
      <w:pPr>
        <w:ind w:left="345"/>
        <w:rPr>
          <w:bCs/>
          <w:sz w:val="24"/>
          <w:szCs w:val="24"/>
        </w:rPr>
      </w:pPr>
      <w:r w:rsidRPr="007B360D">
        <w:rPr>
          <w:bCs/>
          <w:sz w:val="24"/>
          <w:szCs w:val="24"/>
        </w:rPr>
        <w:t xml:space="preserve">    "status</w:t>
      </w:r>
      <w:proofErr w:type="gramStart"/>
      <w:r w:rsidRPr="007B360D">
        <w:rPr>
          <w:bCs/>
          <w:sz w:val="24"/>
          <w:szCs w:val="24"/>
        </w:rPr>
        <w:t>" :</w:t>
      </w:r>
      <w:proofErr w:type="gramEnd"/>
      <w:r w:rsidRPr="007B360D">
        <w:rPr>
          <w:bCs/>
          <w:sz w:val="24"/>
          <w:szCs w:val="24"/>
        </w:rPr>
        <w:t xml:space="preserve"> 1,</w:t>
      </w:r>
    </w:p>
    <w:p w14:paraId="4F911F36" w14:textId="77777777" w:rsidR="00AF2B02" w:rsidRPr="007B360D" w:rsidRDefault="00AF2B02" w:rsidP="00AF2B02">
      <w:pPr>
        <w:ind w:left="345"/>
        <w:rPr>
          <w:bCs/>
          <w:sz w:val="24"/>
          <w:szCs w:val="24"/>
        </w:rPr>
      </w:pPr>
      <w:r w:rsidRPr="007B360D">
        <w:rPr>
          <w:bCs/>
          <w:sz w:val="24"/>
          <w:szCs w:val="24"/>
        </w:rPr>
        <w:t xml:space="preserve">    "loads</w:t>
      </w:r>
      <w:proofErr w:type="gramStart"/>
      <w:r w:rsidRPr="007B360D">
        <w:rPr>
          <w:bCs/>
          <w:sz w:val="24"/>
          <w:szCs w:val="24"/>
        </w:rPr>
        <w:t>" :</w:t>
      </w:r>
      <w:proofErr w:type="gramEnd"/>
      <w:r w:rsidRPr="007B360D">
        <w:rPr>
          <w:bCs/>
          <w:sz w:val="24"/>
          <w:szCs w:val="24"/>
        </w:rPr>
        <w:t xml:space="preserve"> 3,</w:t>
      </w:r>
    </w:p>
    <w:p w14:paraId="0D672CF7" w14:textId="77777777" w:rsidR="00AF2B02" w:rsidRPr="007B360D" w:rsidRDefault="00AF2B02" w:rsidP="00AF2B02">
      <w:pPr>
        <w:ind w:left="345"/>
        <w:rPr>
          <w:bCs/>
          <w:sz w:val="24"/>
          <w:szCs w:val="24"/>
        </w:rPr>
      </w:pPr>
      <w:r w:rsidRPr="007B360D">
        <w:rPr>
          <w:bCs/>
          <w:sz w:val="24"/>
          <w:szCs w:val="24"/>
        </w:rPr>
        <w:t xml:space="preserve">    "solvers</w:t>
      </w:r>
      <w:proofErr w:type="gramStart"/>
      <w:r w:rsidRPr="007B360D">
        <w:rPr>
          <w:bCs/>
          <w:sz w:val="24"/>
          <w:szCs w:val="24"/>
        </w:rPr>
        <w:t>" :</w:t>
      </w:r>
      <w:proofErr w:type="gramEnd"/>
      <w:r w:rsidRPr="007B360D">
        <w:rPr>
          <w:bCs/>
          <w:sz w:val="24"/>
          <w:szCs w:val="24"/>
        </w:rPr>
        <w:t xml:space="preserve"> [ </w:t>
      </w:r>
    </w:p>
    <w:p w14:paraId="4A34CB1C" w14:textId="77777777" w:rsidR="00AF2B02" w:rsidRPr="007B360D" w:rsidRDefault="00AF2B02" w:rsidP="00AF2B02">
      <w:pPr>
        <w:ind w:left="345"/>
        <w:rPr>
          <w:bCs/>
          <w:sz w:val="24"/>
          <w:szCs w:val="24"/>
        </w:rPr>
      </w:pPr>
      <w:r w:rsidRPr="007B360D">
        <w:rPr>
          <w:bCs/>
          <w:sz w:val="24"/>
          <w:szCs w:val="24"/>
        </w:rPr>
        <w:t xml:space="preserve">        "59fee826f589d42b7864def2", </w:t>
      </w:r>
    </w:p>
    <w:p w14:paraId="6660C0AB" w14:textId="77777777" w:rsidR="00AF2B02" w:rsidRPr="007B360D" w:rsidRDefault="00AF2B02" w:rsidP="00AF2B02">
      <w:pPr>
        <w:ind w:left="345"/>
        <w:rPr>
          <w:bCs/>
          <w:sz w:val="24"/>
          <w:szCs w:val="24"/>
        </w:rPr>
      </w:pPr>
      <w:r w:rsidRPr="007B360D">
        <w:rPr>
          <w:bCs/>
          <w:sz w:val="24"/>
          <w:szCs w:val="24"/>
        </w:rPr>
        <w:t xml:space="preserve">        "5b35f2bdf589d4116459bd5e", </w:t>
      </w:r>
    </w:p>
    <w:p w14:paraId="28CC559C" w14:textId="77777777" w:rsidR="00AF2B02" w:rsidRPr="007B360D" w:rsidRDefault="00AF2B02" w:rsidP="00AF2B02">
      <w:pPr>
        <w:ind w:left="345"/>
        <w:rPr>
          <w:bCs/>
          <w:sz w:val="24"/>
          <w:szCs w:val="24"/>
        </w:rPr>
      </w:pPr>
      <w:r w:rsidRPr="007B360D">
        <w:rPr>
          <w:bCs/>
          <w:sz w:val="24"/>
          <w:szCs w:val="24"/>
        </w:rPr>
        <w:t xml:space="preserve">        "5beb788ff589d4312cc24eaf", </w:t>
      </w:r>
    </w:p>
    <w:p w14:paraId="41FD1451" w14:textId="77777777" w:rsidR="00AF2B02" w:rsidRPr="007B360D" w:rsidRDefault="00AF2B02" w:rsidP="00AF2B02">
      <w:pPr>
        <w:ind w:left="345"/>
        <w:rPr>
          <w:bCs/>
          <w:sz w:val="24"/>
          <w:szCs w:val="24"/>
        </w:rPr>
      </w:pPr>
      <w:r w:rsidRPr="007B360D">
        <w:rPr>
          <w:bCs/>
          <w:sz w:val="24"/>
          <w:szCs w:val="24"/>
        </w:rPr>
        <w:t xml:space="preserve">        "5b35e93af589d4116459bd5d", </w:t>
      </w:r>
    </w:p>
    <w:p w14:paraId="25014EAE" w14:textId="77777777" w:rsidR="00AF2B02" w:rsidRPr="007B360D" w:rsidRDefault="00AF2B02" w:rsidP="00AF2B02">
      <w:pPr>
        <w:ind w:left="345"/>
        <w:rPr>
          <w:bCs/>
          <w:sz w:val="24"/>
          <w:szCs w:val="24"/>
        </w:rPr>
      </w:pPr>
      <w:r w:rsidRPr="007B360D">
        <w:rPr>
          <w:bCs/>
          <w:sz w:val="24"/>
          <w:szCs w:val="24"/>
        </w:rPr>
        <w:t xml:space="preserve">        "5978ac60f589d41b9cbab06e", </w:t>
      </w:r>
    </w:p>
    <w:p w14:paraId="3E34283A" w14:textId="77777777" w:rsidR="00AF2B02" w:rsidRPr="007B360D" w:rsidRDefault="00AF2B02" w:rsidP="00AF2B02">
      <w:pPr>
        <w:ind w:left="345"/>
        <w:rPr>
          <w:bCs/>
          <w:sz w:val="24"/>
          <w:szCs w:val="24"/>
        </w:rPr>
      </w:pPr>
      <w:r w:rsidRPr="007B360D">
        <w:rPr>
          <w:bCs/>
          <w:sz w:val="24"/>
          <w:szCs w:val="24"/>
        </w:rPr>
        <w:t xml:space="preserve">        "5bab4cabf589d4116459bd5f", </w:t>
      </w:r>
    </w:p>
    <w:p w14:paraId="71F809B1" w14:textId="77777777" w:rsidR="00AF2B02" w:rsidRPr="007B360D" w:rsidRDefault="00AF2B02" w:rsidP="00AF2B02">
      <w:pPr>
        <w:ind w:left="345"/>
        <w:rPr>
          <w:bCs/>
          <w:sz w:val="24"/>
          <w:szCs w:val="24"/>
        </w:rPr>
      </w:pPr>
      <w:r w:rsidRPr="007B360D">
        <w:rPr>
          <w:bCs/>
          <w:sz w:val="24"/>
          <w:szCs w:val="24"/>
        </w:rPr>
        <w:t xml:space="preserve">        "59feeb4cf589d42b7864def3", </w:t>
      </w:r>
    </w:p>
    <w:p w14:paraId="5398B639" w14:textId="77777777" w:rsidR="00AF2B02" w:rsidRPr="007B360D" w:rsidRDefault="00AF2B02" w:rsidP="00AF2B02">
      <w:pPr>
        <w:ind w:left="345"/>
        <w:rPr>
          <w:bCs/>
          <w:sz w:val="24"/>
          <w:szCs w:val="24"/>
        </w:rPr>
      </w:pPr>
      <w:r w:rsidRPr="007B360D">
        <w:rPr>
          <w:bCs/>
          <w:sz w:val="24"/>
          <w:szCs w:val="24"/>
        </w:rPr>
        <w:t xml:space="preserve">        "59ff00b7f589d42b7864def4", </w:t>
      </w:r>
    </w:p>
    <w:p w14:paraId="24938A57" w14:textId="77777777" w:rsidR="00AF2B02" w:rsidRPr="007B360D" w:rsidRDefault="00AF2B02" w:rsidP="00AF2B02">
      <w:pPr>
        <w:ind w:left="345"/>
        <w:rPr>
          <w:bCs/>
          <w:sz w:val="24"/>
          <w:szCs w:val="24"/>
        </w:rPr>
      </w:pPr>
      <w:r w:rsidRPr="007B360D">
        <w:rPr>
          <w:bCs/>
          <w:sz w:val="24"/>
          <w:szCs w:val="24"/>
        </w:rPr>
        <w:t xml:space="preserve">        "5c0739cff589d4312cc24eb0", </w:t>
      </w:r>
    </w:p>
    <w:p w14:paraId="4B2EF915" w14:textId="77777777" w:rsidR="00AF2B02" w:rsidRPr="007B360D" w:rsidRDefault="00AF2B02" w:rsidP="00AF2B02">
      <w:pPr>
        <w:ind w:left="345"/>
        <w:rPr>
          <w:bCs/>
          <w:sz w:val="24"/>
          <w:szCs w:val="24"/>
        </w:rPr>
      </w:pPr>
      <w:r w:rsidRPr="007B360D">
        <w:rPr>
          <w:bCs/>
          <w:sz w:val="24"/>
          <w:szCs w:val="24"/>
        </w:rPr>
        <w:lastRenderedPageBreak/>
        <w:t xml:space="preserve">        "59e041ddf589d45478a2d960", </w:t>
      </w:r>
    </w:p>
    <w:p w14:paraId="64166D6C" w14:textId="77777777" w:rsidR="00AF2B02" w:rsidRPr="007B360D" w:rsidRDefault="00AF2B02" w:rsidP="00AF2B02">
      <w:pPr>
        <w:ind w:left="345"/>
        <w:rPr>
          <w:bCs/>
          <w:sz w:val="24"/>
          <w:szCs w:val="24"/>
        </w:rPr>
      </w:pPr>
      <w:r w:rsidRPr="007B360D">
        <w:rPr>
          <w:bCs/>
          <w:sz w:val="24"/>
          <w:szCs w:val="24"/>
        </w:rPr>
        <w:t xml:space="preserve">        "5a1391ddf589d417b0735bb9", </w:t>
      </w:r>
    </w:p>
    <w:p w14:paraId="4B70BD6C" w14:textId="77777777" w:rsidR="00AF2B02" w:rsidRPr="007B360D" w:rsidRDefault="00AF2B02" w:rsidP="00AF2B02">
      <w:pPr>
        <w:ind w:left="345"/>
        <w:rPr>
          <w:bCs/>
          <w:sz w:val="24"/>
          <w:szCs w:val="24"/>
        </w:rPr>
      </w:pPr>
      <w:r w:rsidRPr="007B360D">
        <w:rPr>
          <w:bCs/>
          <w:sz w:val="24"/>
          <w:szCs w:val="24"/>
        </w:rPr>
        <w:t xml:space="preserve">        "5a097e9bf589d41c54cfff68"</w:t>
      </w:r>
    </w:p>
    <w:p w14:paraId="3F1FB55F" w14:textId="77777777" w:rsidR="00AF2B02" w:rsidRPr="007B360D" w:rsidRDefault="00AF2B02" w:rsidP="00AF2B02">
      <w:pPr>
        <w:ind w:left="345"/>
        <w:rPr>
          <w:bCs/>
          <w:sz w:val="24"/>
          <w:szCs w:val="24"/>
        </w:rPr>
      </w:pPr>
      <w:r w:rsidRPr="007B360D">
        <w:rPr>
          <w:bCs/>
          <w:sz w:val="24"/>
          <w:szCs w:val="24"/>
        </w:rPr>
        <w:t xml:space="preserve">    ],</w:t>
      </w:r>
    </w:p>
    <w:p w14:paraId="3E7DCEE2" w14:textId="77777777" w:rsidR="00AF2B02" w:rsidRPr="007B360D" w:rsidRDefault="00AF2B02" w:rsidP="00AF2B02">
      <w:pPr>
        <w:ind w:left="345"/>
        <w:rPr>
          <w:bCs/>
          <w:sz w:val="24"/>
          <w:szCs w:val="24"/>
        </w:rPr>
      </w:pPr>
      <w:r w:rsidRPr="007B360D">
        <w:rPr>
          <w:bCs/>
          <w:sz w:val="24"/>
          <w:szCs w:val="24"/>
        </w:rPr>
        <w:t xml:space="preserve">    "suspend</w:t>
      </w:r>
      <w:proofErr w:type="gramStart"/>
      <w:r w:rsidRPr="007B360D">
        <w:rPr>
          <w:bCs/>
          <w:sz w:val="24"/>
          <w:szCs w:val="24"/>
        </w:rPr>
        <w:t>" :</w:t>
      </w:r>
      <w:proofErr w:type="gramEnd"/>
      <w:r w:rsidRPr="007B360D">
        <w:rPr>
          <w:bCs/>
          <w:sz w:val="24"/>
          <w:szCs w:val="24"/>
        </w:rPr>
        <w:t xml:space="preserve"> false</w:t>
      </w:r>
    </w:p>
    <w:p w14:paraId="4DD8A5BF" w14:textId="0DE134C7" w:rsidR="00AF2B02" w:rsidRPr="007B360D" w:rsidRDefault="00AF2B02" w:rsidP="00AF2B02">
      <w:pPr>
        <w:ind w:left="345"/>
        <w:rPr>
          <w:bCs/>
          <w:sz w:val="24"/>
          <w:szCs w:val="24"/>
        </w:rPr>
      </w:pPr>
      <w:r w:rsidRPr="007B360D">
        <w:rPr>
          <w:bCs/>
          <w:sz w:val="24"/>
          <w:szCs w:val="24"/>
        </w:rPr>
        <w:t>}</w:t>
      </w:r>
    </w:p>
    <w:p w14:paraId="2F0AEF1E" w14:textId="2319B4AB" w:rsidR="00632EB6" w:rsidRPr="00632EB6" w:rsidRDefault="00BA684E" w:rsidP="00632EB6">
      <w:pPr>
        <w:ind w:left="345"/>
        <w:rPr>
          <w:bCs/>
          <w:sz w:val="24"/>
          <w:szCs w:val="24"/>
        </w:rPr>
      </w:pPr>
      <w:r w:rsidRPr="007B360D">
        <w:rPr>
          <w:rFonts w:hint="eastAsia"/>
          <w:bCs/>
          <w:sz w:val="24"/>
          <w:szCs w:val="24"/>
        </w:rPr>
        <w:t>_</w:t>
      </w:r>
      <w:r w:rsidRPr="007B360D">
        <w:rPr>
          <w:bCs/>
          <w:sz w:val="24"/>
          <w:szCs w:val="24"/>
        </w:rPr>
        <w:t>id</w:t>
      </w:r>
      <w:r w:rsidRPr="007B360D">
        <w:rPr>
          <w:rFonts w:hint="eastAsia"/>
          <w:bCs/>
          <w:sz w:val="24"/>
          <w:szCs w:val="24"/>
        </w:rPr>
        <w:t>表示</w:t>
      </w:r>
      <w:r w:rsidR="00294F6E" w:rsidRPr="007B360D">
        <w:rPr>
          <w:rFonts w:hint="eastAsia"/>
          <w:bCs/>
          <w:sz w:val="24"/>
          <w:szCs w:val="24"/>
        </w:rPr>
        <w:t>计算节点编号，</w:t>
      </w:r>
      <w:r w:rsidR="00A34CDD" w:rsidRPr="007B360D">
        <w:rPr>
          <w:rFonts w:hint="eastAsia"/>
          <w:bCs/>
          <w:sz w:val="24"/>
          <w:szCs w:val="24"/>
        </w:rPr>
        <w:t>name</w:t>
      </w:r>
      <w:r w:rsidR="00A34CDD" w:rsidRPr="007B360D">
        <w:rPr>
          <w:rFonts w:hint="eastAsia"/>
          <w:bCs/>
          <w:sz w:val="24"/>
          <w:szCs w:val="24"/>
        </w:rPr>
        <w:t>节点名称，</w:t>
      </w:r>
      <w:proofErr w:type="spellStart"/>
      <w:r w:rsidR="00245499" w:rsidRPr="007B360D">
        <w:rPr>
          <w:rFonts w:hint="eastAsia"/>
          <w:bCs/>
          <w:sz w:val="24"/>
          <w:szCs w:val="24"/>
        </w:rPr>
        <w:t>ip</w:t>
      </w:r>
      <w:proofErr w:type="spellEnd"/>
      <w:r w:rsidR="00245499" w:rsidRPr="007B360D">
        <w:rPr>
          <w:rFonts w:hint="eastAsia"/>
          <w:bCs/>
          <w:sz w:val="24"/>
          <w:szCs w:val="24"/>
        </w:rPr>
        <w:t>地址，</w:t>
      </w:r>
      <w:proofErr w:type="spellStart"/>
      <w:r w:rsidR="00245499" w:rsidRPr="007B360D">
        <w:rPr>
          <w:rFonts w:hint="eastAsia"/>
          <w:bCs/>
          <w:sz w:val="24"/>
          <w:szCs w:val="24"/>
        </w:rPr>
        <w:t>ip</w:t>
      </w:r>
      <w:proofErr w:type="spellEnd"/>
      <w:r w:rsidR="00245499" w:rsidRPr="007B360D">
        <w:rPr>
          <w:rFonts w:hint="eastAsia"/>
          <w:bCs/>
          <w:sz w:val="24"/>
          <w:szCs w:val="24"/>
        </w:rPr>
        <w:t>端口，</w:t>
      </w:r>
      <w:proofErr w:type="spellStart"/>
      <w:r w:rsidR="00892A02" w:rsidRPr="007B360D">
        <w:rPr>
          <w:rFonts w:hint="eastAsia"/>
          <w:bCs/>
          <w:sz w:val="24"/>
          <w:szCs w:val="24"/>
        </w:rPr>
        <w:t>os</w:t>
      </w:r>
      <w:proofErr w:type="spellEnd"/>
      <w:r w:rsidR="00892A02" w:rsidRPr="007B360D">
        <w:rPr>
          <w:rFonts w:hint="eastAsia"/>
          <w:bCs/>
          <w:sz w:val="24"/>
          <w:szCs w:val="24"/>
        </w:rPr>
        <w:t>表示操作系统，</w:t>
      </w:r>
      <w:r w:rsidR="00147ACC" w:rsidRPr="007B360D">
        <w:rPr>
          <w:rFonts w:hint="eastAsia"/>
          <w:bCs/>
          <w:sz w:val="24"/>
          <w:szCs w:val="24"/>
        </w:rPr>
        <w:t>path</w:t>
      </w:r>
      <w:r w:rsidR="00147ACC" w:rsidRPr="007B360D">
        <w:rPr>
          <w:rFonts w:hint="eastAsia"/>
          <w:bCs/>
          <w:sz w:val="24"/>
          <w:szCs w:val="24"/>
        </w:rPr>
        <w:t>表示</w:t>
      </w:r>
      <w:r w:rsidR="00DD7DEC" w:rsidRPr="007B360D">
        <w:rPr>
          <w:rFonts w:hint="eastAsia"/>
          <w:bCs/>
          <w:sz w:val="24"/>
          <w:szCs w:val="24"/>
        </w:rPr>
        <w:t>该计算节点存储求解任务计算结果的根路径</w:t>
      </w:r>
      <w:r w:rsidR="00132D67" w:rsidRPr="007B360D">
        <w:rPr>
          <w:rFonts w:hint="eastAsia"/>
          <w:bCs/>
          <w:sz w:val="24"/>
          <w:szCs w:val="24"/>
        </w:rPr>
        <w:t>。</w:t>
      </w:r>
      <w:proofErr w:type="spellStart"/>
      <w:r w:rsidR="000F36B5">
        <w:rPr>
          <w:bCs/>
          <w:sz w:val="24"/>
          <w:szCs w:val="24"/>
        </w:rPr>
        <w:t>m</w:t>
      </w:r>
      <w:r w:rsidR="00624FF1" w:rsidRPr="007B360D">
        <w:rPr>
          <w:rFonts w:hint="eastAsia"/>
          <w:bCs/>
          <w:sz w:val="24"/>
          <w:szCs w:val="24"/>
        </w:rPr>
        <w:t>axloads</w:t>
      </w:r>
      <w:proofErr w:type="spellEnd"/>
      <w:r w:rsidR="00624FF1" w:rsidRPr="007B360D">
        <w:rPr>
          <w:rFonts w:hint="eastAsia"/>
          <w:bCs/>
          <w:sz w:val="24"/>
          <w:szCs w:val="24"/>
        </w:rPr>
        <w:t>表示该计算节点设置的最大负载即</w:t>
      </w:r>
      <w:r w:rsidR="001352AC">
        <w:rPr>
          <w:rFonts w:hint="eastAsia"/>
          <w:bCs/>
          <w:sz w:val="24"/>
          <w:szCs w:val="24"/>
        </w:rPr>
        <w:t>缺省</w:t>
      </w:r>
      <w:r w:rsidR="00D6189C" w:rsidRPr="007B360D">
        <w:rPr>
          <w:rFonts w:hint="eastAsia"/>
          <w:bCs/>
          <w:sz w:val="24"/>
          <w:szCs w:val="24"/>
        </w:rPr>
        <w:t>并行</w:t>
      </w:r>
      <w:r w:rsidR="00D71322" w:rsidRPr="007B360D">
        <w:rPr>
          <w:rFonts w:hint="eastAsia"/>
          <w:bCs/>
          <w:sz w:val="24"/>
          <w:szCs w:val="24"/>
        </w:rPr>
        <w:t>计算</w:t>
      </w:r>
      <w:r w:rsidR="00624FF1" w:rsidRPr="007B360D">
        <w:rPr>
          <w:rFonts w:hint="eastAsia"/>
          <w:bCs/>
          <w:sz w:val="24"/>
          <w:szCs w:val="24"/>
        </w:rPr>
        <w:t>的最大作业量</w:t>
      </w:r>
      <w:r w:rsidR="00286674" w:rsidRPr="007B360D">
        <w:rPr>
          <w:rFonts w:hint="eastAsia"/>
          <w:bCs/>
          <w:sz w:val="24"/>
          <w:szCs w:val="24"/>
        </w:rPr>
        <w:t>，</w:t>
      </w:r>
      <w:proofErr w:type="spellStart"/>
      <w:r w:rsidR="003A61AE" w:rsidRPr="007B360D">
        <w:rPr>
          <w:rFonts w:hint="eastAsia"/>
          <w:bCs/>
          <w:sz w:val="24"/>
          <w:szCs w:val="24"/>
        </w:rPr>
        <w:t>update</w:t>
      </w:r>
      <w:r w:rsidR="003A61AE" w:rsidRPr="007B360D">
        <w:rPr>
          <w:bCs/>
          <w:sz w:val="24"/>
          <w:szCs w:val="24"/>
        </w:rPr>
        <w:t>Time</w:t>
      </w:r>
      <w:proofErr w:type="spellEnd"/>
      <w:r w:rsidR="003A61AE" w:rsidRPr="007B360D">
        <w:rPr>
          <w:rFonts w:hint="eastAsia"/>
          <w:bCs/>
          <w:sz w:val="24"/>
          <w:szCs w:val="24"/>
        </w:rPr>
        <w:t>代表该节点资源状态更新的时间戳。</w:t>
      </w:r>
      <w:r w:rsidR="004A154C">
        <w:rPr>
          <w:rFonts w:hint="eastAsia"/>
          <w:bCs/>
          <w:sz w:val="24"/>
          <w:szCs w:val="24"/>
        </w:rPr>
        <w:t>s</w:t>
      </w:r>
      <w:r w:rsidR="006B6138" w:rsidRPr="007B360D">
        <w:rPr>
          <w:rFonts w:hint="eastAsia"/>
          <w:bCs/>
          <w:sz w:val="24"/>
          <w:szCs w:val="24"/>
        </w:rPr>
        <w:t>tatus</w:t>
      </w:r>
      <w:r w:rsidR="006B6138" w:rsidRPr="007B360D">
        <w:rPr>
          <w:rFonts w:hint="eastAsia"/>
          <w:bCs/>
          <w:sz w:val="24"/>
          <w:szCs w:val="24"/>
        </w:rPr>
        <w:t>代表节点的在线状态，</w:t>
      </w:r>
      <w:r w:rsidR="00EE13A0" w:rsidRPr="007B360D">
        <w:rPr>
          <w:rFonts w:hint="eastAsia"/>
          <w:bCs/>
          <w:sz w:val="24"/>
          <w:szCs w:val="24"/>
        </w:rPr>
        <w:t>在</w:t>
      </w:r>
      <w:r w:rsidR="005A5019" w:rsidRPr="007B360D">
        <w:rPr>
          <w:bCs/>
          <w:sz w:val="24"/>
          <w:szCs w:val="24"/>
        </w:rPr>
        <w:t>cn.edu.hrbeu.theweb.logic.DEF</w:t>
      </w:r>
      <w:r w:rsidR="00EE13A0" w:rsidRPr="007B360D">
        <w:rPr>
          <w:rFonts w:hint="eastAsia"/>
          <w:bCs/>
          <w:sz w:val="24"/>
          <w:szCs w:val="24"/>
        </w:rPr>
        <w:t>类里</w:t>
      </w:r>
      <w:r w:rsidR="005A5019" w:rsidRPr="007B360D">
        <w:rPr>
          <w:rFonts w:hint="eastAsia"/>
          <w:bCs/>
          <w:sz w:val="24"/>
          <w:szCs w:val="24"/>
        </w:rPr>
        <w:t>设置了三个枚举</w:t>
      </w:r>
      <w:r w:rsidR="00402EF4">
        <w:rPr>
          <w:rFonts w:hint="eastAsia"/>
          <w:bCs/>
          <w:sz w:val="24"/>
          <w:szCs w:val="24"/>
        </w:rPr>
        <w:t>值</w:t>
      </w:r>
      <w:r w:rsidR="001352AC">
        <w:rPr>
          <w:rFonts w:hint="eastAsia"/>
          <w:bCs/>
          <w:sz w:val="24"/>
          <w:szCs w:val="24"/>
        </w:rPr>
        <w:t>；</w:t>
      </w:r>
      <w:r w:rsidR="001352AC">
        <w:rPr>
          <w:rFonts w:hint="eastAsia"/>
          <w:bCs/>
          <w:sz w:val="24"/>
          <w:szCs w:val="24"/>
        </w:rPr>
        <w:t>l</w:t>
      </w:r>
      <w:r w:rsidR="001352AC">
        <w:rPr>
          <w:bCs/>
          <w:sz w:val="24"/>
          <w:szCs w:val="24"/>
        </w:rPr>
        <w:t>oad</w:t>
      </w:r>
      <w:r w:rsidR="001352AC">
        <w:rPr>
          <w:rFonts w:hint="eastAsia"/>
          <w:bCs/>
          <w:sz w:val="24"/>
          <w:szCs w:val="24"/>
        </w:rPr>
        <w:t>s</w:t>
      </w:r>
      <w:r w:rsidR="001352AC">
        <w:rPr>
          <w:rFonts w:hint="eastAsia"/>
          <w:bCs/>
          <w:sz w:val="24"/>
          <w:szCs w:val="24"/>
        </w:rPr>
        <w:t>表示当前节点</w:t>
      </w:r>
      <w:r w:rsidR="004B6FF7">
        <w:rPr>
          <w:rFonts w:hint="eastAsia"/>
          <w:bCs/>
          <w:sz w:val="24"/>
          <w:szCs w:val="24"/>
        </w:rPr>
        <w:t>负载即正在运行的作业数量。</w:t>
      </w:r>
      <w:r w:rsidR="0079268A">
        <w:rPr>
          <w:rFonts w:hint="eastAsia"/>
          <w:bCs/>
          <w:sz w:val="24"/>
          <w:szCs w:val="24"/>
        </w:rPr>
        <w:t>solvers</w:t>
      </w:r>
      <w:r w:rsidR="0079268A">
        <w:rPr>
          <w:rFonts w:hint="eastAsia"/>
          <w:bCs/>
          <w:sz w:val="24"/>
          <w:szCs w:val="24"/>
        </w:rPr>
        <w:t>字段</w:t>
      </w:r>
      <w:r w:rsidR="00DE1813">
        <w:rPr>
          <w:rFonts w:hint="eastAsia"/>
          <w:bCs/>
          <w:sz w:val="24"/>
          <w:szCs w:val="24"/>
        </w:rPr>
        <w:t>是</w:t>
      </w:r>
      <w:r w:rsidR="0079268A">
        <w:rPr>
          <w:rFonts w:hint="eastAsia"/>
          <w:bCs/>
          <w:sz w:val="24"/>
          <w:szCs w:val="24"/>
        </w:rPr>
        <w:t>一个</w:t>
      </w:r>
      <w:r w:rsidR="0079268A">
        <w:rPr>
          <w:rFonts w:hint="eastAsia"/>
          <w:bCs/>
          <w:sz w:val="24"/>
          <w:szCs w:val="24"/>
        </w:rPr>
        <w:t>j</w:t>
      </w:r>
      <w:r w:rsidR="0079268A">
        <w:rPr>
          <w:bCs/>
          <w:sz w:val="24"/>
          <w:szCs w:val="24"/>
        </w:rPr>
        <w:t>son</w:t>
      </w:r>
      <w:r w:rsidR="0079268A">
        <w:rPr>
          <w:rFonts w:hint="eastAsia"/>
          <w:bCs/>
          <w:sz w:val="24"/>
          <w:szCs w:val="24"/>
        </w:rPr>
        <w:t>数组，</w:t>
      </w:r>
      <w:r w:rsidR="000F66E0">
        <w:rPr>
          <w:rFonts w:hint="eastAsia"/>
          <w:bCs/>
          <w:sz w:val="24"/>
          <w:szCs w:val="24"/>
        </w:rPr>
        <w:t>为</w:t>
      </w:r>
      <w:r w:rsidR="00771596">
        <w:rPr>
          <w:rFonts w:hint="eastAsia"/>
          <w:bCs/>
          <w:sz w:val="24"/>
          <w:szCs w:val="24"/>
        </w:rPr>
        <w:t>该计算节点已经安装的所有求解器的</w:t>
      </w:r>
      <w:r w:rsidR="00771596">
        <w:rPr>
          <w:rFonts w:hint="eastAsia"/>
          <w:bCs/>
          <w:sz w:val="24"/>
          <w:szCs w:val="24"/>
        </w:rPr>
        <w:t>_</w:t>
      </w:r>
      <w:r w:rsidR="00771596">
        <w:rPr>
          <w:bCs/>
          <w:sz w:val="24"/>
          <w:szCs w:val="24"/>
        </w:rPr>
        <w:t>id</w:t>
      </w:r>
      <w:r w:rsidR="00771596">
        <w:rPr>
          <w:rFonts w:hint="eastAsia"/>
          <w:bCs/>
          <w:sz w:val="24"/>
          <w:szCs w:val="24"/>
        </w:rPr>
        <w:t>集合</w:t>
      </w:r>
      <w:r w:rsidR="000F222F">
        <w:rPr>
          <w:rFonts w:hint="eastAsia"/>
          <w:bCs/>
          <w:sz w:val="24"/>
          <w:szCs w:val="24"/>
        </w:rPr>
        <w:t>。</w:t>
      </w:r>
    </w:p>
    <w:p w14:paraId="53DA0280" w14:textId="7252AB05" w:rsidR="00632EB6" w:rsidRPr="00632EB6" w:rsidRDefault="00632EB6" w:rsidP="00632EB6">
      <w:pPr>
        <w:jc w:val="center"/>
      </w:pPr>
      <w:r w:rsidRPr="00632EB6">
        <w:rPr>
          <w:noProof/>
        </w:rPr>
        <w:drawing>
          <wp:inline distT="0" distB="0" distL="0" distR="0" wp14:anchorId="740B2278" wp14:editId="37527B58">
            <wp:extent cx="4648200" cy="752475"/>
            <wp:effectExtent l="0" t="0" r="0" b="9525"/>
            <wp:docPr id="6" name="图片 6" descr="C:\Users\WILDPO~1\AppData\Local\Temp\15577965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WILDPO~1\AppData\Local\Temp\1557796500(1).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648200" cy="752475"/>
                    </a:xfrm>
                    <a:prstGeom prst="rect">
                      <a:avLst/>
                    </a:prstGeom>
                    <a:noFill/>
                    <a:ln>
                      <a:noFill/>
                    </a:ln>
                  </pic:spPr>
                </pic:pic>
              </a:graphicData>
            </a:graphic>
          </wp:inline>
        </w:drawing>
      </w:r>
    </w:p>
    <w:p w14:paraId="129ADDCB" w14:textId="691F5920" w:rsidR="00A646B8" w:rsidRDefault="00A646B8" w:rsidP="00A646B8">
      <w:pPr>
        <w:jc w:val="center"/>
        <w:rPr>
          <w:sz w:val="24"/>
        </w:rPr>
      </w:pPr>
      <w:r w:rsidRPr="005C0CA8">
        <w:rPr>
          <w:sz w:val="24"/>
        </w:rPr>
        <w:t>图</w:t>
      </w:r>
      <w:r w:rsidRPr="005C0CA8">
        <w:rPr>
          <w:rFonts w:hint="eastAsia"/>
          <w:sz w:val="24"/>
        </w:rPr>
        <w:t xml:space="preserve"> </w:t>
      </w:r>
      <w:r w:rsidR="00D8619F">
        <w:rPr>
          <w:rFonts w:hint="eastAsia"/>
          <w:sz w:val="24"/>
        </w:rPr>
        <w:t>3.1:</w:t>
      </w:r>
      <w:r w:rsidR="00D8619F">
        <w:rPr>
          <w:sz w:val="24"/>
        </w:rPr>
        <w:t xml:space="preserve"> </w:t>
      </w:r>
      <w:r>
        <w:rPr>
          <w:rFonts w:hint="eastAsia"/>
          <w:sz w:val="24"/>
        </w:rPr>
        <w:t>计算节点</w:t>
      </w:r>
      <w:r w:rsidR="00DB134A">
        <w:rPr>
          <w:rFonts w:hint="eastAsia"/>
          <w:sz w:val="24"/>
        </w:rPr>
        <w:t>s</w:t>
      </w:r>
      <w:r w:rsidR="0070489D">
        <w:rPr>
          <w:rFonts w:hint="eastAsia"/>
          <w:sz w:val="24"/>
        </w:rPr>
        <w:t>ta</w:t>
      </w:r>
      <w:r w:rsidR="00DB134A">
        <w:rPr>
          <w:rFonts w:hint="eastAsia"/>
          <w:sz w:val="24"/>
        </w:rPr>
        <w:t>tus</w:t>
      </w:r>
      <w:r w:rsidR="00DB134A">
        <w:rPr>
          <w:rFonts w:hint="eastAsia"/>
          <w:sz w:val="24"/>
        </w:rPr>
        <w:t>状态图</w:t>
      </w:r>
    </w:p>
    <w:p w14:paraId="36FE78A5" w14:textId="70B4A5AE" w:rsidR="005D1F38" w:rsidRDefault="005D1F38" w:rsidP="0021583C">
      <w:pPr>
        <w:pStyle w:val="7"/>
        <w:jc w:val="center"/>
      </w:pPr>
    </w:p>
    <w:p w14:paraId="5D44F1C1" w14:textId="38FB6888" w:rsidR="00ED4A77" w:rsidRDefault="00ED4A77" w:rsidP="00ED4A77"/>
    <w:p w14:paraId="1FE60712" w14:textId="56A9F2F6" w:rsidR="00ED4A77" w:rsidRDefault="00ED4A77" w:rsidP="00ED4A77"/>
    <w:p w14:paraId="27EFE578" w14:textId="416C29C8" w:rsidR="002D4C9E" w:rsidRPr="00875A0F" w:rsidRDefault="00D80446" w:rsidP="00875A0F">
      <w:pPr>
        <w:pStyle w:val="1"/>
        <w:spacing w:before="402" w:after="402"/>
      </w:pPr>
      <w:bookmarkStart w:id="12" w:name="_Toc517267156"/>
      <w:r w:rsidRPr="00875A0F">
        <w:lastRenderedPageBreak/>
        <w:t>第</w:t>
      </w:r>
      <w:r w:rsidRPr="00875A0F">
        <w:rPr>
          <w:rFonts w:hint="eastAsia"/>
        </w:rPr>
        <w:t>4</w:t>
      </w:r>
      <w:r w:rsidR="00B938CF" w:rsidRPr="00875A0F">
        <w:t>章</w:t>
      </w:r>
      <w:r w:rsidR="00B938CF" w:rsidRPr="00875A0F">
        <w:rPr>
          <w:rFonts w:hint="eastAsia"/>
        </w:rPr>
        <w:t xml:space="preserve"> </w:t>
      </w:r>
      <w:bookmarkEnd w:id="12"/>
      <w:r w:rsidR="00431B3C">
        <w:rPr>
          <w:rFonts w:hint="eastAsia"/>
        </w:rPr>
        <w:t>集群任务分发与</w:t>
      </w:r>
      <w:r w:rsidR="004A4E2E">
        <w:rPr>
          <w:rFonts w:hint="eastAsia"/>
        </w:rPr>
        <w:t>多种任务调度策略的实现</w:t>
      </w:r>
    </w:p>
    <w:p w14:paraId="3942F20E" w14:textId="77777777" w:rsidR="002D4C9E" w:rsidRDefault="0013605D" w:rsidP="00A02FB8">
      <w:pPr>
        <w:pStyle w:val="2"/>
      </w:pPr>
      <w:bookmarkStart w:id="13" w:name="_Toc517267157"/>
      <w:r>
        <w:t>4</w:t>
      </w:r>
      <w:r w:rsidR="00512CEE">
        <w:t xml:space="preserve">.1 </w:t>
      </w:r>
      <w:r w:rsidR="002D4C9E" w:rsidRPr="00A02FB8">
        <w:t>总体</w:t>
      </w:r>
      <w:r w:rsidR="00353A3F">
        <w:t>实现</w:t>
      </w:r>
      <w:bookmarkEnd w:id="13"/>
    </w:p>
    <w:p w14:paraId="14350AC5" w14:textId="24835CF7" w:rsidR="004473FA" w:rsidRDefault="00926F0D" w:rsidP="00D04CD1">
      <w:r>
        <w:rPr>
          <w:rFonts w:hint="eastAsia"/>
        </w:rPr>
        <w:t>当</w:t>
      </w:r>
      <w:r w:rsidR="00C459ED">
        <w:rPr>
          <w:rFonts w:hint="eastAsia"/>
        </w:rPr>
        <w:t>服务器</w:t>
      </w:r>
      <w:r w:rsidR="00FC0FA4">
        <w:rPr>
          <w:rFonts w:hint="eastAsia"/>
        </w:rPr>
        <w:t>停留在单机架构时，</w:t>
      </w:r>
      <w:r w:rsidR="0036631E">
        <w:rPr>
          <w:rFonts w:hint="eastAsia"/>
        </w:rPr>
        <w:t>随着业务的增加，访问量的提高和数据的不断堆积，系统会变得越来越慢，硬件设备的更新换代是一个必不可少的工作。在达到同等性能的条件下，采用计算机集群比采用同等能力的计算机所花的代价要小很多，</w:t>
      </w:r>
      <w:r w:rsidR="008C062B">
        <w:rPr>
          <w:rFonts w:hint="eastAsia"/>
        </w:rPr>
        <w:t>能降低成本；</w:t>
      </w:r>
      <w:r w:rsidR="00B11410">
        <w:rPr>
          <w:rFonts w:hint="eastAsia"/>
        </w:rPr>
        <w:t>采用传统服务器的用户如果需要大幅度扩展系统的能力，就必须购买昂贵的服务器，将单机架构过渡到集群技术，只需要将新的服务器加入集群即可，相比而言提高了系统的扩展性。</w:t>
      </w:r>
      <w:r w:rsidR="002E01DB">
        <w:rPr>
          <w:rFonts w:hint="eastAsia"/>
        </w:rPr>
        <w:t>作业调度平台中心控制系统相当于</w:t>
      </w:r>
      <w:r w:rsidR="00E52FD0">
        <w:rPr>
          <w:rFonts w:hint="eastAsia"/>
        </w:rPr>
        <w:t>一个代理负载均衡器，整个系统则为负载均衡集群。</w:t>
      </w:r>
      <w:r w:rsidR="00164338">
        <w:rPr>
          <w:rFonts w:hint="eastAsia"/>
        </w:rPr>
        <w:t>每个计算节点都可以承担一定的处理负载，并且可以由中心控制节点实现处理负载在计算节点之间的动态分配。</w:t>
      </w:r>
      <w:r w:rsidR="00ED0C58">
        <w:rPr>
          <w:rFonts w:hint="eastAsia"/>
        </w:rPr>
        <w:t>作业调度平台中心控制节点应用服务要求分布式集群检查每个计算节点检查当前的负载，并确定哪些节点可以接受新的</w:t>
      </w:r>
      <w:r w:rsidR="00436BD9">
        <w:rPr>
          <w:rFonts w:hint="eastAsia"/>
        </w:rPr>
        <w:t>作业</w:t>
      </w:r>
      <w:r w:rsidR="00EB3A8D">
        <w:rPr>
          <w:rFonts w:hint="eastAsia"/>
        </w:rPr>
        <w:t>，以实现集群的任务分发。</w:t>
      </w:r>
    </w:p>
    <w:p w14:paraId="5E923F61" w14:textId="497A5943" w:rsidR="002E4751" w:rsidRDefault="004D3D5F" w:rsidP="00D04CD1">
      <w:proofErr w:type="spellStart"/>
      <w:r>
        <w:t>cn.edu.hrbeu.theweb.logic.leader</w:t>
      </w:r>
      <w:proofErr w:type="spellEnd"/>
      <w:r>
        <w:t>.</w:t>
      </w:r>
      <w:r w:rsidR="00BA61B3">
        <w:rPr>
          <w:rFonts w:hint="eastAsia"/>
        </w:rPr>
        <w:t>包下</w:t>
      </w:r>
      <w:proofErr w:type="spellStart"/>
      <w:r w:rsidR="002F6BB9">
        <w:rPr>
          <w:rFonts w:hint="eastAsia"/>
        </w:rPr>
        <w:t>Next</w:t>
      </w:r>
      <w:r w:rsidR="002F6BB9">
        <w:t>AgentKeeperle</w:t>
      </w:r>
      <w:proofErr w:type="spellEnd"/>
      <w:r w:rsidR="00BA61B3">
        <w:rPr>
          <w:rFonts w:hint="eastAsia"/>
        </w:rPr>
        <w:t>的</w:t>
      </w:r>
      <w:r>
        <w:rPr>
          <w:rFonts w:hint="eastAsia"/>
        </w:rPr>
        <w:t>类</w:t>
      </w:r>
      <w:r w:rsidR="00AE47EC">
        <w:rPr>
          <w:rFonts w:hint="eastAsia"/>
        </w:rPr>
        <w:t>和</w:t>
      </w:r>
      <w:proofErr w:type="spellStart"/>
      <w:r w:rsidR="002F6BB9">
        <w:t>LeaderTaskSender</w:t>
      </w:r>
      <w:proofErr w:type="spellEnd"/>
      <w:r w:rsidR="00B8381A">
        <w:rPr>
          <w:rFonts w:hint="eastAsia"/>
        </w:rPr>
        <w:t>类</w:t>
      </w:r>
      <w:r>
        <w:rPr>
          <w:rFonts w:hint="eastAsia"/>
        </w:rPr>
        <w:t>是专门用来处理</w:t>
      </w:r>
      <w:r w:rsidR="0005707C">
        <w:rPr>
          <w:rFonts w:hint="eastAsia"/>
        </w:rPr>
        <w:t>对下级计算节点进行管理</w:t>
      </w:r>
      <w:r w:rsidR="0005707C">
        <w:rPr>
          <w:rFonts w:hint="eastAsia"/>
        </w:rPr>
        <w:t>和</w:t>
      </w:r>
      <w:r>
        <w:rPr>
          <w:rFonts w:hint="eastAsia"/>
        </w:rPr>
        <w:t>集群任务分发</w:t>
      </w:r>
      <w:r w:rsidR="00B32EB2">
        <w:rPr>
          <w:rFonts w:hint="eastAsia"/>
        </w:rPr>
        <w:t>。</w:t>
      </w:r>
    </w:p>
    <w:p w14:paraId="40443079" w14:textId="42DA2D60" w:rsidR="00DA2CF5" w:rsidRDefault="006E1CAC" w:rsidP="006E1CAC">
      <w:pPr>
        <w:jc w:val="center"/>
      </w:pPr>
      <w:r>
        <w:rPr>
          <w:noProof/>
        </w:rPr>
        <w:drawing>
          <wp:inline distT="0" distB="0" distL="0" distR="0" wp14:anchorId="470B8707" wp14:editId="39FC5FDF">
            <wp:extent cx="4162425" cy="4410075"/>
            <wp:effectExtent l="0" t="0" r="9525" b="9525"/>
            <wp:docPr id="3957" name="图片 39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57" name="NextAgentKeeper.jpg"/>
                    <pic:cNvPicPr/>
                  </pic:nvPicPr>
                  <pic:blipFill>
                    <a:blip r:embed="rId36">
                      <a:extLst>
                        <a:ext uri="{28A0092B-C50C-407E-A947-70E740481C1C}">
                          <a14:useLocalDpi xmlns:a14="http://schemas.microsoft.com/office/drawing/2010/main" val="0"/>
                        </a:ext>
                      </a:extLst>
                    </a:blip>
                    <a:stretch>
                      <a:fillRect/>
                    </a:stretch>
                  </pic:blipFill>
                  <pic:spPr>
                    <a:xfrm>
                      <a:off x="0" y="0"/>
                      <a:ext cx="4162425" cy="4410075"/>
                    </a:xfrm>
                    <a:prstGeom prst="rect">
                      <a:avLst/>
                    </a:prstGeom>
                  </pic:spPr>
                </pic:pic>
              </a:graphicData>
            </a:graphic>
          </wp:inline>
        </w:drawing>
      </w:r>
    </w:p>
    <w:p w14:paraId="54312CB6" w14:textId="0BAF7C9B" w:rsidR="00DA2CF5" w:rsidRDefault="003A70E5" w:rsidP="00875D88">
      <w:pPr>
        <w:jc w:val="center"/>
      </w:pPr>
      <w:r w:rsidRPr="005C0CA8">
        <w:rPr>
          <w:sz w:val="24"/>
        </w:rPr>
        <w:t>图</w:t>
      </w:r>
      <w:r w:rsidRPr="005C0CA8">
        <w:rPr>
          <w:rFonts w:hint="eastAsia"/>
          <w:sz w:val="24"/>
        </w:rPr>
        <w:t xml:space="preserve"> </w:t>
      </w:r>
      <w:r>
        <w:rPr>
          <w:rFonts w:hint="eastAsia"/>
          <w:sz w:val="24"/>
        </w:rPr>
        <w:t>3.</w:t>
      </w:r>
      <w:r w:rsidR="00FB0675">
        <w:rPr>
          <w:rFonts w:hint="eastAsia"/>
          <w:sz w:val="24"/>
        </w:rPr>
        <w:t>2</w:t>
      </w:r>
      <w:r>
        <w:rPr>
          <w:rFonts w:hint="eastAsia"/>
          <w:sz w:val="24"/>
        </w:rPr>
        <w:t>:</w:t>
      </w:r>
      <w:r>
        <w:rPr>
          <w:sz w:val="24"/>
        </w:rPr>
        <w:t xml:space="preserve"> </w:t>
      </w:r>
      <w:proofErr w:type="spellStart"/>
      <w:r>
        <w:t>cn.edu.hrbeu.theweb.logic.leader.</w:t>
      </w:r>
      <w:r w:rsidR="004B0DAC">
        <w:t>N</w:t>
      </w:r>
      <w:r w:rsidR="004B0DAC">
        <w:rPr>
          <w:rFonts w:hint="eastAsia"/>
        </w:rPr>
        <w:t>ext</w:t>
      </w:r>
      <w:r w:rsidR="004B0DAC">
        <w:t>AgentKeeper</w:t>
      </w:r>
      <w:proofErr w:type="spellEnd"/>
      <w:r>
        <w:rPr>
          <w:rFonts w:hint="eastAsia"/>
        </w:rPr>
        <w:t>类图</w:t>
      </w:r>
    </w:p>
    <w:p w14:paraId="0A1B63B8" w14:textId="0BC0B526" w:rsidR="00613BEF" w:rsidRDefault="00613BEF" w:rsidP="004473FA">
      <w:pPr>
        <w:jc w:val="center"/>
      </w:pPr>
      <w:r>
        <w:rPr>
          <w:rFonts w:hint="eastAsia"/>
          <w:noProof/>
        </w:rPr>
        <w:lastRenderedPageBreak/>
        <w:drawing>
          <wp:inline distT="0" distB="0" distL="0" distR="0" wp14:anchorId="07B41325" wp14:editId="54BBD491">
            <wp:extent cx="4394200" cy="2047875"/>
            <wp:effectExtent l="0" t="0" r="6350" b="9525"/>
            <wp:docPr id="3956" name="图片 3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56" name="LeaderTaskSender.jpg"/>
                    <pic:cNvPicPr/>
                  </pic:nvPicPr>
                  <pic:blipFill>
                    <a:blip r:embed="rId37">
                      <a:extLst>
                        <a:ext uri="{28A0092B-C50C-407E-A947-70E740481C1C}">
                          <a14:useLocalDpi xmlns:a14="http://schemas.microsoft.com/office/drawing/2010/main" val="0"/>
                        </a:ext>
                      </a:extLst>
                    </a:blip>
                    <a:stretch>
                      <a:fillRect/>
                    </a:stretch>
                  </pic:blipFill>
                  <pic:spPr>
                    <a:xfrm>
                      <a:off x="0" y="0"/>
                      <a:ext cx="4396444" cy="2048921"/>
                    </a:xfrm>
                    <a:prstGeom prst="rect">
                      <a:avLst/>
                    </a:prstGeom>
                  </pic:spPr>
                </pic:pic>
              </a:graphicData>
            </a:graphic>
          </wp:inline>
        </w:drawing>
      </w:r>
    </w:p>
    <w:p w14:paraId="3BC1EDB7" w14:textId="5CBF6571" w:rsidR="001E1895" w:rsidRDefault="003F4054" w:rsidP="001E1895">
      <w:pPr>
        <w:jc w:val="center"/>
      </w:pPr>
      <w:r w:rsidRPr="005C0CA8">
        <w:rPr>
          <w:sz w:val="24"/>
        </w:rPr>
        <w:t>图</w:t>
      </w:r>
      <w:r w:rsidRPr="005C0CA8">
        <w:rPr>
          <w:rFonts w:hint="eastAsia"/>
          <w:sz w:val="24"/>
        </w:rPr>
        <w:t xml:space="preserve"> </w:t>
      </w:r>
      <w:r>
        <w:rPr>
          <w:rFonts w:hint="eastAsia"/>
          <w:sz w:val="24"/>
        </w:rPr>
        <w:t>3.</w:t>
      </w:r>
      <w:r w:rsidR="005E2264">
        <w:rPr>
          <w:rFonts w:hint="eastAsia"/>
          <w:sz w:val="24"/>
        </w:rPr>
        <w:t>3</w:t>
      </w:r>
      <w:r>
        <w:rPr>
          <w:rFonts w:hint="eastAsia"/>
          <w:sz w:val="24"/>
        </w:rPr>
        <w:t>:</w:t>
      </w:r>
      <w:r>
        <w:rPr>
          <w:sz w:val="24"/>
        </w:rPr>
        <w:t xml:space="preserve"> </w:t>
      </w:r>
      <w:proofErr w:type="spellStart"/>
      <w:r w:rsidR="00251EF4">
        <w:t>cn.edu.hrbeu.theweb.logic.leader.LeaderTaskSender</w:t>
      </w:r>
      <w:proofErr w:type="spellEnd"/>
      <w:r w:rsidR="00251EF4">
        <w:rPr>
          <w:rFonts w:hint="eastAsia"/>
        </w:rPr>
        <w:t>类</w:t>
      </w:r>
      <w:r w:rsidR="00B859F1">
        <w:rPr>
          <w:rFonts w:hint="eastAsia"/>
        </w:rPr>
        <w:t>图</w:t>
      </w:r>
    </w:p>
    <w:p w14:paraId="35A39829" w14:textId="16C676CD" w:rsidR="001E1895" w:rsidRDefault="001E1895" w:rsidP="001E1895">
      <w:pPr>
        <w:rPr>
          <w:rFonts w:hint="eastAsia"/>
        </w:rPr>
      </w:pPr>
      <w:proofErr w:type="spellStart"/>
      <w:r>
        <w:rPr>
          <w:rFonts w:hint="eastAsia"/>
        </w:rPr>
        <w:t>Leader</w:t>
      </w:r>
      <w:r>
        <w:t>TaskSender</w:t>
      </w:r>
      <w:proofErr w:type="spellEnd"/>
      <w:r>
        <w:rPr>
          <w:rFonts w:hint="eastAsia"/>
        </w:rPr>
        <w:t>继承了</w:t>
      </w:r>
      <w:r>
        <w:rPr>
          <w:rFonts w:hint="eastAsia"/>
        </w:rPr>
        <w:t>Thread</w:t>
      </w:r>
      <w:r w:rsidR="00723F7D">
        <w:rPr>
          <w:rFonts w:hint="eastAsia"/>
        </w:rPr>
        <w:t>类，</w:t>
      </w:r>
      <w:r w:rsidR="00C70E0F">
        <w:rPr>
          <w:rFonts w:hint="eastAsia"/>
        </w:rPr>
        <w:t>实现方式使用了</w:t>
      </w:r>
      <w:proofErr w:type="gramStart"/>
      <w:r w:rsidR="00C70E0F">
        <w:rPr>
          <w:rFonts w:hint="eastAsia"/>
        </w:rPr>
        <w:t>单例设计</w:t>
      </w:r>
      <w:proofErr w:type="gramEnd"/>
      <w:r w:rsidR="00C70E0F">
        <w:rPr>
          <w:rFonts w:hint="eastAsia"/>
        </w:rPr>
        <w:t>模式</w:t>
      </w:r>
      <w:r w:rsidR="00C02CD3">
        <w:rPr>
          <w:rFonts w:hint="eastAsia"/>
        </w:rPr>
        <w:t>，</w:t>
      </w:r>
      <w:proofErr w:type="spellStart"/>
      <w:r w:rsidR="00C02CD3">
        <w:rPr>
          <w:rFonts w:hint="eastAsia"/>
        </w:rPr>
        <w:t>L</w:t>
      </w:r>
      <w:r w:rsidR="00C02CD3">
        <w:t>eaderT</w:t>
      </w:r>
      <w:r w:rsidR="00C02CD3">
        <w:rPr>
          <w:rFonts w:hint="eastAsia"/>
        </w:rPr>
        <w:t>ask</w:t>
      </w:r>
      <w:r w:rsidR="00C02CD3">
        <w:t>Sender</w:t>
      </w:r>
      <w:proofErr w:type="spellEnd"/>
      <w:proofErr w:type="gramStart"/>
      <w:r w:rsidR="00C02CD3">
        <w:rPr>
          <w:rFonts w:hint="eastAsia"/>
        </w:rPr>
        <w:t>类只有</w:t>
      </w:r>
      <w:proofErr w:type="gramEnd"/>
      <w:r w:rsidR="00C02CD3">
        <w:rPr>
          <w:rFonts w:hint="eastAsia"/>
        </w:rPr>
        <w:t>一个实例</w:t>
      </w:r>
      <w:r w:rsidR="00EC6A3A">
        <w:rPr>
          <w:rFonts w:hint="eastAsia"/>
        </w:rPr>
        <w:t>，该类由</w:t>
      </w:r>
      <w:proofErr w:type="spellStart"/>
      <w:r w:rsidR="00EC6A3A">
        <w:rPr>
          <w:rFonts w:hint="eastAsia"/>
        </w:rPr>
        <w:t>g</w:t>
      </w:r>
      <w:r w:rsidR="00EC6A3A">
        <w:t>etInstance</w:t>
      </w:r>
      <w:proofErr w:type="spellEnd"/>
      <w:r w:rsidR="00EC6A3A">
        <w:rPr>
          <w:rFonts w:hint="eastAsia"/>
        </w:rPr>
        <w:t>方法自行创建该实例</w:t>
      </w:r>
      <w:r w:rsidR="004E34A4">
        <w:rPr>
          <w:rFonts w:hint="eastAsia"/>
        </w:rPr>
        <w:t>，向整个系统公开这个实例接口。</w:t>
      </w:r>
    </w:p>
    <w:p w14:paraId="7A26D4C8" w14:textId="708BD9C6" w:rsidR="00220D3E" w:rsidRPr="003F4054" w:rsidRDefault="00220D3E" w:rsidP="004473FA">
      <w:pPr>
        <w:jc w:val="center"/>
        <w:rPr>
          <w:rFonts w:hint="eastAsia"/>
        </w:rPr>
      </w:pPr>
    </w:p>
    <w:p w14:paraId="07C9533A" w14:textId="77777777" w:rsidR="00613BEF" w:rsidRDefault="00613BEF" w:rsidP="004473FA">
      <w:pPr>
        <w:jc w:val="center"/>
      </w:pPr>
    </w:p>
    <w:p w14:paraId="4A6B737C" w14:textId="173A27BA" w:rsidR="00D04CD1" w:rsidRDefault="00D04CD1" w:rsidP="004473FA">
      <w:pPr>
        <w:jc w:val="center"/>
      </w:pPr>
    </w:p>
    <w:p w14:paraId="2D12CF95" w14:textId="46BD5C82" w:rsidR="00D90D6D" w:rsidRDefault="00D90D6D" w:rsidP="004473FA">
      <w:pPr>
        <w:jc w:val="center"/>
      </w:pPr>
    </w:p>
    <w:p w14:paraId="6992C46F" w14:textId="77777777" w:rsidR="00D90D6D" w:rsidRDefault="00D90D6D">
      <w:pPr>
        <w:widowControl/>
        <w:jc w:val="left"/>
      </w:pPr>
      <w:r>
        <w:br w:type="page"/>
      </w:r>
    </w:p>
    <w:p w14:paraId="5975D21C" w14:textId="77777777" w:rsidR="00D90D6D" w:rsidRDefault="00D90D6D" w:rsidP="00D90D6D">
      <w:pPr>
        <w:pStyle w:val="1"/>
        <w:spacing w:before="402" w:after="402"/>
      </w:pPr>
      <w:bookmarkStart w:id="14" w:name="_Toc517267177"/>
      <w:r>
        <w:rPr>
          <w:rFonts w:hint="eastAsia"/>
        </w:rPr>
        <w:lastRenderedPageBreak/>
        <w:t>参考文献</w:t>
      </w:r>
      <w:bookmarkEnd w:id="14"/>
    </w:p>
    <w:p w14:paraId="61476F1A" w14:textId="6A016F07" w:rsidR="00D90D6D" w:rsidRDefault="007E2A09" w:rsidP="00D90D6D">
      <w:pPr>
        <w:pStyle w:val="6"/>
        <w:spacing w:before="40" w:after="40"/>
      </w:pPr>
      <w:bookmarkStart w:id="15" w:name="_Ref515008112"/>
      <w:r>
        <w:rPr>
          <w:rFonts w:ascii="Verdana" w:hAnsi="Verdana"/>
          <w:color w:val="000000"/>
          <w:sz w:val="18"/>
          <w:szCs w:val="18"/>
          <w:shd w:val="clear" w:color="auto" w:fill="FFFFFF"/>
        </w:rPr>
        <w:t>Time, clocks, and the ordering of events in a distributed system.</w:t>
      </w:r>
      <w:bookmarkEnd w:id="15"/>
    </w:p>
    <w:p w14:paraId="0C7E2B9D" w14:textId="77777777" w:rsidR="00D90D6D" w:rsidRDefault="00D90D6D" w:rsidP="00D90D6D">
      <w:pPr>
        <w:pStyle w:val="6"/>
        <w:spacing w:before="40" w:after="40"/>
      </w:pPr>
      <w:bookmarkStart w:id="16" w:name="_Ref515010658"/>
      <w:bookmarkStart w:id="17" w:name="_Ref515629786"/>
      <w:proofErr w:type="gramStart"/>
      <w:r>
        <w:rPr>
          <w:rFonts w:hint="eastAsia"/>
        </w:rPr>
        <w:t>吴渝</w:t>
      </w:r>
      <w:r>
        <w:t>,</w:t>
      </w:r>
      <w:proofErr w:type="gramEnd"/>
      <w:r>
        <w:rPr>
          <w:rFonts w:hint="eastAsia"/>
        </w:rPr>
        <w:t>林茂</w:t>
      </w:r>
      <w:r>
        <w:t>,</w:t>
      </w:r>
      <w:r>
        <w:rPr>
          <w:rFonts w:hint="eastAsia"/>
        </w:rPr>
        <w:t>雷大江</w:t>
      </w:r>
      <w:r>
        <w:t>.</w:t>
      </w:r>
      <w:r>
        <w:rPr>
          <w:rFonts w:hint="eastAsia"/>
        </w:rPr>
        <w:t>一种</w:t>
      </w:r>
      <w:r>
        <w:t>3D</w:t>
      </w:r>
      <w:r>
        <w:rPr>
          <w:rFonts w:hint="eastAsia"/>
        </w:rPr>
        <w:t>空间中的两级力导引可视化算法</w:t>
      </w:r>
      <w:r>
        <w:t>[J].</w:t>
      </w:r>
      <w:r>
        <w:rPr>
          <w:rFonts w:hint="eastAsia"/>
        </w:rPr>
        <w:t>重庆邮电大学学报</w:t>
      </w:r>
      <w:r>
        <w:t>,2015,27(5):668-671</w:t>
      </w:r>
      <w:bookmarkEnd w:id="16"/>
      <w:r>
        <w:t>.</w:t>
      </w:r>
      <w:bookmarkEnd w:id="17"/>
    </w:p>
    <w:p w14:paraId="5F5BE07A" w14:textId="77777777" w:rsidR="00D90D6D" w:rsidRDefault="00D90D6D" w:rsidP="00D90D6D">
      <w:pPr>
        <w:pStyle w:val="6"/>
        <w:spacing w:before="40" w:after="40"/>
      </w:pPr>
      <w:bookmarkStart w:id="18" w:name="_Ref515519169"/>
      <w:r>
        <w:rPr>
          <w:rFonts w:hint="eastAsia"/>
        </w:rPr>
        <w:t>吴鹏</w:t>
      </w:r>
      <w:r>
        <w:t>,</w:t>
      </w:r>
      <w:proofErr w:type="gramStart"/>
      <w:r>
        <w:rPr>
          <w:rFonts w:hint="eastAsia"/>
        </w:rPr>
        <w:t>李思昆</w:t>
      </w:r>
      <w:proofErr w:type="gramEnd"/>
      <w:r>
        <w:t>.</w:t>
      </w:r>
      <w:r>
        <w:rPr>
          <w:rFonts w:hint="eastAsia"/>
        </w:rPr>
        <w:t>适于社会网络结构分析与可视化的布局算法</w:t>
      </w:r>
      <w:r>
        <w:t>[J].</w:t>
      </w:r>
      <w:r>
        <w:rPr>
          <w:rFonts w:hint="eastAsia"/>
        </w:rPr>
        <w:t>软件学报</w:t>
      </w:r>
      <w:r>
        <w:t>,2011,22(10):2467-2475</w:t>
      </w:r>
      <w:bookmarkEnd w:id="18"/>
      <w:r>
        <w:t>.</w:t>
      </w:r>
    </w:p>
    <w:p w14:paraId="62BF9C3C" w14:textId="77777777" w:rsidR="00D90D6D" w:rsidRDefault="00D90D6D" w:rsidP="00D90D6D">
      <w:pPr>
        <w:pStyle w:val="6"/>
        <w:spacing w:before="40" w:after="40"/>
      </w:pPr>
      <w:bookmarkStart w:id="19" w:name="_Ref515008267"/>
      <w:r>
        <w:t xml:space="preserve">Kozo </w:t>
      </w:r>
      <w:proofErr w:type="spellStart"/>
      <w:proofErr w:type="gramStart"/>
      <w:r>
        <w:t>Sugiyama,Kazuo</w:t>
      </w:r>
      <w:proofErr w:type="spellEnd"/>
      <w:proofErr w:type="gramEnd"/>
      <w:r>
        <w:t xml:space="preserve"> </w:t>
      </w:r>
      <w:proofErr w:type="spellStart"/>
      <w:r>
        <w:t>Misue.Graph</w:t>
      </w:r>
      <w:proofErr w:type="spellEnd"/>
      <w:r>
        <w:t xml:space="preserve"> Drawing by the Magnetic Spring Model.[J].Journal of Visual Languages and Computing,1995,Vol.6(3):217-231</w:t>
      </w:r>
      <w:bookmarkEnd w:id="19"/>
      <w:r>
        <w:t>.</w:t>
      </w:r>
    </w:p>
    <w:p w14:paraId="6BD9838F" w14:textId="77777777" w:rsidR="00D90D6D" w:rsidRDefault="00D90D6D" w:rsidP="00D90D6D">
      <w:pPr>
        <w:pStyle w:val="6"/>
        <w:spacing w:before="40" w:after="40"/>
      </w:pPr>
      <w:bookmarkStart w:id="20" w:name="_Ref515009400"/>
      <w:r>
        <w:t xml:space="preserve">Andreas </w:t>
      </w:r>
      <w:proofErr w:type="spellStart"/>
      <w:r>
        <w:t>Noack.An</w:t>
      </w:r>
      <w:proofErr w:type="spellEnd"/>
      <w:r>
        <w:t xml:space="preserve"> energy model for visual graph </w:t>
      </w:r>
      <w:proofErr w:type="gramStart"/>
      <w:r>
        <w:t>clustering.[</w:t>
      </w:r>
      <w:proofErr w:type="gramEnd"/>
      <w:r>
        <w:t>J].Liotta, Giuseppe(ed.), Graph drawing.11</w:t>
      </w:r>
      <w:r>
        <w:rPr>
          <w:vertAlign w:val="superscript"/>
        </w:rPr>
        <w:t>th</w:t>
      </w:r>
      <w:r>
        <w:t xml:space="preserve"> international symposium, GD 2003, Perugia, Italy, September 21-24</w:t>
      </w:r>
      <w:bookmarkEnd w:id="20"/>
      <w:r>
        <w:t>.</w:t>
      </w:r>
    </w:p>
    <w:p w14:paraId="1298F605" w14:textId="77777777" w:rsidR="00D90D6D" w:rsidRDefault="00D90D6D" w:rsidP="00D90D6D">
      <w:pPr>
        <w:pStyle w:val="6"/>
        <w:spacing w:before="40" w:after="40"/>
      </w:pPr>
      <w:bookmarkStart w:id="21" w:name="_Ref515009835"/>
      <w:r>
        <w:t xml:space="preserve">Yehuda </w:t>
      </w:r>
      <w:proofErr w:type="spellStart"/>
      <w:proofErr w:type="gramStart"/>
      <w:r>
        <w:t>Koren,Ali</w:t>
      </w:r>
      <w:proofErr w:type="spellEnd"/>
      <w:proofErr w:type="gramEnd"/>
      <w:r>
        <w:t xml:space="preserve"> </w:t>
      </w:r>
      <w:proofErr w:type="spellStart"/>
      <w:r>
        <w:t>Çivril.The</w:t>
      </w:r>
      <w:proofErr w:type="spellEnd"/>
      <w:r>
        <w:t xml:space="preserve"> Binary Stress Model for Graph Drawing[B]. Lecture Notes in Computer Science2009 Springer</w:t>
      </w:r>
      <w:bookmarkEnd w:id="21"/>
      <w:r>
        <w:t>.</w:t>
      </w:r>
    </w:p>
    <w:p w14:paraId="1122D50B" w14:textId="77777777" w:rsidR="00D90D6D" w:rsidRDefault="00D90D6D" w:rsidP="00D90D6D">
      <w:pPr>
        <w:pStyle w:val="6"/>
        <w:spacing w:before="40" w:after="40"/>
      </w:pPr>
      <w:bookmarkStart w:id="22" w:name="_Ref515099669"/>
      <w:proofErr w:type="spellStart"/>
      <w:r>
        <w:t>Xiaoxin</w:t>
      </w:r>
      <w:proofErr w:type="spellEnd"/>
      <w:r>
        <w:t xml:space="preserve"> </w:t>
      </w:r>
      <w:proofErr w:type="spellStart"/>
      <w:proofErr w:type="gramStart"/>
      <w:r>
        <w:t>Yin,awei</w:t>
      </w:r>
      <w:proofErr w:type="spellEnd"/>
      <w:proofErr w:type="gramEnd"/>
      <w:r>
        <w:t xml:space="preserve"> </w:t>
      </w:r>
      <w:proofErr w:type="spellStart"/>
      <w:r>
        <w:t>Han,Philip</w:t>
      </w:r>
      <w:proofErr w:type="spellEnd"/>
      <w:r>
        <w:t xml:space="preserve"> S. </w:t>
      </w:r>
      <w:proofErr w:type="spellStart"/>
      <w:r>
        <w:t>Yu.CrossClus</w:t>
      </w:r>
      <w:proofErr w:type="spellEnd"/>
      <w:r>
        <w:t>: user-guided multi-relational clustering[J]. Data Mining and Knowledge Discovery,2007,15:321-348.</w:t>
      </w:r>
      <w:bookmarkEnd w:id="22"/>
    </w:p>
    <w:p w14:paraId="0053B575" w14:textId="77777777" w:rsidR="00D90D6D" w:rsidRDefault="00D90D6D" w:rsidP="00D90D6D">
      <w:pPr>
        <w:pStyle w:val="6"/>
        <w:spacing w:before="40" w:after="40"/>
      </w:pPr>
      <w:bookmarkStart w:id="23" w:name="_Ref516304367"/>
      <w:proofErr w:type="spellStart"/>
      <w:r>
        <w:t>Jianguo</w:t>
      </w:r>
      <w:proofErr w:type="spellEnd"/>
      <w:r>
        <w:t xml:space="preserve"> </w:t>
      </w:r>
      <w:proofErr w:type="spellStart"/>
      <w:r>
        <w:t>Jin.PPOS</w:t>
      </w:r>
      <w:proofErr w:type="spellEnd"/>
      <w:r>
        <w:t xml:space="preserve"> SYSTEM: A System of Partitioning Polygonal Objects[C</w:t>
      </w:r>
      <w:proofErr w:type="gramStart"/>
      <w:r>
        <w:t>].Information</w:t>
      </w:r>
      <w:proofErr w:type="gramEnd"/>
      <w:r>
        <w:t xml:space="preserve"> Science and Engineering,2007,42:43-65</w:t>
      </w:r>
      <w:bookmarkEnd w:id="23"/>
      <w:r>
        <w:t>.</w:t>
      </w:r>
    </w:p>
    <w:p w14:paraId="2664EE4C" w14:textId="77777777" w:rsidR="00D90D6D" w:rsidRDefault="00D90D6D" w:rsidP="00D90D6D">
      <w:pPr>
        <w:pStyle w:val="6"/>
        <w:spacing w:before="40" w:after="40"/>
      </w:pPr>
      <w:bookmarkStart w:id="24" w:name="_Ref516304142"/>
      <w:proofErr w:type="spellStart"/>
      <w:r>
        <w:t>Haojun</w:t>
      </w:r>
      <w:proofErr w:type="spellEnd"/>
      <w:r>
        <w:t xml:space="preserve"> </w:t>
      </w:r>
      <w:proofErr w:type="spellStart"/>
      <w:proofErr w:type="gramStart"/>
      <w:r>
        <w:t>Sun,Shengrui</w:t>
      </w:r>
      <w:proofErr w:type="spellEnd"/>
      <w:proofErr w:type="gramEnd"/>
      <w:r>
        <w:t xml:space="preserve"> </w:t>
      </w:r>
      <w:proofErr w:type="spellStart"/>
      <w:r>
        <w:t>Wang,Qingshan</w:t>
      </w:r>
      <w:proofErr w:type="spellEnd"/>
      <w:r>
        <w:t xml:space="preserve"> </w:t>
      </w:r>
      <w:proofErr w:type="spellStart"/>
      <w:r>
        <w:t>Jiang.FCM</w:t>
      </w:r>
      <w:proofErr w:type="spellEnd"/>
      <w:r>
        <w:t>-Based Model Selection Algorithms for Determining the Number of Clusters[J].Pattern Recognition,2004(37):2027-2037.</w:t>
      </w:r>
      <w:bookmarkEnd w:id="24"/>
    </w:p>
    <w:p w14:paraId="09169435" w14:textId="77777777" w:rsidR="00D90D6D" w:rsidRDefault="00D90D6D" w:rsidP="00D90D6D">
      <w:pPr>
        <w:pStyle w:val="6"/>
        <w:spacing w:before="40" w:after="40"/>
      </w:pPr>
      <w:bookmarkStart w:id="25" w:name="_Ref515011023"/>
      <w:r>
        <w:rPr>
          <w:rFonts w:hint="eastAsia"/>
        </w:rPr>
        <w:t>杨立文</w:t>
      </w:r>
      <w:r>
        <w:t>.</w:t>
      </w:r>
      <w:r>
        <w:rPr>
          <w:rFonts w:hint="eastAsia"/>
        </w:rPr>
        <w:t>基于改进的社团发现算法的社区发现技术</w:t>
      </w:r>
      <w:r>
        <w:t>[D].</w:t>
      </w:r>
      <w:r>
        <w:rPr>
          <w:rFonts w:hint="eastAsia"/>
        </w:rPr>
        <w:t>吉林</w:t>
      </w:r>
      <w:r>
        <w:t>.</w:t>
      </w:r>
      <w:r>
        <w:rPr>
          <w:rFonts w:hint="eastAsia"/>
        </w:rPr>
        <w:t>吉林大学</w:t>
      </w:r>
      <w:r>
        <w:t>,2012</w:t>
      </w:r>
      <w:bookmarkEnd w:id="25"/>
      <w:r>
        <w:t>:23-25.</w:t>
      </w:r>
    </w:p>
    <w:p w14:paraId="424078C4" w14:textId="77777777" w:rsidR="00D90D6D" w:rsidRDefault="00D90D6D" w:rsidP="00D90D6D">
      <w:pPr>
        <w:pStyle w:val="6"/>
        <w:spacing w:before="40" w:after="40"/>
      </w:pPr>
      <w:bookmarkStart w:id="26" w:name="_Ref515051193"/>
      <w:r>
        <w:rPr>
          <w:rFonts w:hint="eastAsia"/>
        </w:rPr>
        <w:t>金超</w:t>
      </w:r>
      <w:r>
        <w:t>.</w:t>
      </w:r>
      <w:r>
        <w:rPr>
          <w:rFonts w:hint="eastAsia"/>
        </w:rPr>
        <w:t>基于图聚类的社会网络数据挖掘算法研究</w:t>
      </w:r>
      <w:r>
        <w:t>[D].</w:t>
      </w:r>
      <w:r>
        <w:rPr>
          <w:rFonts w:hint="eastAsia"/>
        </w:rPr>
        <w:t>山东</w:t>
      </w:r>
      <w:r>
        <w:t>,</w:t>
      </w:r>
      <w:r>
        <w:rPr>
          <w:rFonts w:hint="eastAsia"/>
        </w:rPr>
        <w:t>山东理工大学</w:t>
      </w:r>
      <w:r>
        <w:t>,2017:28-31.</w:t>
      </w:r>
      <w:bookmarkEnd w:id="26"/>
    </w:p>
    <w:p w14:paraId="3E65C3EE" w14:textId="77777777" w:rsidR="00D90D6D" w:rsidRDefault="00D90D6D" w:rsidP="00D90D6D">
      <w:pPr>
        <w:pStyle w:val="6"/>
        <w:spacing w:before="40" w:after="40"/>
      </w:pPr>
      <w:bookmarkStart w:id="27" w:name="_Ref515699846"/>
      <w:proofErr w:type="gramStart"/>
      <w:r>
        <w:rPr>
          <w:rFonts w:hint="eastAsia"/>
        </w:rPr>
        <w:t>井靖</w:t>
      </w:r>
      <w:proofErr w:type="gramEnd"/>
      <w:r>
        <w:t>,</w:t>
      </w:r>
      <w:r>
        <w:rPr>
          <w:rFonts w:hint="eastAsia"/>
        </w:rPr>
        <w:t>蒋烈辉</w:t>
      </w:r>
      <w:r>
        <w:t>,</w:t>
      </w:r>
      <w:r>
        <w:rPr>
          <w:rFonts w:hint="eastAsia"/>
        </w:rPr>
        <w:t>刘铁铭</w:t>
      </w:r>
      <w:r>
        <w:t>,</w:t>
      </w:r>
      <w:r>
        <w:rPr>
          <w:rFonts w:hint="eastAsia"/>
        </w:rPr>
        <w:t>司彬彬</w:t>
      </w:r>
      <w:r>
        <w:t>,</w:t>
      </w:r>
      <w:r>
        <w:rPr>
          <w:rFonts w:hint="eastAsia"/>
        </w:rPr>
        <w:t>曾韵</w:t>
      </w:r>
      <w:r>
        <w:t>,</w:t>
      </w:r>
      <w:r>
        <w:rPr>
          <w:rFonts w:hint="eastAsia"/>
        </w:rPr>
        <w:t>朱晓清</w:t>
      </w:r>
      <w:r>
        <w:t>.</w:t>
      </w:r>
      <w:r>
        <w:rPr>
          <w:rFonts w:hint="eastAsia"/>
        </w:rPr>
        <w:t>软件逆向分析过程中的多维图谱抽取方法</w:t>
      </w:r>
      <w:r>
        <w:t>.[J].</w:t>
      </w:r>
      <w:r>
        <w:rPr>
          <w:rFonts w:hint="eastAsia"/>
        </w:rPr>
        <w:t>计算机应用与软件</w:t>
      </w:r>
      <w:r>
        <w:t>,2016,33(4):1-4.</w:t>
      </w:r>
      <w:bookmarkEnd w:id="27"/>
    </w:p>
    <w:p w14:paraId="611A5B4C" w14:textId="77777777" w:rsidR="00D90D6D" w:rsidRDefault="00D90D6D" w:rsidP="00D90D6D">
      <w:pPr>
        <w:pStyle w:val="6"/>
        <w:spacing w:before="40" w:after="40"/>
      </w:pPr>
      <w:bookmarkStart w:id="28" w:name="_Ref515126081"/>
      <w:r>
        <w:rPr>
          <w:rFonts w:hint="eastAsia"/>
        </w:rPr>
        <w:t>水超</w:t>
      </w:r>
      <w:r>
        <w:t>,</w:t>
      </w:r>
      <w:r>
        <w:rPr>
          <w:rFonts w:hint="eastAsia"/>
        </w:rPr>
        <w:t>陈涛</w:t>
      </w:r>
      <w:r>
        <w:t>,</w:t>
      </w:r>
      <w:r>
        <w:rPr>
          <w:rFonts w:hint="eastAsia"/>
        </w:rPr>
        <w:t>李慧</w:t>
      </w:r>
      <w:r>
        <w:t>,</w:t>
      </w:r>
      <w:proofErr w:type="gramStart"/>
      <w:r>
        <w:rPr>
          <w:rFonts w:hint="eastAsia"/>
        </w:rPr>
        <w:t>陈国升</w:t>
      </w:r>
      <w:proofErr w:type="gramEnd"/>
      <w:r>
        <w:t>.</w:t>
      </w:r>
      <w:r>
        <w:rPr>
          <w:rFonts w:hint="eastAsia"/>
        </w:rPr>
        <w:t>基于力导向模型的网络图自动布局算法综述</w:t>
      </w:r>
      <w:r>
        <w:t xml:space="preserve">[J]. </w:t>
      </w:r>
      <w:r>
        <w:rPr>
          <w:rFonts w:hint="eastAsia"/>
        </w:rPr>
        <w:t>计算机工程与科学期刊</w:t>
      </w:r>
      <w:r>
        <w:t>,2015,37(3):457-460</w:t>
      </w:r>
      <w:bookmarkEnd w:id="28"/>
      <w:r>
        <w:t>.</w:t>
      </w:r>
    </w:p>
    <w:p w14:paraId="4B2D6AA5" w14:textId="77777777" w:rsidR="00D90D6D" w:rsidRDefault="00D90D6D" w:rsidP="00D90D6D">
      <w:pPr>
        <w:pStyle w:val="6"/>
        <w:spacing w:before="40" w:after="40"/>
      </w:pPr>
      <w:bookmarkStart w:id="29" w:name="_Ref515176055"/>
      <w:r>
        <w:rPr>
          <w:rFonts w:hint="eastAsia"/>
        </w:rPr>
        <w:lastRenderedPageBreak/>
        <w:t>赵俊岚</w:t>
      </w:r>
      <w:r>
        <w:t>. XML</w:t>
      </w:r>
      <w:r>
        <w:rPr>
          <w:rFonts w:hint="eastAsia"/>
        </w:rPr>
        <w:t>编程中的</w:t>
      </w:r>
      <w:r>
        <w:t>DOM</w:t>
      </w:r>
      <w:r>
        <w:rPr>
          <w:rFonts w:hint="eastAsia"/>
        </w:rPr>
        <w:t>与</w:t>
      </w:r>
      <w:r>
        <w:t>SAX</w:t>
      </w:r>
      <w:r>
        <w:rPr>
          <w:rFonts w:hint="eastAsia"/>
        </w:rPr>
        <w:t>技术</w:t>
      </w:r>
      <w:r>
        <w:t>[J].</w:t>
      </w:r>
      <w:r>
        <w:rPr>
          <w:rFonts w:hint="eastAsia"/>
        </w:rPr>
        <w:t>计算机工程</w:t>
      </w:r>
      <w:r>
        <w:t>,2004,30(24):70-72</w:t>
      </w:r>
      <w:bookmarkEnd w:id="29"/>
      <w:r>
        <w:t>.</w:t>
      </w:r>
    </w:p>
    <w:p w14:paraId="28611555" w14:textId="77777777" w:rsidR="00D90D6D" w:rsidRDefault="00D90D6D" w:rsidP="00D90D6D">
      <w:pPr>
        <w:pStyle w:val="6"/>
        <w:spacing w:before="40" w:after="40"/>
      </w:pPr>
      <w:bookmarkStart w:id="30" w:name="_Ref515106889"/>
      <w:r>
        <w:rPr>
          <w:rFonts w:hint="eastAsia"/>
        </w:rPr>
        <w:t>李海威</w:t>
      </w:r>
      <w:r>
        <w:t>,</w:t>
      </w:r>
      <w:r>
        <w:rPr>
          <w:rFonts w:hint="eastAsia"/>
        </w:rPr>
        <w:t>韦天瀚</w:t>
      </w:r>
      <w:r>
        <w:t>.</w:t>
      </w:r>
      <w:r>
        <w:rPr>
          <w:rFonts w:hint="eastAsia"/>
        </w:rPr>
        <w:t>基于</w:t>
      </w:r>
      <w:r>
        <w:t>Q</w:t>
      </w:r>
      <w:r>
        <w:rPr>
          <w:rFonts w:hint="eastAsia"/>
        </w:rPr>
        <w:t>函数优化的加权有向复杂网络模糊聚类算法设计研究</w:t>
      </w:r>
      <w:r>
        <w:t>[J].</w:t>
      </w:r>
      <w:r>
        <w:rPr>
          <w:rFonts w:hint="eastAsia"/>
        </w:rPr>
        <w:t>广东科技</w:t>
      </w:r>
      <w:r>
        <w:t>,2016,10(4):54-55.</w:t>
      </w:r>
      <w:bookmarkEnd w:id="30"/>
    </w:p>
    <w:p w14:paraId="2F7C2C1B" w14:textId="77777777" w:rsidR="00D90D6D" w:rsidRDefault="00D90D6D" w:rsidP="00D90D6D">
      <w:pPr>
        <w:pStyle w:val="6"/>
        <w:spacing w:before="40" w:after="40"/>
      </w:pPr>
      <w:bookmarkStart w:id="31" w:name="_Ref515129997"/>
      <w:proofErr w:type="gramStart"/>
      <w:r>
        <w:rPr>
          <w:rFonts w:hint="eastAsia"/>
        </w:rPr>
        <w:t>曹梦琦</w:t>
      </w:r>
      <w:proofErr w:type="gramEnd"/>
      <w:r>
        <w:t>,</w:t>
      </w:r>
      <w:r>
        <w:rPr>
          <w:rFonts w:hint="eastAsia"/>
        </w:rPr>
        <w:t>李德敏</w:t>
      </w:r>
      <w:r>
        <w:t>,</w:t>
      </w:r>
      <w:r>
        <w:rPr>
          <w:rFonts w:hint="eastAsia"/>
        </w:rPr>
        <w:t>张光林</w:t>
      </w:r>
      <w:r>
        <w:t>,</w:t>
      </w:r>
      <w:r>
        <w:rPr>
          <w:rFonts w:hint="eastAsia"/>
        </w:rPr>
        <w:t>郭畅</w:t>
      </w:r>
      <w:r>
        <w:t>.</w:t>
      </w:r>
      <w:r>
        <w:rPr>
          <w:rFonts w:hint="eastAsia"/>
        </w:rPr>
        <w:t>一种时间最短的交通网络路径求解方法</w:t>
      </w:r>
      <w:r>
        <w:t xml:space="preserve">[J]. </w:t>
      </w:r>
      <w:r>
        <w:rPr>
          <w:rFonts w:hint="eastAsia"/>
        </w:rPr>
        <w:t>计算机工程与应用</w:t>
      </w:r>
      <w:r>
        <w:t>,2018:2-6.</w:t>
      </w:r>
      <w:bookmarkEnd w:id="31"/>
    </w:p>
    <w:p w14:paraId="49B4D390" w14:textId="77777777" w:rsidR="00D90D6D" w:rsidRDefault="00D90D6D" w:rsidP="00D90D6D">
      <w:pPr>
        <w:pStyle w:val="6"/>
        <w:spacing w:before="40" w:after="40"/>
      </w:pPr>
      <w:bookmarkStart w:id="32" w:name="_Ref515175071"/>
      <w:r>
        <w:rPr>
          <w:rFonts w:hint="eastAsia"/>
        </w:rPr>
        <w:t>王荣</w:t>
      </w:r>
      <w:r>
        <w:t>,</w:t>
      </w:r>
      <w:r>
        <w:rPr>
          <w:rFonts w:hint="eastAsia"/>
        </w:rPr>
        <w:t>江东</w:t>
      </w:r>
      <w:r>
        <w:t>,</w:t>
      </w:r>
      <w:proofErr w:type="gramStart"/>
      <w:r>
        <w:rPr>
          <w:rFonts w:hint="eastAsia"/>
        </w:rPr>
        <w:t>韩惠</w:t>
      </w:r>
      <w:proofErr w:type="gramEnd"/>
      <w:r>
        <w:t>.</w:t>
      </w:r>
      <w:r>
        <w:rPr>
          <w:rFonts w:hint="eastAsia"/>
        </w:rPr>
        <w:t>基于</w:t>
      </w:r>
      <w:r>
        <w:t>Floyd</w:t>
      </w:r>
      <w:r>
        <w:rPr>
          <w:rFonts w:hint="eastAsia"/>
        </w:rPr>
        <w:t>方法的最短路径算法优化算法</w:t>
      </w:r>
      <w:r>
        <w:t>[J].</w:t>
      </w:r>
      <w:r>
        <w:rPr>
          <w:rFonts w:hint="eastAsia"/>
        </w:rPr>
        <w:t>甘肃科学学报</w:t>
      </w:r>
      <w:r>
        <w:t>,2012,24(4):1110-114</w:t>
      </w:r>
      <w:bookmarkEnd w:id="32"/>
      <w:r>
        <w:t>.</w:t>
      </w:r>
    </w:p>
    <w:p w14:paraId="3925074A" w14:textId="77777777" w:rsidR="00D90D6D" w:rsidRDefault="00D90D6D" w:rsidP="00D90D6D">
      <w:pPr>
        <w:pStyle w:val="6"/>
        <w:spacing w:before="40" w:after="40"/>
      </w:pPr>
      <w:bookmarkStart w:id="33" w:name="_Ref515700832"/>
      <w:bookmarkStart w:id="34" w:name="_Ref515011414"/>
      <w:r>
        <w:rPr>
          <w:rFonts w:hint="eastAsia"/>
        </w:rPr>
        <w:t>王顶</w:t>
      </w:r>
      <w:r>
        <w:t>,</w:t>
      </w:r>
      <w:r>
        <w:rPr>
          <w:rFonts w:hint="eastAsia"/>
        </w:rPr>
        <w:t>徐军</w:t>
      </w:r>
      <w:r>
        <w:t>,</w:t>
      </w:r>
      <w:r>
        <w:rPr>
          <w:rFonts w:hint="eastAsia"/>
        </w:rPr>
        <w:t>段存玉</w:t>
      </w:r>
      <w:r>
        <w:t>,</w:t>
      </w:r>
      <w:r>
        <w:rPr>
          <w:rFonts w:hint="eastAsia"/>
        </w:rPr>
        <w:t>吴玥瑶</w:t>
      </w:r>
      <w:r>
        <w:t>,</w:t>
      </w:r>
      <w:r>
        <w:rPr>
          <w:rFonts w:hint="eastAsia"/>
        </w:rPr>
        <w:t>孙静</w:t>
      </w:r>
      <w:r>
        <w:t>.</w:t>
      </w:r>
      <w:r>
        <w:rPr>
          <w:rFonts w:hint="eastAsia"/>
        </w:rPr>
        <w:t>基于</w:t>
      </w:r>
      <w:r>
        <w:t>PageRank</w:t>
      </w:r>
      <w:r>
        <w:rPr>
          <w:rFonts w:hint="eastAsia"/>
        </w:rPr>
        <w:t>的用户影响力评价改进算法</w:t>
      </w:r>
      <w:r>
        <w:t>[J].</w:t>
      </w:r>
      <w:r>
        <w:rPr>
          <w:rFonts w:hint="eastAsia"/>
        </w:rPr>
        <w:t>哈尔滨工业大学学报</w:t>
      </w:r>
      <w:r>
        <w:t>,2018,50(5):61-63.</w:t>
      </w:r>
    </w:p>
    <w:p w14:paraId="5C9582C4" w14:textId="77777777" w:rsidR="00D90D6D" w:rsidRDefault="00D90D6D" w:rsidP="00D90D6D">
      <w:pPr>
        <w:pStyle w:val="6"/>
        <w:spacing w:before="40" w:after="40"/>
      </w:pPr>
      <w:bookmarkStart w:id="35" w:name="_Ref515701585"/>
      <w:bookmarkEnd w:id="33"/>
      <w:bookmarkEnd w:id="34"/>
      <w:r>
        <w:rPr>
          <w:rFonts w:hint="eastAsia"/>
        </w:rPr>
        <w:t>郭华东</w:t>
      </w:r>
      <w:r>
        <w:t>.</w:t>
      </w:r>
      <w:r>
        <w:rPr>
          <w:rFonts w:hint="eastAsia"/>
        </w:rPr>
        <w:t>基于线性回归与</w:t>
      </w:r>
      <w:proofErr w:type="gramStart"/>
      <w:r>
        <w:rPr>
          <w:rFonts w:hint="eastAsia"/>
        </w:rPr>
        <w:t>马尔科夫链相结合</w:t>
      </w:r>
      <w:proofErr w:type="gramEnd"/>
      <w:r>
        <w:rPr>
          <w:rFonts w:hint="eastAsia"/>
        </w:rPr>
        <w:t>的</w:t>
      </w:r>
      <w:proofErr w:type="gramStart"/>
      <w:r>
        <w:rPr>
          <w:rFonts w:hint="eastAsia"/>
        </w:rPr>
        <w:t>云资源</w:t>
      </w:r>
      <w:proofErr w:type="gramEnd"/>
      <w:r>
        <w:rPr>
          <w:rFonts w:hint="eastAsia"/>
        </w:rPr>
        <w:t>监控预测算法研究与实现</w:t>
      </w:r>
      <w:r>
        <w:t xml:space="preserve">[D]. </w:t>
      </w:r>
      <w:r>
        <w:rPr>
          <w:rFonts w:hint="eastAsia"/>
        </w:rPr>
        <w:t>浙江</w:t>
      </w:r>
      <w:r>
        <w:t>,</w:t>
      </w:r>
      <w:r>
        <w:rPr>
          <w:rFonts w:hint="eastAsia"/>
        </w:rPr>
        <w:t>浙江大学</w:t>
      </w:r>
      <w:r>
        <w:t>,2017:17-19.</w:t>
      </w:r>
      <w:bookmarkEnd w:id="35"/>
    </w:p>
    <w:p w14:paraId="6EC66DB8" w14:textId="77777777" w:rsidR="00D90D6D" w:rsidRDefault="00D90D6D" w:rsidP="00D90D6D">
      <w:pPr>
        <w:pStyle w:val="6"/>
        <w:spacing w:before="40" w:after="40"/>
      </w:pPr>
      <w:bookmarkStart w:id="36" w:name="_Ref515011938"/>
      <w:proofErr w:type="spellStart"/>
      <w:r>
        <w:t>Tomihisa</w:t>
      </w:r>
      <w:proofErr w:type="spellEnd"/>
      <w:r>
        <w:t xml:space="preserve"> </w:t>
      </w:r>
      <w:proofErr w:type="spellStart"/>
      <w:proofErr w:type="gramStart"/>
      <w:r>
        <w:t>Kamada,Satoru</w:t>
      </w:r>
      <w:proofErr w:type="spellEnd"/>
      <w:proofErr w:type="gramEnd"/>
      <w:r>
        <w:t xml:space="preserve"> </w:t>
      </w:r>
      <w:proofErr w:type="spellStart"/>
      <w:r>
        <w:t>Kawai.An</w:t>
      </w:r>
      <w:proofErr w:type="spellEnd"/>
      <w:r>
        <w:t xml:space="preserve"> algorithm for drawing general undirected graphs.[J].Information Processing Letters,1989,Vol.31(1):7-15</w:t>
      </w:r>
      <w:bookmarkEnd w:id="36"/>
      <w:r>
        <w:t>.</w:t>
      </w:r>
    </w:p>
    <w:p w14:paraId="4D6C27D9" w14:textId="77777777" w:rsidR="00D90D6D" w:rsidRDefault="00D90D6D" w:rsidP="00D90D6D">
      <w:pPr>
        <w:pStyle w:val="6"/>
        <w:spacing w:before="40" w:after="40"/>
      </w:pPr>
      <w:bookmarkStart w:id="37" w:name="_Ref515960288"/>
      <w:r>
        <w:rPr>
          <w:rFonts w:hint="eastAsia"/>
        </w:rPr>
        <w:t>吴海林</w:t>
      </w:r>
      <w:r>
        <w:t>.</w:t>
      </w:r>
      <w:r>
        <w:rPr>
          <w:rFonts w:hint="eastAsia"/>
        </w:rPr>
        <w:t>基于社区划分和改进</w:t>
      </w:r>
      <w:r>
        <w:t>PageRank</w:t>
      </w:r>
      <w:r>
        <w:rPr>
          <w:rFonts w:hint="eastAsia"/>
        </w:rPr>
        <w:t>的影响力最大化算法</w:t>
      </w:r>
      <w:r>
        <w:t>[J].</w:t>
      </w:r>
      <w:r>
        <w:rPr>
          <w:rFonts w:hint="eastAsia"/>
        </w:rPr>
        <w:t>移动通信</w:t>
      </w:r>
      <w:r>
        <w:t>,2017,10:82-84.</w:t>
      </w:r>
      <w:bookmarkEnd w:id="37"/>
    </w:p>
    <w:p w14:paraId="4941A159" w14:textId="77777777" w:rsidR="00D90D6D" w:rsidRDefault="00D90D6D" w:rsidP="00D90D6D">
      <w:pPr>
        <w:pStyle w:val="6"/>
        <w:spacing w:before="40" w:after="40"/>
      </w:pPr>
      <w:bookmarkStart w:id="38" w:name="_Ref515961624"/>
      <w:r>
        <w:t xml:space="preserve">MOORE B </w:t>
      </w:r>
      <w:proofErr w:type="spellStart"/>
      <w:proofErr w:type="gramStart"/>
      <w:r>
        <w:t>CJ.An</w:t>
      </w:r>
      <w:proofErr w:type="spellEnd"/>
      <w:proofErr w:type="gramEnd"/>
      <w:r>
        <w:t xml:space="preserve"> introduction to the psychology of hearing[M].</w:t>
      </w:r>
      <w:proofErr w:type="spellStart"/>
      <w:r>
        <w:t>London:Academic</w:t>
      </w:r>
      <w:proofErr w:type="spellEnd"/>
      <w:r>
        <w:t xml:space="preserve"> Press,2003.</w:t>
      </w:r>
      <w:bookmarkEnd w:id="38"/>
    </w:p>
    <w:p w14:paraId="75D7B449" w14:textId="77777777" w:rsidR="00D90D6D" w:rsidRDefault="00D90D6D" w:rsidP="00D90D6D">
      <w:pPr>
        <w:pStyle w:val="6"/>
        <w:spacing w:before="40" w:after="40"/>
      </w:pPr>
      <w:bookmarkStart w:id="39" w:name="_Ref515961123"/>
      <w:r>
        <w:rPr>
          <w:rFonts w:hint="eastAsia"/>
        </w:rPr>
        <w:t>崔俊明</w:t>
      </w:r>
      <w:r>
        <w:t>,</w:t>
      </w:r>
      <w:r>
        <w:rPr>
          <w:rFonts w:hint="eastAsia"/>
        </w:rPr>
        <w:t>李勇</w:t>
      </w:r>
      <w:r>
        <w:t>,</w:t>
      </w:r>
      <w:proofErr w:type="gramStart"/>
      <w:r>
        <w:rPr>
          <w:rFonts w:hint="eastAsia"/>
        </w:rPr>
        <w:t>李跃新</w:t>
      </w:r>
      <w:proofErr w:type="gramEnd"/>
      <w:r>
        <w:t>.</w:t>
      </w:r>
      <w:r>
        <w:rPr>
          <w:rFonts w:hint="eastAsia"/>
        </w:rPr>
        <w:t>基于非加权图的大型社会网络检测算法研究</w:t>
      </w:r>
      <w:r>
        <w:t>[J].</w:t>
      </w:r>
      <w:r>
        <w:rPr>
          <w:rFonts w:hint="eastAsia"/>
        </w:rPr>
        <w:t>电子技术应用</w:t>
      </w:r>
      <w:r>
        <w:t>,2018,44(2):80-83.</w:t>
      </w:r>
      <w:bookmarkEnd w:id="39"/>
    </w:p>
    <w:p w14:paraId="6F2C565E" w14:textId="77777777" w:rsidR="00D90D6D" w:rsidRDefault="00D90D6D" w:rsidP="00D90D6D">
      <w:pPr>
        <w:pStyle w:val="6"/>
        <w:spacing w:before="40" w:after="40"/>
      </w:pPr>
      <w:r>
        <w:t xml:space="preserve">Gail-Joon </w:t>
      </w:r>
      <w:proofErr w:type="spellStart"/>
      <w:proofErr w:type="gramStart"/>
      <w:r>
        <w:t>Ahn,Ravi</w:t>
      </w:r>
      <w:proofErr w:type="spellEnd"/>
      <w:proofErr w:type="gramEnd"/>
      <w:r>
        <w:t xml:space="preserve"> </w:t>
      </w:r>
      <w:proofErr w:type="spellStart"/>
      <w:r>
        <w:t>Sandhu.Role</w:t>
      </w:r>
      <w:proofErr w:type="spellEnd"/>
      <w:r>
        <w:t xml:space="preserve">-based authorization constraints </w:t>
      </w:r>
      <w:proofErr w:type="spellStart"/>
      <w:r>
        <w:t>specification.Acm</w:t>
      </w:r>
      <w:proofErr w:type="spellEnd"/>
      <w:r>
        <w:t xml:space="preserve"> Transactions on Information and System Security,Vol.3,No.4,2000.</w:t>
      </w:r>
      <w:bookmarkStart w:id="40" w:name="_Ref515698717"/>
      <w:bookmarkStart w:id="41" w:name="_Ref515110208"/>
      <w:bookmarkStart w:id="42" w:name="_GoBack"/>
      <w:bookmarkEnd w:id="42"/>
    </w:p>
    <w:bookmarkEnd w:id="40"/>
    <w:bookmarkEnd w:id="41"/>
    <w:p w14:paraId="12FA4C1D" w14:textId="77777777" w:rsidR="00D90D6D" w:rsidRDefault="00D90D6D" w:rsidP="00D90D6D">
      <w:pPr>
        <w:pStyle w:val="1"/>
        <w:spacing w:before="402" w:after="402"/>
      </w:pPr>
      <w:r>
        <w:rPr>
          <w:rFonts w:hint="eastAsia"/>
        </w:rPr>
        <w:lastRenderedPageBreak/>
        <w:t>攻读学士学位期间发表的论文和取得的科研成果</w:t>
      </w:r>
    </w:p>
    <w:p w14:paraId="21409C6A" w14:textId="77777777" w:rsidR="00D04CD1" w:rsidRPr="007E2A09" w:rsidRDefault="00D04CD1" w:rsidP="004473FA">
      <w:pPr>
        <w:jc w:val="center"/>
      </w:pPr>
    </w:p>
    <w:p w14:paraId="632B6AB6" w14:textId="13A9A149" w:rsidR="00D04CD1" w:rsidRDefault="00D04CD1" w:rsidP="004473FA">
      <w:pPr>
        <w:jc w:val="center"/>
      </w:pPr>
    </w:p>
    <w:p w14:paraId="6D9D26D6" w14:textId="40E7DE39" w:rsidR="00D04CD1" w:rsidRDefault="00D04CD1" w:rsidP="004473FA">
      <w:pPr>
        <w:jc w:val="center"/>
      </w:pPr>
    </w:p>
    <w:p w14:paraId="1A44FB90" w14:textId="63738865" w:rsidR="00D04CD1" w:rsidRDefault="00D04CD1" w:rsidP="004473FA">
      <w:pPr>
        <w:jc w:val="center"/>
      </w:pPr>
    </w:p>
    <w:p w14:paraId="624476A9" w14:textId="778927C7" w:rsidR="00D04CD1" w:rsidRDefault="00D04CD1" w:rsidP="004473FA">
      <w:pPr>
        <w:jc w:val="center"/>
      </w:pPr>
    </w:p>
    <w:p w14:paraId="63C7FD32" w14:textId="0A494368" w:rsidR="00D04CD1" w:rsidRDefault="00D04CD1" w:rsidP="004473FA">
      <w:pPr>
        <w:jc w:val="center"/>
      </w:pPr>
    </w:p>
    <w:p w14:paraId="37AB90E6" w14:textId="4BE29029" w:rsidR="00D04CD1" w:rsidRDefault="00D04CD1" w:rsidP="004473FA">
      <w:pPr>
        <w:jc w:val="center"/>
      </w:pPr>
    </w:p>
    <w:p w14:paraId="4DC14F1C" w14:textId="0C04B353" w:rsidR="00D04CD1" w:rsidRDefault="00D04CD1" w:rsidP="004473FA">
      <w:pPr>
        <w:jc w:val="center"/>
      </w:pPr>
    </w:p>
    <w:p w14:paraId="2B603BF0" w14:textId="25E8364A" w:rsidR="00D04CD1" w:rsidRDefault="00D04CD1" w:rsidP="004473FA">
      <w:pPr>
        <w:jc w:val="center"/>
      </w:pPr>
    </w:p>
    <w:p w14:paraId="58776F07" w14:textId="78EB3795" w:rsidR="00D04CD1" w:rsidRDefault="00D04CD1" w:rsidP="004473FA">
      <w:pPr>
        <w:jc w:val="center"/>
      </w:pPr>
    </w:p>
    <w:p w14:paraId="72C03960" w14:textId="53660798" w:rsidR="00D04CD1" w:rsidRDefault="00D04CD1" w:rsidP="004473FA">
      <w:pPr>
        <w:jc w:val="center"/>
      </w:pPr>
    </w:p>
    <w:p w14:paraId="0C3E2578" w14:textId="47301880" w:rsidR="00D04CD1" w:rsidRDefault="00D04CD1" w:rsidP="004473FA">
      <w:pPr>
        <w:jc w:val="center"/>
      </w:pPr>
    </w:p>
    <w:p w14:paraId="1B28D146" w14:textId="07F13E0E" w:rsidR="00D04CD1" w:rsidRDefault="00D04CD1" w:rsidP="004473FA">
      <w:pPr>
        <w:jc w:val="center"/>
      </w:pPr>
    </w:p>
    <w:p w14:paraId="4CE64779" w14:textId="3950C320" w:rsidR="00D04CD1" w:rsidRDefault="00D04CD1" w:rsidP="004473FA">
      <w:pPr>
        <w:jc w:val="center"/>
      </w:pPr>
    </w:p>
    <w:p w14:paraId="5EB1AEB3" w14:textId="34A61C5F" w:rsidR="002D4C9E" w:rsidRDefault="002D4C9E" w:rsidP="00875A0F">
      <w:pPr>
        <w:pStyle w:val="1"/>
        <w:spacing w:before="402" w:after="402"/>
      </w:pPr>
      <w:bookmarkStart w:id="43" w:name="_Toc517267178"/>
      <w:r w:rsidRPr="00875A0F">
        <w:rPr>
          <w:rFonts w:hint="eastAsia"/>
        </w:rPr>
        <w:lastRenderedPageBreak/>
        <w:t>攻读学士学位期间发表的论文和取得的科研成果</w:t>
      </w:r>
      <w:bookmarkEnd w:id="43"/>
    </w:p>
    <w:p w14:paraId="391C4206" w14:textId="77777777" w:rsidR="002D4C9E" w:rsidRPr="00875A0F" w:rsidRDefault="002D4C9E" w:rsidP="00875A0F">
      <w:pPr>
        <w:pStyle w:val="1"/>
        <w:spacing w:before="402" w:after="402"/>
      </w:pPr>
      <w:bookmarkStart w:id="44" w:name="_Toc517267179"/>
      <w:r w:rsidRPr="00875A0F">
        <w:rPr>
          <w:rFonts w:hint="eastAsia"/>
        </w:rPr>
        <w:lastRenderedPageBreak/>
        <w:t>致谢</w:t>
      </w:r>
      <w:bookmarkEnd w:id="44"/>
    </w:p>
    <w:p w14:paraId="7EC74738" w14:textId="09087969" w:rsidR="005E1D64" w:rsidRPr="002D4C9E" w:rsidRDefault="005E1D64" w:rsidP="00A80B15">
      <w:pPr>
        <w:pStyle w:val="7"/>
      </w:pPr>
    </w:p>
    <w:sectPr w:rsidR="005E1D64" w:rsidRPr="002D4C9E" w:rsidSect="001F450E">
      <w:headerReference w:type="default" r:id="rId38"/>
      <w:footerReference w:type="default" r:id="rId39"/>
      <w:pgSz w:w="11907" w:h="16840"/>
      <w:pgMar w:top="1588" w:right="1418" w:bottom="1588" w:left="1418" w:header="1134" w:footer="1134" w:gutter="0"/>
      <w:cols w:space="720"/>
      <w:docGrid w:type="lines" w:linePitch="402" w:charSpace="409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BA6F168" w14:textId="77777777" w:rsidR="001142BA" w:rsidRDefault="001142BA">
      <w:r>
        <w:separator/>
      </w:r>
    </w:p>
  </w:endnote>
  <w:endnote w:type="continuationSeparator" w:id="0">
    <w:p w14:paraId="202A2600" w14:textId="77777777" w:rsidR="001142BA" w:rsidRDefault="001142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宋">
    <w:altName w:val="宋体"/>
    <w:charset w:val="86"/>
    <w:family w:val="roman"/>
    <w:pitch w:val="default"/>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楷体">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0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4D50E6" w14:textId="77777777" w:rsidR="00F07F0B" w:rsidRDefault="00F07F0B" w:rsidP="00831314">
    <w:pPr>
      <w:pStyle w:val="af"/>
      <w:ind w:right="360"/>
      <w:jc w:val="center"/>
    </w:pPr>
    <w:r>
      <w:fldChar w:fldCharType="begin"/>
    </w:r>
    <w:r>
      <w:instrText>PAGE   \* MERGEFORMAT</w:instrText>
    </w:r>
    <w:r>
      <w:fldChar w:fldCharType="separate"/>
    </w:r>
    <w:r w:rsidRPr="003D0FC9">
      <w:rPr>
        <w:noProof/>
        <w:lang w:val="zh-CN"/>
      </w:rPr>
      <w:t>42</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3B643F" w14:textId="77777777" w:rsidR="00F07F0B" w:rsidRDefault="00F07F0B">
    <w:pPr>
      <w:pStyle w:val="af"/>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3A3949" w14:textId="77777777" w:rsidR="00F07F0B" w:rsidRDefault="00F07F0B">
    <w:pPr>
      <w:pStyle w:val="af"/>
      <w:jc w:val="center"/>
    </w:pPr>
    <w:r>
      <w:fldChar w:fldCharType="begin"/>
    </w:r>
    <w:r>
      <w:instrText>PAGE   \* MERGEFORMAT</w:instrText>
    </w:r>
    <w:r>
      <w:fldChar w:fldCharType="separate"/>
    </w:r>
    <w:r w:rsidRPr="003D0FC9">
      <w:rPr>
        <w:noProof/>
        <w:lang w:val="zh-CN"/>
      </w:rPr>
      <w:t>I</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BDD1D2" w14:textId="77777777" w:rsidR="00F07F0B" w:rsidRDefault="00F07F0B">
    <w:pPr>
      <w:pStyle w:val="af"/>
      <w:jc w:val="center"/>
    </w:pPr>
    <w:r>
      <w:fldChar w:fldCharType="begin"/>
    </w:r>
    <w:r>
      <w:instrText>PAGE   \* MERGEFORMAT</w:instrText>
    </w:r>
    <w:r>
      <w:fldChar w:fldCharType="separate"/>
    </w:r>
    <w:r w:rsidRPr="00846CA3">
      <w:rPr>
        <w:noProof/>
        <w:lang w:val="zh-CN"/>
      </w:rPr>
      <w:t>III</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32E5FE" w14:textId="77777777" w:rsidR="00F07F0B" w:rsidRDefault="00F07F0B">
    <w:pPr>
      <w:pStyle w:val="af"/>
      <w:jc w:val="center"/>
    </w:pPr>
    <w:r>
      <w:fldChar w:fldCharType="begin"/>
    </w:r>
    <w:r>
      <w:instrText>PAGE   \* MERGEFORMAT</w:instrText>
    </w:r>
    <w:r>
      <w:fldChar w:fldCharType="separate"/>
    </w:r>
    <w:r w:rsidRPr="003D0FC9">
      <w:rPr>
        <w:noProof/>
        <w:lang w:val="zh-CN"/>
      </w:rPr>
      <w:t>III</w:t>
    </w:r>
    <w: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859A19" w14:textId="77777777" w:rsidR="00F07F0B" w:rsidRDefault="00F07F0B">
    <w:pPr>
      <w:pStyle w:val="af"/>
      <w:jc w:val="center"/>
    </w:pPr>
    <w:r>
      <w:fldChar w:fldCharType="begin"/>
    </w:r>
    <w:r>
      <w:instrText>PAGE   \* MERGEFORMAT</w:instrText>
    </w:r>
    <w:r>
      <w:fldChar w:fldCharType="separate"/>
    </w:r>
    <w:r w:rsidRPr="003D0FC9">
      <w:rPr>
        <w:noProof/>
        <w:lang w:val="zh-CN"/>
      </w:rPr>
      <w:t>5</w:t>
    </w:r>
    <w: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44E266" w14:textId="77777777" w:rsidR="00F07F0B" w:rsidRDefault="00F07F0B">
    <w:pPr>
      <w:pStyle w:val="af"/>
      <w:jc w:val="center"/>
    </w:pPr>
    <w:r>
      <w:fldChar w:fldCharType="begin"/>
    </w:r>
    <w:r>
      <w:instrText>PAGE   \* MERGEFORMAT</w:instrText>
    </w:r>
    <w:r>
      <w:fldChar w:fldCharType="separate"/>
    </w:r>
    <w:r w:rsidRPr="003D0FC9">
      <w:rPr>
        <w:noProof/>
        <w:lang w:val="zh-CN"/>
      </w:rPr>
      <w:t>9</w:t>
    </w:r>
    <w: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7C9276" w14:textId="77777777" w:rsidR="00F07F0B" w:rsidRDefault="00F07F0B">
    <w:pPr>
      <w:pStyle w:val="af"/>
      <w:jc w:val="center"/>
    </w:pPr>
    <w:r>
      <w:fldChar w:fldCharType="begin"/>
    </w:r>
    <w:r>
      <w:instrText>PAGE   \* MERGEFORMAT</w:instrText>
    </w:r>
    <w:r>
      <w:fldChar w:fldCharType="separate"/>
    </w:r>
    <w:r w:rsidRPr="003D0FC9">
      <w:rPr>
        <w:noProof/>
        <w:lang w:val="zh-CN"/>
      </w:rPr>
      <w:t>43</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27894C5" w14:textId="77777777" w:rsidR="001142BA" w:rsidRDefault="001142BA">
      <w:r>
        <w:separator/>
      </w:r>
    </w:p>
  </w:footnote>
  <w:footnote w:type="continuationSeparator" w:id="0">
    <w:p w14:paraId="3160AE6F" w14:textId="77777777" w:rsidR="001142BA" w:rsidRDefault="001142B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747B46" w14:textId="77777777" w:rsidR="00F07F0B" w:rsidRDefault="00F07F0B">
    <w:pPr>
      <w:pStyle w:val="aa"/>
    </w:pPr>
    <w:r>
      <w:rPr>
        <w:rFonts w:hint="eastAsia"/>
      </w:rPr>
      <w:t>哈尔滨工程大学本科生毕业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685A65" w14:textId="77777777" w:rsidR="00F07F0B" w:rsidRPr="00397E96" w:rsidRDefault="00F07F0B" w:rsidP="00B52F45">
    <w:pPr>
      <w:pStyle w:val="aa"/>
    </w:pPr>
    <w:r>
      <w:rPr>
        <w:rFonts w:hint="eastAsia"/>
      </w:rPr>
      <w:t>人员社会关系图谱可视化加速算法设计与实现</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0B43F2" w14:textId="77777777" w:rsidR="00F07F0B" w:rsidRPr="0095405E" w:rsidRDefault="00F07F0B" w:rsidP="00767A0B">
    <w:pPr>
      <w:pStyle w:val="aa"/>
    </w:pPr>
    <w:r>
      <w:rPr>
        <w:rFonts w:hint="eastAsia"/>
      </w:rPr>
      <w:t>哈尔滨工程大学学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EC6926" w14:textId="77777777" w:rsidR="00F07F0B" w:rsidRDefault="00F07F0B">
    <w:pPr>
      <w:pStyle w:val="aa"/>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82CB56" w14:textId="77777777" w:rsidR="00F07F0B" w:rsidRPr="0065553E" w:rsidRDefault="00F07F0B" w:rsidP="0065553E">
    <w:pPr>
      <w:pStyle w:val="aa"/>
    </w:pPr>
    <w:r>
      <w:rPr>
        <w:rFonts w:hint="eastAsia"/>
      </w:rPr>
      <w:t>哈尔滨工程大学学士学位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E2FC00" w14:textId="362933DB" w:rsidR="00F07F0B" w:rsidRPr="006A05D8" w:rsidRDefault="00F07F0B" w:rsidP="006A05D8">
    <w:pPr>
      <w:pStyle w:val="aa"/>
    </w:pPr>
    <w:r w:rsidRPr="006A05D8">
      <w:rPr>
        <w:rFonts w:hint="eastAsia"/>
      </w:rPr>
      <w:t>作业调度平台中心控制系统的设计与实现</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BB5551" w14:textId="77777777" w:rsidR="00F07F0B" w:rsidRPr="00FF4F0B" w:rsidRDefault="00F07F0B" w:rsidP="00FF4F0B">
    <w:pPr>
      <w:pStyle w:val="aa"/>
    </w:pPr>
    <w:r w:rsidRPr="006B1224">
      <w:rPr>
        <w:rFonts w:hint="eastAsia"/>
      </w:rPr>
      <w:t>人</w:t>
    </w:r>
    <w:r>
      <w:rPr>
        <w:rFonts w:hint="eastAsia"/>
      </w:rPr>
      <w:t>员社会关系图谱可视化</w:t>
    </w:r>
    <w:r w:rsidRPr="006B1224">
      <w:rPr>
        <w:rFonts w:hint="eastAsia"/>
      </w:rPr>
      <w:t>加速算法设计与实现</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F6B3FF" w14:textId="55BA909D" w:rsidR="00F07F0B" w:rsidRPr="000C483D" w:rsidRDefault="00F07F0B" w:rsidP="000C483D">
    <w:pPr>
      <w:pStyle w:val="aa"/>
    </w:pPr>
    <w:r w:rsidRPr="006A05D8">
      <w:rPr>
        <w:rFonts w:hint="eastAsia"/>
      </w:rPr>
      <w:t>作业调度平台中心控制系统的设计与实现</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9B5882" w14:textId="77777777" w:rsidR="00F07F0B" w:rsidRPr="00A11DEB" w:rsidRDefault="00F07F0B" w:rsidP="00A11DEB">
    <w:pPr>
      <w:pStyle w:val="aa"/>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7F1B7F" w14:textId="201C7D9B" w:rsidR="00F07F0B" w:rsidRPr="006B1224" w:rsidRDefault="00F07F0B" w:rsidP="00634EE5">
    <w:pPr>
      <w:pStyle w:val="aa"/>
    </w:pPr>
    <w:r>
      <w:rPr>
        <w:rFonts w:hint="eastAsia"/>
      </w:rPr>
      <w:t>第</w:t>
    </w:r>
    <w:r>
      <w:rPr>
        <w:rFonts w:hint="eastAsia"/>
      </w:rPr>
      <w:t>3</w:t>
    </w:r>
    <w:r>
      <w:rPr>
        <w:rFonts w:hint="eastAsia"/>
      </w:rPr>
      <w:t>章</w:t>
    </w:r>
    <w:r>
      <w:rPr>
        <w:rFonts w:hint="eastAsia"/>
      </w:rPr>
      <w:t xml:space="preserve"> </w:t>
    </w:r>
    <w:r>
      <w:rPr>
        <w:rFonts w:hint="eastAsia"/>
      </w:rPr>
      <w:t>实现集群各计算节点资源状态的</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1035671"/>
    <w:multiLevelType w:val="hybridMultilevel"/>
    <w:tmpl w:val="2D30F68A"/>
    <w:lvl w:ilvl="0" w:tplc="2116B544">
      <w:start w:val="1"/>
      <w:numFmt w:val="bullet"/>
      <w:lvlText w:val=""/>
      <w:lvlJc w:val="left"/>
      <w:pPr>
        <w:ind w:left="900" w:hanging="420"/>
      </w:pPr>
      <w:rPr>
        <w:rFonts w:ascii="Wingdings" w:hAnsi="Wingdings" w:hint="default"/>
        <w:u w:val="none"/>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127E2679"/>
    <w:multiLevelType w:val="hybridMultilevel"/>
    <w:tmpl w:val="118A42E8"/>
    <w:lvl w:ilvl="0" w:tplc="B2EEF8FA">
      <w:start w:val="1"/>
      <w:numFmt w:val="decimal"/>
      <w:pStyle w:val="6"/>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5C4174B"/>
    <w:multiLevelType w:val="hybridMultilevel"/>
    <w:tmpl w:val="B2001C26"/>
    <w:lvl w:ilvl="0" w:tplc="0FC8D5B8">
      <w:start w:val="2"/>
      <w:numFmt w:val="decimal"/>
      <w:lvlText w:val="（%1）"/>
      <w:lvlJc w:val="left"/>
      <w:pPr>
        <w:ind w:left="1145"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39F6461E"/>
    <w:multiLevelType w:val="hybridMultilevel"/>
    <w:tmpl w:val="6C42A95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3A5E6440"/>
    <w:multiLevelType w:val="hybridMultilevel"/>
    <w:tmpl w:val="AED0E422"/>
    <w:lvl w:ilvl="0" w:tplc="D572FA9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5E593EBA"/>
    <w:multiLevelType w:val="hybridMultilevel"/>
    <w:tmpl w:val="56C083D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15:restartNumberingAfterBreak="0">
    <w:nsid w:val="69E2470E"/>
    <w:multiLevelType w:val="hybridMultilevel"/>
    <w:tmpl w:val="2F02D88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7FF0621B"/>
    <w:multiLevelType w:val="multilevel"/>
    <w:tmpl w:val="5B7C0FB0"/>
    <w:lvl w:ilvl="0">
      <w:start w:val="1"/>
      <w:numFmt w:val="chineseCountingThousand"/>
      <w:lvlText w:val="第%1章"/>
      <w:lvlJc w:val="left"/>
      <w:pPr>
        <w:ind w:left="420" w:hanging="420"/>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suff w:val="space"/>
      <w:lvlText w:val="%1.%2"/>
      <w:lvlJc w:val="left"/>
      <w:pPr>
        <w:ind w:left="0" w:firstLine="0"/>
      </w:pPr>
      <w:rPr>
        <w:rFonts w:hint="eastAsia"/>
        <w:b/>
        <w:sz w:val="28"/>
        <w:szCs w:val="28"/>
      </w:rPr>
    </w:lvl>
    <w:lvl w:ilvl="2">
      <w:start w:val="1"/>
      <w:numFmt w:val="decimal"/>
      <w:isLgl/>
      <w:suff w:val="space"/>
      <w:lvlText w:val="%1.%2.%3"/>
      <w:lvlJc w:val="left"/>
      <w:pPr>
        <w:ind w:left="0" w:firstLine="0"/>
      </w:pPr>
      <w:rPr>
        <w:rFonts w:ascii="Times New Roman" w:hAnsi="Times New Roman" w:cs="Times New Roman" w:hint="default"/>
        <w:b w:val="0"/>
        <w:sz w:val="24"/>
        <w:szCs w:val="24"/>
      </w:rPr>
    </w:lvl>
    <w:lvl w:ilvl="3">
      <w:start w:val="1"/>
      <w:numFmt w:val="none"/>
      <w:pStyle w:val="4"/>
      <w:suff w:val="nothing"/>
      <w:lvlText w:val=""/>
      <w:lvlJc w:val="left"/>
      <w:pPr>
        <w:ind w:left="345" w:firstLine="0"/>
      </w:pPr>
      <w:rPr>
        <w:rFonts w:hint="eastAsia"/>
      </w:rPr>
    </w:lvl>
    <w:lvl w:ilvl="4">
      <w:start w:val="1"/>
      <w:numFmt w:val="none"/>
      <w:pStyle w:val="5"/>
      <w:suff w:val="nothing"/>
      <w:lvlText w:val=""/>
      <w:lvlJc w:val="left"/>
      <w:pPr>
        <w:ind w:left="345" w:firstLine="0"/>
      </w:pPr>
      <w:rPr>
        <w:rFonts w:hint="eastAsia"/>
      </w:rPr>
    </w:lvl>
    <w:lvl w:ilvl="5">
      <w:start w:val="1"/>
      <w:numFmt w:val="none"/>
      <w:suff w:val="nothing"/>
      <w:lvlText w:val=""/>
      <w:lvlJc w:val="left"/>
      <w:pPr>
        <w:ind w:left="345" w:firstLine="0"/>
      </w:pPr>
      <w:rPr>
        <w:rFonts w:hint="eastAsia"/>
      </w:rPr>
    </w:lvl>
    <w:lvl w:ilvl="6">
      <w:start w:val="1"/>
      <w:numFmt w:val="none"/>
      <w:pStyle w:val="7"/>
      <w:suff w:val="nothing"/>
      <w:lvlText w:val=""/>
      <w:lvlJc w:val="left"/>
      <w:pPr>
        <w:ind w:left="345" w:firstLine="0"/>
      </w:pPr>
      <w:rPr>
        <w:rFonts w:hint="eastAsia"/>
        <w:lang w:val="en-US"/>
      </w:rPr>
    </w:lvl>
    <w:lvl w:ilvl="7">
      <w:start w:val="1"/>
      <w:numFmt w:val="none"/>
      <w:pStyle w:val="8"/>
      <w:suff w:val="nothing"/>
      <w:lvlText w:val=""/>
      <w:lvlJc w:val="left"/>
      <w:pPr>
        <w:ind w:left="345" w:firstLine="0"/>
      </w:pPr>
      <w:rPr>
        <w:rFonts w:hint="eastAsia"/>
      </w:rPr>
    </w:lvl>
    <w:lvl w:ilvl="8">
      <w:start w:val="1"/>
      <w:numFmt w:val="none"/>
      <w:pStyle w:val="9"/>
      <w:suff w:val="nothing"/>
      <w:lvlText w:val=""/>
      <w:lvlJc w:val="left"/>
      <w:pPr>
        <w:ind w:left="345" w:firstLine="0"/>
      </w:pPr>
      <w:rPr>
        <w:rFonts w:hint="eastAsia"/>
      </w:rPr>
    </w:lvl>
  </w:abstractNum>
  <w:num w:numId="1">
    <w:abstractNumId w:val="7"/>
  </w:num>
  <w:num w:numId="2">
    <w:abstractNumId w:val="1"/>
  </w:num>
  <w:num w:numId="3">
    <w:abstractNumId w:val="0"/>
  </w:num>
  <w:num w:numId="4">
    <w:abstractNumId w:val="6"/>
  </w:num>
  <w:num w:numId="5">
    <w:abstractNumId w:val="3"/>
  </w:num>
  <w:num w:numId="6">
    <w:abstractNumId w:val="5"/>
  </w:num>
  <w:num w:numId="7">
    <w:abstractNumId w:val="2"/>
  </w:num>
  <w:num w:numId="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15"/>
  <w:drawingGridVerticalSpacing w:val="201"/>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50A18"/>
    <w:rsid w:val="00000146"/>
    <w:rsid w:val="0000070C"/>
    <w:rsid w:val="00000877"/>
    <w:rsid w:val="00000ACA"/>
    <w:rsid w:val="00000B9B"/>
    <w:rsid w:val="00000DA7"/>
    <w:rsid w:val="00000DF1"/>
    <w:rsid w:val="000014E4"/>
    <w:rsid w:val="0000168D"/>
    <w:rsid w:val="00001BC0"/>
    <w:rsid w:val="00001BEB"/>
    <w:rsid w:val="00001F60"/>
    <w:rsid w:val="000023FA"/>
    <w:rsid w:val="000026B2"/>
    <w:rsid w:val="000026BE"/>
    <w:rsid w:val="000026EB"/>
    <w:rsid w:val="00002722"/>
    <w:rsid w:val="0000295C"/>
    <w:rsid w:val="00002C0C"/>
    <w:rsid w:val="00003466"/>
    <w:rsid w:val="0000359B"/>
    <w:rsid w:val="000035BA"/>
    <w:rsid w:val="00003870"/>
    <w:rsid w:val="00003926"/>
    <w:rsid w:val="00003AEC"/>
    <w:rsid w:val="00003D73"/>
    <w:rsid w:val="00004368"/>
    <w:rsid w:val="00004463"/>
    <w:rsid w:val="0000457B"/>
    <w:rsid w:val="0000458D"/>
    <w:rsid w:val="000046AD"/>
    <w:rsid w:val="00004859"/>
    <w:rsid w:val="00004FA9"/>
    <w:rsid w:val="00005009"/>
    <w:rsid w:val="000052B5"/>
    <w:rsid w:val="000056B3"/>
    <w:rsid w:val="000056DD"/>
    <w:rsid w:val="00005776"/>
    <w:rsid w:val="00005879"/>
    <w:rsid w:val="00005E4D"/>
    <w:rsid w:val="00005ED7"/>
    <w:rsid w:val="00006223"/>
    <w:rsid w:val="000065DB"/>
    <w:rsid w:val="00006A07"/>
    <w:rsid w:val="00006E53"/>
    <w:rsid w:val="00007240"/>
    <w:rsid w:val="00007572"/>
    <w:rsid w:val="00007790"/>
    <w:rsid w:val="00007BEC"/>
    <w:rsid w:val="00007D23"/>
    <w:rsid w:val="00007FB4"/>
    <w:rsid w:val="0001000C"/>
    <w:rsid w:val="00010110"/>
    <w:rsid w:val="00010768"/>
    <w:rsid w:val="00010C7E"/>
    <w:rsid w:val="00010EF1"/>
    <w:rsid w:val="00010FE8"/>
    <w:rsid w:val="0001105B"/>
    <w:rsid w:val="00011346"/>
    <w:rsid w:val="000119B9"/>
    <w:rsid w:val="00011EEE"/>
    <w:rsid w:val="0001209A"/>
    <w:rsid w:val="0001225D"/>
    <w:rsid w:val="000124A3"/>
    <w:rsid w:val="00012669"/>
    <w:rsid w:val="00012687"/>
    <w:rsid w:val="000127FC"/>
    <w:rsid w:val="00012C43"/>
    <w:rsid w:val="00012CD6"/>
    <w:rsid w:val="00013013"/>
    <w:rsid w:val="000132BC"/>
    <w:rsid w:val="00013324"/>
    <w:rsid w:val="00013369"/>
    <w:rsid w:val="00013389"/>
    <w:rsid w:val="00013574"/>
    <w:rsid w:val="00013FC5"/>
    <w:rsid w:val="000142B6"/>
    <w:rsid w:val="00014321"/>
    <w:rsid w:val="000143F1"/>
    <w:rsid w:val="000147A1"/>
    <w:rsid w:val="000147EA"/>
    <w:rsid w:val="0001481F"/>
    <w:rsid w:val="000149BF"/>
    <w:rsid w:val="000149F6"/>
    <w:rsid w:val="00014B07"/>
    <w:rsid w:val="00014D90"/>
    <w:rsid w:val="00014DF1"/>
    <w:rsid w:val="00014F10"/>
    <w:rsid w:val="00014FF1"/>
    <w:rsid w:val="00015395"/>
    <w:rsid w:val="000154C8"/>
    <w:rsid w:val="000154F9"/>
    <w:rsid w:val="00015D10"/>
    <w:rsid w:val="000163F6"/>
    <w:rsid w:val="00017095"/>
    <w:rsid w:val="000174AB"/>
    <w:rsid w:val="000176B3"/>
    <w:rsid w:val="000179DB"/>
    <w:rsid w:val="00017B9C"/>
    <w:rsid w:val="00017ECA"/>
    <w:rsid w:val="00020381"/>
    <w:rsid w:val="00020444"/>
    <w:rsid w:val="0002065E"/>
    <w:rsid w:val="00020FDC"/>
    <w:rsid w:val="00021383"/>
    <w:rsid w:val="000213B5"/>
    <w:rsid w:val="00021D4F"/>
    <w:rsid w:val="00021D9D"/>
    <w:rsid w:val="00021F92"/>
    <w:rsid w:val="0002211A"/>
    <w:rsid w:val="000221A4"/>
    <w:rsid w:val="00022938"/>
    <w:rsid w:val="00023027"/>
    <w:rsid w:val="000234EC"/>
    <w:rsid w:val="00023EBE"/>
    <w:rsid w:val="00024501"/>
    <w:rsid w:val="000245FC"/>
    <w:rsid w:val="00024F77"/>
    <w:rsid w:val="0002540D"/>
    <w:rsid w:val="00025675"/>
    <w:rsid w:val="000256CA"/>
    <w:rsid w:val="00025A0E"/>
    <w:rsid w:val="00025F56"/>
    <w:rsid w:val="000260CB"/>
    <w:rsid w:val="0002632C"/>
    <w:rsid w:val="00026380"/>
    <w:rsid w:val="00026991"/>
    <w:rsid w:val="00026AAA"/>
    <w:rsid w:val="00026E5B"/>
    <w:rsid w:val="00026F0D"/>
    <w:rsid w:val="000270F3"/>
    <w:rsid w:val="0002769A"/>
    <w:rsid w:val="00027711"/>
    <w:rsid w:val="00027886"/>
    <w:rsid w:val="000279EB"/>
    <w:rsid w:val="00027D12"/>
    <w:rsid w:val="00027EA5"/>
    <w:rsid w:val="00027F77"/>
    <w:rsid w:val="0003040F"/>
    <w:rsid w:val="00030436"/>
    <w:rsid w:val="00030491"/>
    <w:rsid w:val="00030503"/>
    <w:rsid w:val="000305B1"/>
    <w:rsid w:val="000309A3"/>
    <w:rsid w:val="00030AA6"/>
    <w:rsid w:val="00030C78"/>
    <w:rsid w:val="00030E19"/>
    <w:rsid w:val="00031021"/>
    <w:rsid w:val="000310EF"/>
    <w:rsid w:val="00031FBD"/>
    <w:rsid w:val="00032540"/>
    <w:rsid w:val="000325F9"/>
    <w:rsid w:val="000328BF"/>
    <w:rsid w:val="00032C46"/>
    <w:rsid w:val="00032D7A"/>
    <w:rsid w:val="00032EE9"/>
    <w:rsid w:val="00032F98"/>
    <w:rsid w:val="000331CC"/>
    <w:rsid w:val="000336AE"/>
    <w:rsid w:val="0003392F"/>
    <w:rsid w:val="0003394B"/>
    <w:rsid w:val="0003398D"/>
    <w:rsid w:val="00033AF4"/>
    <w:rsid w:val="00033CEB"/>
    <w:rsid w:val="00033D4B"/>
    <w:rsid w:val="0003427F"/>
    <w:rsid w:val="00034613"/>
    <w:rsid w:val="000346B2"/>
    <w:rsid w:val="00034B2C"/>
    <w:rsid w:val="00034F03"/>
    <w:rsid w:val="00035379"/>
    <w:rsid w:val="0003559C"/>
    <w:rsid w:val="000355D5"/>
    <w:rsid w:val="000357CE"/>
    <w:rsid w:val="00035C67"/>
    <w:rsid w:val="00035D1F"/>
    <w:rsid w:val="0003640E"/>
    <w:rsid w:val="000365E0"/>
    <w:rsid w:val="0003668B"/>
    <w:rsid w:val="00036695"/>
    <w:rsid w:val="00036A65"/>
    <w:rsid w:val="00036E53"/>
    <w:rsid w:val="00036EAB"/>
    <w:rsid w:val="000372D6"/>
    <w:rsid w:val="00037366"/>
    <w:rsid w:val="00037987"/>
    <w:rsid w:val="00037C2C"/>
    <w:rsid w:val="00037D8C"/>
    <w:rsid w:val="00037EB8"/>
    <w:rsid w:val="0004028A"/>
    <w:rsid w:val="00040367"/>
    <w:rsid w:val="000408EA"/>
    <w:rsid w:val="00040A75"/>
    <w:rsid w:val="00041017"/>
    <w:rsid w:val="000414E1"/>
    <w:rsid w:val="00041554"/>
    <w:rsid w:val="00041577"/>
    <w:rsid w:val="000415A0"/>
    <w:rsid w:val="000416C5"/>
    <w:rsid w:val="00041751"/>
    <w:rsid w:val="000418D5"/>
    <w:rsid w:val="00041CA1"/>
    <w:rsid w:val="00041D7F"/>
    <w:rsid w:val="00041FF8"/>
    <w:rsid w:val="00042104"/>
    <w:rsid w:val="000421D9"/>
    <w:rsid w:val="0004279D"/>
    <w:rsid w:val="00042849"/>
    <w:rsid w:val="00042A09"/>
    <w:rsid w:val="00042A0B"/>
    <w:rsid w:val="000430D8"/>
    <w:rsid w:val="000431CD"/>
    <w:rsid w:val="00043227"/>
    <w:rsid w:val="00043334"/>
    <w:rsid w:val="0004383B"/>
    <w:rsid w:val="00043925"/>
    <w:rsid w:val="00043AA3"/>
    <w:rsid w:val="00043E3E"/>
    <w:rsid w:val="0004407C"/>
    <w:rsid w:val="00044965"/>
    <w:rsid w:val="00044AF3"/>
    <w:rsid w:val="00044ED6"/>
    <w:rsid w:val="000452B2"/>
    <w:rsid w:val="0004551A"/>
    <w:rsid w:val="00045548"/>
    <w:rsid w:val="00045AD7"/>
    <w:rsid w:val="00045C61"/>
    <w:rsid w:val="000462E7"/>
    <w:rsid w:val="000469DB"/>
    <w:rsid w:val="00046B46"/>
    <w:rsid w:val="00046D96"/>
    <w:rsid w:val="000475CB"/>
    <w:rsid w:val="00047B08"/>
    <w:rsid w:val="00047BA2"/>
    <w:rsid w:val="00047EAF"/>
    <w:rsid w:val="00047F54"/>
    <w:rsid w:val="00050005"/>
    <w:rsid w:val="0005018A"/>
    <w:rsid w:val="00050489"/>
    <w:rsid w:val="000506D0"/>
    <w:rsid w:val="00050AB0"/>
    <w:rsid w:val="00050EBF"/>
    <w:rsid w:val="000510FB"/>
    <w:rsid w:val="0005131D"/>
    <w:rsid w:val="000515DA"/>
    <w:rsid w:val="0005161D"/>
    <w:rsid w:val="0005188B"/>
    <w:rsid w:val="000518F9"/>
    <w:rsid w:val="00051B72"/>
    <w:rsid w:val="00051DEB"/>
    <w:rsid w:val="000522F4"/>
    <w:rsid w:val="0005251C"/>
    <w:rsid w:val="00052A51"/>
    <w:rsid w:val="00052D3C"/>
    <w:rsid w:val="00052E18"/>
    <w:rsid w:val="00052ED0"/>
    <w:rsid w:val="00053046"/>
    <w:rsid w:val="00053051"/>
    <w:rsid w:val="00053106"/>
    <w:rsid w:val="000531EC"/>
    <w:rsid w:val="00053423"/>
    <w:rsid w:val="000538A5"/>
    <w:rsid w:val="00053CF8"/>
    <w:rsid w:val="00054194"/>
    <w:rsid w:val="00054365"/>
    <w:rsid w:val="00054728"/>
    <w:rsid w:val="00054745"/>
    <w:rsid w:val="00054928"/>
    <w:rsid w:val="000549B6"/>
    <w:rsid w:val="00054BB9"/>
    <w:rsid w:val="00054BC9"/>
    <w:rsid w:val="00054CE5"/>
    <w:rsid w:val="0005500A"/>
    <w:rsid w:val="00055445"/>
    <w:rsid w:val="00055485"/>
    <w:rsid w:val="0005554A"/>
    <w:rsid w:val="0005594E"/>
    <w:rsid w:val="00055E62"/>
    <w:rsid w:val="000561B0"/>
    <w:rsid w:val="0005649F"/>
    <w:rsid w:val="000564C1"/>
    <w:rsid w:val="00056608"/>
    <w:rsid w:val="00056811"/>
    <w:rsid w:val="00056CCE"/>
    <w:rsid w:val="00056DF6"/>
    <w:rsid w:val="00056E24"/>
    <w:rsid w:val="00056FEE"/>
    <w:rsid w:val="0005707C"/>
    <w:rsid w:val="00057617"/>
    <w:rsid w:val="000577A5"/>
    <w:rsid w:val="0005781E"/>
    <w:rsid w:val="00057BD8"/>
    <w:rsid w:val="00057F11"/>
    <w:rsid w:val="000604D5"/>
    <w:rsid w:val="0006051B"/>
    <w:rsid w:val="000607CB"/>
    <w:rsid w:val="00060ABE"/>
    <w:rsid w:val="00060B30"/>
    <w:rsid w:val="00060BEA"/>
    <w:rsid w:val="000612C7"/>
    <w:rsid w:val="000612CF"/>
    <w:rsid w:val="000613A7"/>
    <w:rsid w:val="00061441"/>
    <w:rsid w:val="00061871"/>
    <w:rsid w:val="00061979"/>
    <w:rsid w:val="00061F10"/>
    <w:rsid w:val="00061FBC"/>
    <w:rsid w:val="000627F0"/>
    <w:rsid w:val="00062A82"/>
    <w:rsid w:val="00062AF7"/>
    <w:rsid w:val="00063A16"/>
    <w:rsid w:val="00063AE4"/>
    <w:rsid w:val="00063C23"/>
    <w:rsid w:val="00064154"/>
    <w:rsid w:val="00064308"/>
    <w:rsid w:val="0006443B"/>
    <w:rsid w:val="0006452F"/>
    <w:rsid w:val="000647A9"/>
    <w:rsid w:val="00064934"/>
    <w:rsid w:val="00064C14"/>
    <w:rsid w:val="00064D79"/>
    <w:rsid w:val="00064F09"/>
    <w:rsid w:val="00064F51"/>
    <w:rsid w:val="00065324"/>
    <w:rsid w:val="00065863"/>
    <w:rsid w:val="00065F44"/>
    <w:rsid w:val="000663CF"/>
    <w:rsid w:val="00066406"/>
    <w:rsid w:val="00066907"/>
    <w:rsid w:val="00066973"/>
    <w:rsid w:val="0006698E"/>
    <w:rsid w:val="00066CA6"/>
    <w:rsid w:val="00066FAA"/>
    <w:rsid w:val="000670E8"/>
    <w:rsid w:val="0006710A"/>
    <w:rsid w:val="000672EF"/>
    <w:rsid w:val="00067640"/>
    <w:rsid w:val="00067900"/>
    <w:rsid w:val="00067B82"/>
    <w:rsid w:val="0007037C"/>
    <w:rsid w:val="000704A6"/>
    <w:rsid w:val="000707BF"/>
    <w:rsid w:val="00070A2E"/>
    <w:rsid w:val="00070B30"/>
    <w:rsid w:val="00070CB0"/>
    <w:rsid w:val="00070F97"/>
    <w:rsid w:val="000712C2"/>
    <w:rsid w:val="00071718"/>
    <w:rsid w:val="0007190A"/>
    <w:rsid w:val="00071A3D"/>
    <w:rsid w:val="00071F41"/>
    <w:rsid w:val="00071F84"/>
    <w:rsid w:val="00072223"/>
    <w:rsid w:val="000723AE"/>
    <w:rsid w:val="00072609"/>
    <w:rsid w:val="0007277E"/>
    <w:rsid w:val="00072926"/>
    <w:rsid w:val="0007325B"/>
    <w:rsid w:val="000737F0"/>
    <w:rsid w:val="00073AAC"/>
    <w:rsid w:val="00073AAE"/>
    <w:rsid w:val="00073AB1"/>
    <w:rsid w:val="00073B2E"/>
    <w:rsid w:val="00073BE7"/>
    <w:rsid w:val="00073C38"/>
    <w:rsid w:val="00074430"/>
    <w:rsid w:val="00074C15"/>
    <w:rsid w:val="000753E0"/>
    <w:rsid w:val="0007551C"/>
    <w:rsid w:val="00075642"/>
    <w:rsid w:val="00075699"/>
    <w:rsid w:val="0007573B"/>
    <w:rsid w:val="00075C9F"/>
    <w:rsid w:val="000763CC"/>
    <w:rsid w:val="00076604"/>
    <w:rsid w:val="00076653"/>
    <w:rsid w:val="000766A5"/>
    <w:rsid w:val="00076A19"/>
    <w:rsid w:val="000770C1"/>
    <w:rsid w:val="000770D4"/>
    <w:rsid w:val="000774B1"/>
    <w:rsid w:val="0007760C"/>
    <w:rsid w:val="000776DF"/>
    <w:rsid w:val="00077D9B"/>
    <w:rsid w:val="00077E8E"/>
    <w:rsid w:val="000803C4"/>
    <w:rsid w:val="00080573"/>
    <w:rsid w:val="00080581"/>
    <w:rsid w:val="00080938"/>
    <w:rsid w:val="00080A49"/>
    <w:rsid w:val="00080D2D"/>
    <w:rsid w:val="00080E51"/>
    <w:rsid w:val="00081634"/>
    <w:rsid w:val="0008173D"/>
    <w:rsid w:val="0008179C"/>
    <w:rsid w:val="0008198C"/>
    <w:rsid w:val="000819DB"/>
    <w:rsid w:val="00081BD7"/>
    <w:rsid w:val="00082037"/>
    <w:rsid w:val="00082275"/>
    <w:rsid w:val="0008237F"/>
    <w:rsid w:val="000825FA"/>
    <w:rsid w:val="0008268B"/>
    <w:rsid w:val="00082934"/>
    <w:rsid w:val="00082C4D"/>
    <w:rsid w:val="000830AA"/>
    <w:rsid w:val="000837E0"/>
    <w:rsid w:val="000839AD"/>
    <w:rsid w:val="00083A30"/>
    <w:rsid w:val="00083B49"/>
    <w:rsid w:val="00083C43"/>
    <w:rsid w:val="000844BB"/>
    <w:rsid w:val="000845C9"/>
    <w:rsid w:val="000845DF"/>
    <w:rsid w:val="000847BA"/>
    <w:rsid w:val="00084B09"/>
    <w:rsid w:val="00085072"/>
    <w:rsid w:val="000850CD"/>
    <w:rsid w:val="000851E4"/>
    <w:rsid w:val="000854A4"/>
    <w:rsid w:val="00085524"/>
    <w:rsid w:val="00085529"/>
    <w:rsid w:val="00085686"/>
    <w:rsid w:val="0008570C"/>
    <w:rsid w:val="00085733"/>
    <w:rsid w:val="00085F1D"/>
    <w:rsid w:val="00085FB2"/>
    <w:rsid w:val="000860C5"/>
    <w:rsid w:val="00086182"/>
    <w:rsid w:val="000861C4"/>
    <w:rsid w:val="000862DD"/>
    <w:rsid w:val="00086301"/>
    <w:rsid w:val="000869BF"/>
    <w:rsid w:val="000870F0"/>
    <w:rsid w:val="000879E5"/>
    <w:rsid w:val="00090349"/>
    <w:rsid w:val="00090726"/>
    <w:rsid w:val="000907DF"/>
    <w:rsid w:val="00090FF2"/>
    <w:rsid w:val="0009114E"/>
    <w:rsid w:val="00091475"/>
    <w:rsid w:val="00091895"/>
    <w:rsid w:val="00091924"/>
    <w:rsid w:val="00091A48"/>
    <w:rsid w:val="00091AB6"/>
    <w:rsid w:val="00091D0B"/>
    <w:rsid w:val="00091F46"/>
    <w:rsid w:val="00092213"/>
    <w:rsid w:val="00092304"/>
    <w:rsid w:val="00092767"/>
    <w:rsid w:val="000929EE"/>
    <w:rsid w:val="00092A21"/>
    <w:rsid w:val="00092B94"/>
    <w:rsid w:val="00092BA9"/>
    <w:rsid w:val="00093056"/>
    <w:rsid w:val="00093228"/>
    <w:rsid w:val="000934B4"/>
    <w:rsid w:val="00093600"/>
    <w:rsid w:val="000936E4"/>
    <w:rsid w:val="000936EE"/>
    <w:rsid w:val="00093747"/>
    <w:rsid w:val="000938C3"/>
    <w:rsid w:val="00093F05"/>
    <w:rsid w:val="00094736"/>
    <w:rsid w:val="00094831"/>
    <w:rsid w:val="000949AD"/>
    <w:rsid w:val="00094AF9"/>
    <w:rsid w:val="00094E4B"/>
    <w:rsid w:val="000954B9"/>
    <w:rsid w:val="00095806"/>
    <w:rsid w:val="000958E6"/>
    <w:rsid w:val="0009604A"/>
    <w:rsid w:val="0009606F"/>
    <w:rsid w:val="00096428"/>
    <w:rsid w:val="00096700"/>
    <w:rsid w:val="00096737"/>
    <w:rsid w:val="00096CED"/>
    <w:rsid w:val="00097493"/>
    <w:rsid w:val="000977ED"/>
    <w:rsid w:val="00097E99"/>
    <w:rsid w:val="000A032F"/>
    <w:rsid w:val="000A06AC"/>
    <w:rsid w:val="000A0786"/>
    <w:rsid w:val="000A0A16"/>
    <w:rsid w:val="000A1089"/>
    <w:rsid w:val="000A10B0"/>
    <w:rsid w:val="000A10EF"/>
    <w:rsid w:val="000A1274"/>
    <w:rsid w:val="000A169E"/>
    <w:rsid w:val="000A18D1"/>
    <w:rsid w:val="000A23E7"/>
    <w:rsid w:val="000A2530"/>
    <w:rsid w:val="000A28C0"/>
    <w:rsid w:val="000A304F"/>
    <w:rsid w:val="000A333B"/>
    <w:rsid w:val="000A3397"/>
    <w:rsid w:val="000A344D"/>
    <w:rsid w:val="000A346D"/>
    <w:rsid w:val="000A3788"/>
    <w:rsid w:val="000A38BE"/>
    <w:rsid w:val="000A38F5"/>
    <w:rsid w:val="000A3958"/>
    <w:rsid w:val="000A39E9"/>
    <w:rsid w:val="000A3C1F"/>
    <w:rsid w:val="000A409C"/>
    <w:rsid w:val="000A418F"/>
    <w:rsid w:val="000A4633"/>
    <w:rsid w:val="000A4883"/>
    <w:rsid w:val="000A488B"/>
    <w:rsid w:val="000A4984"/>
    <w:rsid w:val="000A49A5"/>
    <w:rsid w:val="000A4B82"/>
    <w:rsid w:val="000A4EB3"/>
    <w:rsid w:val="000A5012"/>
    <w:rsid w:val="000A60D6"/>
    <w:rsid w:val="000A62F3"/>
    <w:rsid w:val="000A64D1"/>
    <w:rsid w:val="000A64F6"/>
    <w:rsid w:val="000A6C3F"/>
    <w:rsid w:val="000A77C5"/>
    <w:rsid w:val="000A7BE6"/>
    <w:rsid w:val="000B01F9"/>
    <w:rsid w:val="000B0238"/>
    <w:rsid w:val="000B055F"/>
    <w:rsid w:val="000B07E5"/>
    <w:rsid w:val="000B0873"/>
    <w:rsid w:val="000B0C28"/>
    <w:rsid w:val="000B0EAD"/>
    <w:rsid w:val="000B1644"/>
    <w:rsid w:val="000B17B6"/>
    <w:rsid w:val="000B1A9D"/>
    <w:rsid w:val="000B1CD6"/>
    <w:rsid w:val="000B235E"/>
    <w:rsid w:val="000B24CA"/>
    <w:rsid w:val="000B25B0"/>
    <w:rsid w:val="000B2612"/>
    <w:rsid w:val="000B2DC7"/>
    <w:rsid w:val="000B327E"/>
    <w:rsid w:val="000B3700"/>
    <w:rsid w:val="000B38DA"/>
    <w:rsid w:val="000B3916"/>
    <w:rsid w:val="000B3984"/>
    <w:rsid w:val="000B3C8B"/>
    <w:rsid w:val="000B4828"/>
    <w:rsid w:val="000B4CC2"/>
    <w:rsid w:val="000B513B"/>
    <w:rsid w:val="000B558F"/>
    <w:rsid w:val="000B55BA"/>
    <w:rsid w:val="000B582F"/>
    <w:rsid w:val="000B5976"/>
    <w:rsid w:val="000B5D3B"/>
    <w:rsid w:val="000B6225"/>
    <w:rsid w:val="000B6270"/>
    <w:rsid w:val="000B6467"/>
    <w:rsid w:val="000B64EB"/>
    <w:rsid w:val="000B6BE4"/>
    <w:rsid w:val="000B6EFD"/>
    <w:rsid w:val="000B7069"/>
    <w:rsid w:val="000B73F4"/>
    <w:rsid w:val="000B74BC"/>
    <w:rsid w:val="000B75BB"/>
    <w:rsid w:val="000B7B4E"/>
    <w:rsid w:val="000C00F6"/>
    <w:rsid w:val="000C0220"/>
    <w:rsid w:val="000C066B"/>
    <w:rsid w:val="000C06C6"/>
    <w:rsid w:val="000C098C"/>
    <w:rsid w:val="000C0C4A"/>
    <w:rsid w:val="000C0E33"/>
    <w:rsid w:val="000C0F24"/>
    <w:rsid w:val="000C0FF4"/>
    <w:rsid w:val="000C1741"/>
    <w:rsid w:val="000C1B96"/>
    <w:rsid w:val="000C1D7B"/>
    <w:rsid w:val="000C2253"/>
    <w:rsid w:val="000C2803"/>
    <w:rsid w:val="000C2835"/>
    <w:rsid w:val="000C2AF4"/>
    <w:rsid w:val="000C2CB2"/>
    <w:rsid w:val="000C2D5F"/>
    <w:rsid w:val="000C2DC0"/>
    <w:rsid w:val="000C3198"/>
    <w:rsid w:val="000C324A"/>
    <w:rsid w:val="000C346F"/>
    <w:rsid w:val="000C3871"/>
    <w:rsid w:val="000C3ABC"/>
    <w:rsid w:val="000C3AF1"/>
    <w:rsid w:val="000C3B2F"/>
    <w:rsid w:val="000C3F3A"/>
    <w:rsid w:val="000C3F82"/>
    <w:rsid w:val="000C4180"/>
    <w:rsid w:val="000C424E"/>
    <w:rsid w:val="000C4554"/>
    <w:rsid w:val="000C483D"/>
    <w:rsid w:val="000C4A0A"/>
    <w:rsid w:val="000C4C9C"/>
    <w:rsid w:val="000C50C9"/>
    <w:rsid w:val="000C51C0"/>
    <w:rsid w:val="000C53B8"/>
    <w:rsid w:val="000C55F3"/>
    <w:rsid w:val="000C576C"/>
    <w:rsid w:val="000C5899"/>
    <w:rsid w:val="000C5ACB"/>
    <w:rsid w:val="000C5B44"/>
    <w:rsid w:val="000C5B6F"/>
    <w:rsid w:val="000C5F2B"/>
    <w:rsid w:val="000C5FA0"/>
    <w:rsid w:val="000C63B5"/>
    <w:rsid w:val="000C65DB"/>
    <w:rsid w:val="000C69B5"/>
    <w:rsid w:val="000C69E3"/>
    <w:rsid w:val="000C69E5"/>
    <w:rsid w:val="000C6C8D"/>
    <w:rsid w:val="000C6CDC"/>
    <w:rsid w:val="000C6E56"/>
    <w:rsid w:val="000C77E3"/>
    <w:rsid w:val="000C7CB8"/>
    <w:rsid w:val="000C7FCD"/>
    <w:rsid w:val="000D01ED"/>
    <w:rsid w:val="000D02E7"/>
    <w:rsid w:val="000D062B"/>
    <w:rsid w:val="000D0776"/>
    <w:rsid w:val="000D0834"/>
    <w:rsid w:val="000D10E7"/>
    <w:rsid w:val="000D1457"/>
    <w:rsid w:val="000D180B"/>
    <w:rsid w:val="000D1A79"/>
    <w:rsid w:val="000D1C0A"/>
    <w:rsid w:val="000D2069"/>
    <w:rsid w:val="000D20B8"/>
    <w:rsid w:val="000D2249"/>
    <w:rsid w:val="000D2407"/>
    <w:rsid w:val="000D2430"/>
    <w:rsid w:val="000D266A"/>
    <w:rsid w:val="000D275C"/>
    <w:rsid w:val="000D2794"/>
    <w:rsid w:val="000D292F"/>
    <w:rsid w:val="000D2B98"/>
    <w:rsid w:val="000D2E86"/>
    <w:rsid w:val="000D2F0F"/>
    <w:rsid w:val="000D2FBA"/>
    <w:rsid w:val="000D3044"/>
    <w:rsid w:val="000D33ED"/>
    <w:rsid w:val="000D348D"/>
    <w:rsid w:val="000D35B5"/>
    <w:rsid w:val="000D37E3"/>
    <w:rsid w:val="000D3A85"/>
    <w:rsid w:val="000D3D55"/>
    <w:rsid w:val="000D3E6F"/>
    <w:rsid w:val="000D3F25"/>
    <w:rsid w:val="000D41D1"/>
    <w:rsid w:val="000D4393"/>
    <w:rsid w:val="000D470F"/>
    <w:rsid w:val="000D474C"/>
    <w:rsid w:val="000D4E37"/>
    <w:rsid w:val="000D4F3C"/>
    <w:rsid w:val="000D4FAB"/>
    <w:rsid w:val="000D4FE4"/>
    <w:rsid w:val="000D5181"/>
    <w:rsid w:val="000D5256"/>
    <w:rsid w:val="000D57E5"/>
    <w:rsid w:val="000D5B53"/>
    <w:rsid w:val="000D5EB0"/>
    <w:rsid w:val="000D62F2"/>
    <w:rsid w:val="000D6695"/>
    <w:rsid w:val="000D66F8"/>
    <w:rsid w:val="000D6720"/>
    <w:rsid w:val="000D67B6"/>
    <w:rsid w:val="000D6826"/>
    <w:rsid w:val="000D68AB"/>
    <w:rsid w:val="000D6CAC"/>
    <w:rsid w:val="000D7182"/>
    <w:rsid w:val="000D7545"/>
    <w:rsid w:val="000D7592"/>
    <w:rsid w:val="000D78F7"/>
    <w:rsid w:val="000D79C6"/>
    <w:rsid w:val="000D7C7A"/>
    <w:rsid w:val="000E0009"/>
    <w:rsid w:val="000E011D"/>
    <w:rsid w:val="000E0399"/>
    <w:rsid w:val="000E09CB"/>
    <w:rsid w:val="000E0A07"/>
    <w:rsid w:val="000E0D90"/>
    <w:rsid w:val="000E0F99"/>
    <w:rsid w:val="000E101F"/>
    <w:rsid w:val="000E1080"/>
    <w:rsid w:val="000E10E9"/>
    <w:rsid w:val="000E10F9"/>
    <w:rsid w:val="000E15B4"/>
    <w:rsid w:val="000E18ED"/>
    <w:rsid w:val="000E1976"/>
    <w:rsid w:val="000E1B8F"/>
    <w:rsid w:val="000E1CFA"/>
    <w:rsid w:val="000E1DC9"/>
    <w:rsid w:val="000E1EA5"/>
    <w:rsid w:val="000E22D6"/>
    <w:rsid w:val="000E2559"/>
    <w:rsid w:val="000E2640"/>
    <w:rsid w:val="000E29B1"/>
    <w:rsid w:val="000E2A6E"/>
    <w:rsid w:val="000E2A83"/>
    <w:rsid w:val="000E2B13"/>
    <w:rsid w:val="000E3143"/>
    <w:rsid w:val="000E33CB"/>
    <w:rsid w:val="000E376D"/>
    <w:rsid w:val="000E3859"/>
    <w:rsid w:val="000E38AE"/>
    <w:rsid w:val="000E3902"/>
    <w:rsid w:val="000E3F0B"/>
    <w:rsid w:val="000E4600"/>
    <w:rsid w:val="000E49A3"/>
    <w:rsid w:val="000E4E9E"/>
    <w:rsid w:val="000E5609"/>
    <w:rsid w:val="000E58A5"/>
    <w:rsid w:val="000E5D96"/>
    <w:rsid w:val="000E5DBC"/>
    <w:rsid w:val="000E5E83"/>
    <w:rsid w:val="000E5FA5"/>
    <w:rsid w:val="000E6408"/>
    <w:rsid w:val="000E6851"/>
    <w:rsid w:val="000E6A45"/>
    <w:rsid w:val="000E6FE0"/>
    <w:rsid w:val="000E7042"/>
    <w:rsid w:val="000E7522"/>
    <w:rsid w:val="000E7693"/>
    <w:rsid w:val="000E77B5"/>
    <w:rsid w:val="000E7DD2"/>
    <w:rsid w:val="000E7E5E"/>
    <w:rsid w:val="000F0053"/>
    <w:rsid w:val="000F00B6"/>
    <w:rsid w:val="000F0255"/>
    <w:rsid w:val="000F0410"/>
    <w:rsid w:val="000F05C7"/>
    <w:rsid w:val="000F07DF"/>
    <w:rsid w:val="000F0801"/>
    <w:rsid w:val="000F0827"/>
    <w:rsid w:val="000F0D83"/>
    <w:rsid w:val="000F1286"/>
    <w:rsid w:val="000F1425"/>
    <w:rsid w:val="000F15B7"/>
    <w:rsid w:val="000F1911"/>
    <w:rsid w:val="000F1CF2"/>
    <w:rsid w:val="000F1E51"/>
    <w:rsid w:val="000F222F"/>
    <w:rsid w:val="000F27BF"/>
    <w:rsid w:val="000F2837"/>
    <w:rsid w:val="000F2AB8"/>
    <w:rsid w:val="000F2AD9"/>
    <w:rsid w:val="000F2DD3"/>
    <w:rsid w:val="000F2E3F"/>
    <w:rsid w:val="000F2EC1"/>
    <w:rsid w:val="000F2F5A"/>
    <w:rsid w:val="000F31A5"/>
    <w:rsid w:val="000F36B5"/>
    <w:rsid w:val="000F3A3A"/>
    <w:rsid w:val="000F3C41"/>
    <w:rsid w:val="000F3DEB"/>
    <w:rsid w:val="000F43EC"/>
    <w:rsid w:val="000F4756"/>
    <w:rsid w:val="000F4B5D"/>
    <w:rsid w:val="000F4C2D"/>
    <w:rsid w:val="000F505C"/>
    <w:rsid w:val="000F57A2"/>
    <w:rsid w:val="000F598F"/>
    <w:rsid w:val="000F5A39"/>
    <w:rsid w:val="000F5CC7"/>
    <w:rsid w:val="000F60B3"/>
    <w:rsid w:val="000F62C9"/>
    <w:rsid w:val="000F66E0"/>
    <w:rsid w:val="000F6916"/>
    <w:rsid w:val="000F6F94"/>
    <w:rsid w:val="000F70F4"/>
    <w:rsid w:val="000F74C4"/>
    <w:rsid w:val="000F764A"/>
    <w:rsid w:val="000F79BB"/>
    <w:rsid w:val="000F79C0"/>
    <w:rsid w:val="000F7C60"/>
    <w:rsid w:val="000F7C69"/>
    <w:rsid w:val="000F7C85"/>
    <w:rsid w:val="000F7FD5"/>
    <w:rsid w:val="001001F6"/>
    <w:rsid w:val="0010045F"/>
    <w:rsid w:val="001004F3"/>
    <w:rsid w:val="0010052B"/>
    <w:rsid w:val="001005B5"/>
    <w:rsid w:val="00100693"/>
    <w:rsid w:val="001007AE"/>
    <w:rsid w:val="0010081E"/>
    <w:rsid w:val="00100C00"/>
    <w:rsid w:val="00100FBC"/>
    <w:rsid w:val="0010102D"/>
    <w:rsid w:val="001013E1"/>
    <w:rsid w:val="00101687"/>
    <w:rsid w:val="001018C2"/>
    <w:rsid w:val="001018F5"/>
    <w:rsid w:val="00101D8B"/>
    <w:rsid w:val="00102020"/>
    <w:rsid w:val="00102B40"/>
    <w:rsid w:val="00102E5C"/>
    <w:rsid w:val="00103091"/>
    <w:rsid w:val="00103240"/>
    <w:rsid w:val="00103466"/>
    <w:rsid w:val="00103476"/>
    <w:rsid w:val="0010353A"/>
    <w:rsid w:val="00103739"/>
    <w:rsid w:val="00103988"/>
    <w:rsid w:val="00103A27"/>
    <w:rsid w:val="00103B25"/>
    <w:rsid w:val="00103D81"/>
    <w:rsid w:val="00103DC5"/>
    <w:rsid w:val="00103ED0"/>
    <w:rsid w:val="00104155"/>
    <w:rsid w:val="00104209"/>
    <w:rsid w:val="001045B9"/>
    <w:rsid w:val="0010472E"/>
    <w:rsid w:val="00104953"/>
    <w:rsid w:val="0010495B"/>
    <w:rsid w:val="00104A3E"/>
    <w:rsid w:val="0010526F"/>
    <w:rsid w:val="00105420"/>
    <w:rsid w:val="00105478"/>
    <w:rsid w:val="00105498"/>
    <w:rsid w:val="00105726"/>
    <w:rsid w:val="0010603B"/>
    <w:rsid w:val="001061A6"/>
    <w:rsid w:val="0010646C"/>
    <w:rsid w:val="001064C8"/>
    <w:rsid w:val="00106530"/>
    <w:rsid w:val="0010677B"/>
    <w:rsid w:val="00106BE0"/>
    <w:rsid w:val="00106BEF"/>
    <w:rsid w:val="00106F66"/>
    <w:rsid w:val="001073BD"/>
    <w:rsid w:val="0010796F"/>
    <w:rsid w:val="00107B13"/>
    <w:rsid w:val="00107D6B"/>
    <w:rsid w:val="00107DC5"/>
    <w:rsid w:val="00107DCC"/>
    <w:rsid w:val="0011006B"/>
    <w:rsid w:val="0011025D"/>
    <w:rsid w:val="001103B6"/>
    <w:rsid w:val="0011069F"/>
    <w:rsid w:val="001106EB"/>
    <w:rsid w:val="00110B75"/>
    <w:rsid w:val="00110CC9"/>
    <w:rsid w:val="00110D40"/>
    <w:rsid w:val="00110D58"/>
    <w:rsid w:val="00110ED1"/>
    <w:rsid w:val="0011108B"/>
    <w:rsid w:val="00111149"/>
    <w:rsid w:val="001114A8"/>
    <w:rsid w:val="001114D3"/>
    <w:rsid w:val="00111508"/>
    <w:rsid w:val="0011169E"/>
    <w:rsid w:val="001119B9"/>
    <w:rsid w:val="00111C38"/>
    <w:rsid w:val="00111E79"/>
    <w:rsid w:val="0011206A"/>
    <w:rsid w:val="00112083"/>
    <w:rsid w:val="001120F1"/>
    <w:rsid w:val="001121A3"/>
    <w:rsid w:val="00112234"/>
    <w:rsid w:val="0011235B"/>
    <w:rsid w:val="0011245A"/>
    <w:rsid w:val="001128F3"/>
    <w:rsid w:val="00112CEB"/>
    <w:rsid w:val="00112E6E"/>
    <w:rsid w:val="001130FA"/>
    <w:rsid w:val="001131C6"/>
    <w:rsid w:val="0011323E"/>
    <w:rsid w:val="001136E9"/>
    <w:rsid w:val="00113CD5"/>
    <w:rsid w:val="00113D03"/>
    <w:rsid w:val="001142BA"/>
    <w:rsid w:val="001145CE"/>
    <w:rsid w:val="0011473C"/>
    <w:rsid w:val="001147BB"/>
    <w:rsid w:val="0011485B"/>
    <w:rsid w:val="00114A59"/>
    <w:rsid w:val="00114A68"/>
    <w:rsid w:val="00114C27"/>
    <w:rsid w:val="00114D21"/>
    <w:rsid w:val="0011500F"/>
    <w:rsid w:val="0011518A"/>
    <w:rsid w:val="0011518C"/>
    <w:rsid w:val="001152C1"/>
    <w:rsid w:val="0011534A"/>
    <w:rsid w:val="00115372"/>
    <w:rsid w:val="0011547D"/>
    <w:rsid w:val="0011569C"/>
    <w:rsid w:val="001159C8"/>
    <w:rsid w:val="0011603D"/>
    <w:rsid w:val="00116155"/>
    <w:rsid w:val="001164BD"/>
    <w:rsid w:val="00116753"/>
    <w:rsid w:val="00116815"/>
    <w:rsid w:val="00116AEF"/>
    <w:rsid w:val="0011785C"/>
    <w:rsid w:val="00117B15"/>
    <w:rsid w:val="00117B88"/>
    <w:rsid w:val="00117D38"/>
    <w:rsid w:val="00120289"/>
    <w:rsid w:val="001208AF"/>
    <w:rsid w:val="00120B2A"/>
    <w:rsid w:val="00120DFF"/>
    <w:rsid w:val="00120F55"/>
    <w:rsid w:val="001219CE"/>
    <w:rsid w:val="00121B79"/>
    <w:rsid w:val="00121F45"/>
    <w:rsid w:val="001221E4"/>
    <w:rsid w:val="001226F2"/>
    <w:rsid w:val="0012270A"/>
    <w:rsid w:val="001227EC"/>
    <w:rsid w:val="001229C1"/>
    <w:rsid w:val="00122AD8"/>
    <w:rsid w:val="00122B51"/>
    <w:rsid w:val="00122D09"/>
    <w:rsid w:val="00122DCE"/>
    <w:rsid w:val="00122F60"/>
    <w:rsid w:val="0012300B"/>
    <w:rsid w:val="00123093"/>
    <w:rsid w:val="00123267"/>
    <w:rsid w:val="001233B2"/>
    <w:rsid w:val="001234E7"/>
    <w:rsid w:val="00123591"/>
    <w:rsid w:val="001236AD"/>
    <w:rsid w:val="00123750"/>
    <w:rsid w:val="00123A1A"/>
    <w:rsid w:val="00123B32"/>
    <w:rsid w:val="00124045"/>
    <w:rsid w:val="001242B0"/>
    <w:rsid w:val="0012438E"/>
    <w:rsid w:val="001246DD"/>
    <w:rsid w:val="00124AC0"/>
    <w:rsid w:val="00124B81"/>
    <w:rsid w:val="00124C18"/>
    <w:rsid w:val="00124E8A"/>
    <w:rsid w:val="001250C7"/>
    <w:rsid w:val="001253A3"/>
    <w:rsid w:val="0012552D"/>
    <w:rsid w:val="001257E8"/>
    <w:rsid w:val="001258E7"/>
    <w:rsid w:val="00125904"/>
    <w:rsid w:val="0012599D"/>
    <w:rsid w:val="00125C00"/>
    <w:rsid w:val="00125CA3"/>
    <w:rsid w:val="00125CFE"/>
    <w:rsid w:val="00125E6D"/>
    <w:rsid w:val="00125F31"/>
    <w:rsid w:val="001261C2"/>
    <w:rsid w:val="00126677"/>
    <w:rsid w:val="0012687C"/>
    <w:rsid w:val="00126C10"/>
    <w:rsid w:val="00126C89"/>
    <w:rsid w:val="00126D18"/>
    <w:rsid w:val="00126D4A"/>
    <w:rsid w:val="00126DDB"/>
    <w:rsid w:val="00127094"/>
    <w:rsid w:val="001270A9"/>
    <w:rsid w:val="00127297"/>
    <w:rsid w:val="00127545"/>
    <w:rsid w:val="00127659"/>
    <w:rsid w:val="00127799"/>
    <w:rsid w:val="00127AC2"/>
    <w:rsid w:val="00127C7A"/>
    <w:rsid w:val="00127D07"/>
    <w:rsid w:val="00127D73"/>
    <w:rsid w:val="00127ED5"/>
    <w:rsid w:val="00130057"/>
    <w:rsid w:val="00130498"/>
    <w:rsid w:val="0013080A"/>
    <w:rsid w:val="00130BF4"/>
    <w:rsid w:val="00130D1D"/>
    <w:rsid w:val="00131136"/>
    <w:rsid w:val="00131184"/>
    <w:rsid w:val="0013118A"/>
    <w:rsid w:val="001314D3"/>
    <w:rsid w:val="001315F5"/>
    <w:rsid w:val="00131626"/>
    <w:rsid w:val="00131909"/>
    <w:rsid w:val="00132042"/>
    <w:rsid w:val="0013213D"/>
    <w:rsid w:val="00132245"/>
    <w:rsid w:val="001322CF"/>
    <w:rsid w:val="00132836"/>
    <w:rsid w:val="00132A70"/>
    <w:rsid w:val="00132D67"/>
    <w:rsid w:val="00132D82"/>
    <w:rsid w:val="001331CD"/>
    <w:rsid w:val="001332D8"/>
    <w:rsid w:val="00133621"/>
    <w:rsid w:val="001338D4"/>
    <w:rsid w:val="00133975"/>
    <w:rsid w:val="00133EF6"/>
    <w:rsid w:val="00133FA2"/>
    <w:rsid w:val="001342EC"/>
    <w:rsid w:val="0013457C"/>
    <w:rsid w:val="001346E3"/>
    <w:rsid w:val="00134715"/>
    <w:rsid w:val="00134825"/>
    <w:rsid w:val="00134A83"/>
    <w:rsid w:val="00134BB4"/>
    <w:rsid w:val="00134BCC"/>
    <w:rsid w:val="00134C96"/>
    <w:rsid w:val="001352AC"/>
    <w:rsid w:val="0013537D"/>
    <w:rsid w:val="0013539C"/>
    <w:rsid w:val="00135966"/>
    <w:rsid w:val="00135AFD"/>
    <w:rsid w:val="00135FF0"/>
    <w:rsid w:val="0013605D"/>
    <w:rsid w:val="00136345"/>
    <w:rsid w:val="00136F95"/>
    <w:rsid w:val="00137385"/>
    <w:rsid w:val="0013744F"/>
    <w:rsid w:val="0013764C"/>
    <w:rsid w:val="00137CC5"/>
    <w:rsid w:val="00137CE4"/>
    <w:rsid w:val="00137D7C"/>
    <w:rsid w:val="0014002D"/>
    <w:rsid w:val="00140189"/>
    <w:rsid w:val="00140217"/>
    <w:rsid w:val="00140523"/>
    <w:rsid w:val="00140935"/>
    <w:rsid w:val="00140A47"/>
    <w:rsid w:val="00140B39"/>
    <w:rsid w:val="00140E15"/>
    <w:rsid w:val="00140E78"/>
    <w:rsid w:val="001413CA"/>
    <w:rsid w:val="00141483"/>
    <w:rsid w:val="00141613"/>
    <w:rsid w:val="00141A16"/>
    <w:rsid w:val="00141B8B"/>
    <w:rsid w:val="00141FD7"/>
    <w:rsid w:val="001420AD"/>
    <w:rsid w:val="00142312"/>
    <w:rsid w:val="00142834"/>
    <w:rsid w:val="00142D72"/>
    <w:rsid w:val="00142FA5"/>
    <w:rsid w:val="001433C7"/>
    <w:rsid w:val="001434F0"/>
    <w:rsid w:val="001436A5"/>
    <w:rsid w:val="00143CA6"/>
    <w:rsid w:val="00143D70"/>
    <w:rsid w:val="00143E04"/>
    <w:rsid w:val="00143E15"/>
    <w:rsid w:val="00143ED2"/>
    <w:rsid w:val="001442B5"/>
    <w:rsid w:val="001445C1"/>
    <w:rsid w:val="001447B7"/>
    <w:rsid w:val="00144AEB"/>
    <w:rsid w:val="00144BCA"/>
    <w:rsid w:val="00144DCF"/>
    <w:rsid w:val="00145B83"/>
    <w:rsid w:val="001464C9"/>
    <w:rsid w:val="00146B2E"/>
    <w:rsid w:val="00146FB1"/>
    <w:rsid w:val="001470A0"/>
    <w:rsid w:val="001470A2"/>
    <w:rsid w:val="001472B5"/>
    <w:rsid w:val="0014745F"/>
    <w:rsid w:val="0014749F"/>
    <w:rsid w:val="00147ACC"/>
    <w:rsid w:val="00147F49"/>
    <w:rsid w:val="00150153"/>
    <w:rsid w:val="00150255"/>
    <w:rsid w:val="001502A0"/>
    <w:rsid w:val="001506B8"/>
    <w:rsid w:val="00150776"/>
    <w:rsid w:val="00150F44"/>
    <w:rsid w:val="001513E9"/>
    <w:rsid w:val="001518B1"/>
    <w:rsid w:val="00152036"/>
    <w:rsid w:val="00152867"/>
    <w:rsid w:val="00152F94"/>
    <w:rsid w:val="00153161"/>
    <w:rsid w:val="00153236"/>
    <w:rsid w:val="00153423"/>
    <w:rsid w:val="001537FF"/>
    <w:rsid w:val="00153934"/>
    <w:rsid w:val="00153EC4"/>
    <w:rsid w:val="0015403C"/>
    <w:rsid w:val="0015406E"/>
    <w:rsid w:val="001542D0"/>
    <w:rsid w:val="001543DD"/>
    <w:rsid w:val="00154C84"/>
    <w:rsid w:val="00154FB0"/>
    <w:rsid w:val="001553C9"/>
    <w:rsid w:val="001554BE"/>
    <w:rsid w:val="001557A9"/>
    <w:rsid w:val="00155D83"/>
    <w:rsid w:val="00155E2B"/>
    <w:rsid w:val="00156386"/>
    <w:rsid w:val="001563D3"/>
    <w:rsid w:val="0015677D"/>
    <w:rsid w:val="001569F6"/>
    <w:rsid w:val="00156E5F"/>
    <w:rsid w:val="00157470"/>
    <w:rsid w:val="001576AA"/>
    <w:rsid w:val="001579F8"/>
    <w:rsid w:val="00157BB1"/>
    <w:rsid w:val="00157CA6"/>
    <w:rsid w:val="00160274"/>
    <w:rsid w:val="00160350"/>
    <w:rsid w:val="00160942"/>
    <w:rsid w:val="00160CB4"/>
    <w:rsid w:val="00160E6B"/>
    <w:rsid w:val="00160F3A"/>
    <w:rsid w:val="00161285"/>
    <w:rsid w:val="00161317"/>
    <w:rsid w:val="00161479"/>
    <w:rsid w:val="001614F4"/>
    <w:rsid w:val="001616AF"/>
    <w:rsid w:val="00161721"/>
    <w:rsid w:val="00161853"/>
    <w:rsid w:val="0016196C"/>
    <w:rsid w:val="00161A05"/>
    <w:rsid w:val="00161CEC"/>
    <w:rsid w:val="0016225A"/>
    <w:rsid w:val="001625AC"/>
    <w:rsid w:val="001625DD"/>
    <w:rsid w:val="0016291B"/>
    <w:rsid w:val="00162AA2"/>
    <w:rsid w:val="00162C01"/>
    <w:rsid w:val="00162CB7"/>
    <w:rsid w:val="00162F62"/>
    <w:rsid w:val="00163024"/>
    <w:rsid w:val="00163374"/>
    <w:rsid w:val="0016385A"/>
    <w:rsid w:val="00163C7F"/>
    <w:rsid w:val="00163EF6"/>
    <w:rsid w:val="00163FA2"/>
    <w:rsid w:val="001641A3"/>
    <w:rsid w:val="00164338"/>
    <w:rsid w:val="0016462E"/>
    <w:rsid w:val="00164821"/>
    <w:rsid w:val="00164954"/>
    <w:rsid w:val="00164F2B"/>
    <w:rsid w:val="0016527F"/>
    <w:rsid w:val="001652BA"/>
    <w:rsid w:val="001652FD"/>
    <w:rsid w:val="0016533D"/>
    <w:rsid w:val="00165630"/>
    <w:rsid w:val="001659A2"/>
    <w:rsid w:val="001659BB"/>
    <w:rsid w:val="0016636C"/>
    <w:rsid w:val="001665B7"/>
    <w:rsid w:val="001665D9"/>
    <w:rsid w:val="001666EE"/>
    <w:rsid w:val="00166CAF"/>
    <w:rsid w:val="00166D71"/>
    <w:rsid w:val="00166EE2"/>
    <w:rsid w:val="0016748F"/>
    <w:rsid w:val="00167555"/>
    <w:rsid w:val="001675D2"/>
    <w:rsid w:val="00167ABA"/>
    <w:rsid w:val="00167B69"/>
    <w:rsid w:val="00167DAA"/>
    <w:rsid w:val="00170001"/>
    <w:rsid w:val="0017001E"/>
    <w:rsid w:val="0017002D"/>
    <w:rsid w:val="00170149"/>
    <w:rsid w:val="00170282"/>
    <w:rsid w:val="00170363"/>
    <w:rsid w:val="00170A62"/>
    <w:rsid w:val="00170AB4"/>
    <w:rsid w:val="00170C8D"/>
    <w:rsid w:val="00170CAC"/>
    <w:rsid w:val="00171246"/>
    <w:rsid w:val="001715E3"/>
    <w:rsid w:val="001717A7"/>
    <w:rsid w:val="00171C3C"/>
    <w:rsid w:val="00171EF8"/>
    <w:rsid w:val="00172038"/>
    <w:rsid w:val="00172327"/>
    <w:rsid w:val="00172945"/>
    <w:rsid w:val="001729EE"/>
    <w:rsid w:val="00172B42"/>
    <w:rsid w:val="00172D18"/>
    <w:rsid w:val="00173071"/>
    <w:rsid w:val="00173444"/>
    <w:rsid w:val="00173B74"/>
    <w:rsid w:val="00173DE3"/>
    <w:rsid w:val="00173EAF"/>
    <w:rsid w:val="00173FA5"/>
    <w:rsid w:val="001742A9"/>
    <w:rsid w:val="001742AC"/>
    <w:rsid w:val="0017441E"/>
    <w:rsid w:val="00174533"/>
    <w:rsid w:val="00174D76"/>
    <w:rsid w:val="00174FED"/>
    <w:rsid w:val="00175335"/>
    <w:rsid w:val="00175659"/>
    <w:rsid w:val="00175686"/>
    <w:rsid w:val="001756AD"/>
    <w:rsid w:val="001757F5"/>
    <w:rsid w:val="00175AE0"/>
    <w:rsid w:val="00175B31"/>
    <w:rsid w:val="00175E37"/>
    <w:rsid w:val="00176178"/>
    <w:rsid w:val="001762D8"/>
    <w:rsid w:val="0017660A"/>
    <w:rsid w:val="00176620"/>
    <w:rsid w:val="00176BB3"/>
    <w:rsid w:val="001772BA"/>
    <w:rsid w:val="00177427"/>
    <w:rsid w:val="0017759E"/>
    <w:rsid w:val="001778C1"/>
    <w:rsid w:val="00177DFA"/>
    <w:rsid w:val="0018013F"/>
    <w:rsid w:val="00180342"/>
    <w:rsid w:val="001806D4"/>
    <w:rsid w:val="0018082B"/>
    <w:rsid w:val="00180D90"/>
    <w:rsid w:val="00180E2F"/>
    <w:rsid w:val="00181194"/>
    <w:rsid w:val="001818E2"/>
    <w:rsid w:val="00181BBC"/>
    <w:rsid w:val="00181D24"/>
    <w:rsid w:val="00181F0F"/>
    <w:rsid w:val="001820F4"/>
    <w:rsid w:val="001823DB"/>
    <w:rsid w:val="00182648"/>
    <w:rsid w:val="00182867"/>
    <w:rsid w:val="00182A28"/>
    <w:rsid w:val="00182D19"/>
    <w:rsid w:val="00182E63"/>
    <w:rsid w:val="00182F02"/>
    <w:rsid w:val="0018302F"/>
    <w:rsid w:val="00183241"/>
    <w:rsid w:val="0018362A"/>
    <w:rsid w:val="00183B48"/>
    <w:rsid w:val="00183CE3"/>
    <w:rsid w:val="00184889"/>
    <w:rsid w:val="00184A56"/>
    <w:rsid w:val="00184B02"/>
    <w:rsid w:val="00184BC5"/>
    <w:rsid w:val="00184DE8"/>
    <w:rsid w:val="00184EC3"/>
    <w:rsid w:val="00184FC2"/>
    <w:rsid w:val="001854EA"/>
    <w:rsid w:val="001854F4"/>
    <w:rsid w:val="0018550B"/>
    <w:rsid w:val="00185641"/>
    <w:rsid w:val="00185BED"/>
    <w:rsid w:val="00185C68"/>
    <w:rsid w:val="00185C80"/>
    <w:rsid w:val="001863BB"/>
    <w:rsid w:val="001865C9"/>
    <w:rsid w:val="001868B6"/>
    <w:rsid w:val="0018691E"/>
    <w:rsid w:val="00186DBE"/>
    <w:rsid w:val="00187129"/>
    <w:rsid w:val="001873CE"/>
    <w:rsid w:val="00187704"/>
    <w:rsid w:val="001877EF"/>
    <w:rsid w:val="001901B9"/>
    <w:rsid w:val="00190757"/>
    <w:rsid w:val="001908F6"/>
    <w:rsid w:val="00190DFB"/>
    <w:rsid w:val="00191222"/>
    <w:rsid w:val="0019145E"/>
    <w:rsid w:val="0019158B"/>
    <w:rsid w:val="00191F59"/>
    <w:rsid w:val="00192706"/>
    <w:rsid w:val="00193179"/>
    <w:rsid w:val="0019326F"/>
    <w:rsid w:val="00193620"/>
    <w:rsid w:val="00193DAC"/>
    <w:rsid w:val="00194332"/>
    <w:rsid w:val="001943B5"/>
    <w:rsid w:val="0019457B"/>
    <w:rsid w:val="00194597"/>
    <w:rsid w:val="001945C0"/>
    <w:rsid w:val="001947F7"/>
    <w:rsid w:val="00194AFD"/>
    <w:rsid w:val="00194C05"/>
    <w:rsid w:val="00194C90"/>
    <w:rsid w:val="00194CDB"/>
    <w:rsid w:val="00194D2B"/>
    <w:rsid w:val="00194FA7"/>
    <w:rsid w:val="00195215"/>
    <w:rsid w:val="00195246"/>
    <w:rsid w:val="00195579"/>
    <w:rsid w:val="00195AE3"/>
    <w:rsid w:val="00195D72"/>
    <w:rsid w:val="00195FF3"/>
    <w:rsid w:val="00196329"/>
    <w:rsid w:val="0019682A"/>
    <w:rsid w:val="00197045"/>
    <w:rsid w:val="001970FD"/>
    <w:rsid w:val="001973F9"/>
    <w:rsid w:val="001976C8"/>
    <w:rsid w:val="001976FD"/>
    <w:rsid w:val="001979EB"/>
    <w:rsid w:val="00197B16"/>
    <w:rsid w:val="00197CA2"/>
    <w:rsid w:val="001A05FC"/>
    <w:rsid w:val="001A0CBD"/>
    <w:rsid w:val="001A0D9B"/>
    <w:rsid w:val="001A0DB3"/>
    <w:rsid w:val="001A0DDB"/>
    <w:rsid w:val="001A0F14"/>
    <w:rsid w:val="001A122D"/>
    <w:rsid w:val="001A12BA"/>
    <w:rsid w:val="001A1A8D"/>
    <w:rsid w:val="001A1BA1"/>
    <w:rsid w:val="001A1BB9"/>
    <w:rsid w:val="001A1F1F"/>
    <w:rsid w:val="001A1F9A"/>
    <w:rsid w:val="001A2064"/>
    <w:rsid w:val="001A2207"/>
    <w:rsid w:val="001A2267"/>
    <w:rsid w:val="001A22D5"/>
    <w:rsid w:val="001A27B1"/>
    <w:rsid w:val="001A2A95"/>
    <w:rsid w:val="001A2BBE"/>
    <w:rsid w:val="001A3270"/>
    <w:rsid w:val="001A32B3"/>
    <w:rsid w:val="001A3ACC"/>
    <w:rsid w:val="001A3E1C"/>
    <w:rsid w:val="001A3ED3"/>
    <w:rsid w:val="001A46E8"/>
    <w:rsid w:val="001A4A9E"/>
    <w:rsid w:val="001A4D77"/>
    <w:rsid w:val="001A4F76"/>
    <w:rsid w:val="001A5327"/>
    <w:rsid w:val="001A532F"/>
    <w:rsid w:val="001A5434"/>
    <w:rsid w:val="001A5527"/>
    <w:rsid w:val="001A563C"/>
    <w:rsid w:val="001A5847"/>
    <w:rsid w:val="001A5AD3"/>
    <w:rsid w:val="001A61C0"/>
    <w:rsid w:val="001A623B"/>
    <w:rsid w:val="001A66EB"/>
    <w:rsid w:val="001A6BB1"/>
    <w:rsid w:val="001A6CCB"/>
    <w:rsid w:val="001A6D62"/>
    <w:rsid w:val="001A70A8"/>
    <w:rsid w:val="001A71A1"/>
    <w:rsid w:val="001A7275"/>
    <w:rsid w:val="001A7422"/>
    <w:rsid w:val="001A7649"/>
    <w:rsid w:val="001A7749"/>
    <w:rsid w:val="001A7A47"/>
    <w:rsid w:val="001A7A98"/>
    <w:rsid w:val="001A7D2D"/>
    <w:rsid w:val="001A7DED"/>
    <w:rsid w:val="001B000A"/>
    <w:rsid w:val="001B0092"/>
    <w:rsid w:val="001B0222"/>
    <w:rsid w:val="001B0279"/>
    <w:rsid w:val="001B04A6"/>
    <w:rsid w:val="001B0711"/>
    <w:rsid w:val="001B0BCD"/>
    <w:rsid w:val="001B120E"/>
    <w:rsid w:val="001B1F02"/>
    <w:rsid w:val="001B20F6"/>
    <w:rsid w:val="001B214A"/>
    <w:rsid w:val="001B24CA"/>
    <w:rsid w:val="001B2754"/>
    <w:rsid w:val="001B28F3"/>
    <w:rsid w:val="001B2A88"/>
    <w:rsid w:val="001B2C80"/>
    <w:rsid w:val="001B3006"/>
    <w:rsid w:val="001B30A7"/>
    <w:rsid w:val="001B3518"/>
    <w:rsid w:val="001B360B"/>
    <w:rsid w:val="001B3BC8"/>
    <w:rsid w:val="001B3F20"/>
    <w:rsid w:val="001B3F58"/>
    <w:rsid w:val="001B4156"/>
    <w:rsid w:val="001B4195"/>
    <w:rsid w:val="001B41CC"/>
    <w:rsid w:val="001B424A"/>
    <w:rsid w:val="001B4538"/>
    <w:rsid w:val="001B47FD"/>
    <w:rsid w:val="001B483C"/>
    <w:rsid w:val="001B4932"/>
    <w:rsid w:val="001B49C8"/>
    <w:rsid w:val="001B4D9A"/>
    <w:rsid w:val="001B4ED1"/>
    <w:rsid w:val="001B4F9B"/>
    <w:rsid w:val="001B517A"/>
    <w:rsid w:val="001B53A8"/>
    <w:rsid w:val="001B5AFA"/>
    <w:rsid w:val="001B5BCD"/>
    <w:rsid w:val="001B604C"/>
    <w:rsid w:val="001B6129"/>
    <w:rsid w:val="001B634C"/>
    <w:rsid w:val="001B6503"/>
    <w:rsid w:val="001B66EE"/>
    <w:rsid w:val="001B6816"/>
    <w:rsid w:val="001B68EE"/>
    <w:rsid w:val="001B6BBB"/>
    <w:rsid w:val="001B7241"/>
    <w:rsid w:val="001B7279"/>
    <w:rsid w:val="001B76A5"/>
    <w:rsid w:val="001B794E"/>
    <w:rsid w:val="001B7B82"/>
    <w:rsid w:val="001B7C16"/>
    <w:rsid w:val="001B7DC7"/>
    <w:rsid w:val="001C017C"/>
    <w:rsid w:val="001C04B1"/>
    <w:rsid w:val="001C0721"/>
    <w:rsid w:val="001C0731"/>
    <w:rsid w:val="001C0908"/>
    <w:rsid w:val="001C0C31"/>
    <w:rsid w:val="001C0CA8"/>
    <w:rsid w:val="001C0CF0"/>
    <w:rsid w:val="001C0E17"/>
    <w:rsid w:val="001C0E1C"/>
    <w:rsid w:val="001C0E82"/>
    <w:rsid w:val="001C1625"/>
    <w:rsid w:val="001C16EA"/>
    <w:rsid w:val="001C1808"/>
    <w:rsid w:val="001C19FA"/>
    <w:rsid w:val="001C19FF"/>
    <w:rsid w:val="001C1BE1"/>
    <w:rsid w:val="001C1CBC"/>
    <w:rsid w:val="001C1E60"/>
    <w:rsid w:val="001C1FBE"/>
    <w:rsid w:val="001C2008"/>
    <w:rsid w:val="001C202B"/>
    <w:rsid w:val="001C2F28"/>
    <w:rsid w:val="001C3234"/>
    <w:rsid w:val="001C33C3"/>
    <w:rsid w:val="001C3607"/>
    <w:rsid w:val="001C3932"/>
    <w:rsid w:val="001C3B34"/>
    <w:rsid w:val="001C3E16"/>
    <w:rsid w:val="001C3F5C"/>
    <w:rsid w:val="001C4400"/>
    <w:rsid w:val="001C4715"/>
    <w:rsid w:val="001C4C30"/>
    <w:rsid w:val="001C4D57"/>
    <w:rsid w:val="001C51E7"/>
    <w:rsid w:val="001C54D0"/>
    <w:rsid w:val="001C5600"/>
    <w:rsid w:val="001C5688"/>
    <w:rsid w:val="001C581D"/>
    <w:rsid w:val="001C5935"/>
    <w:rsid w:val="001C5A8E"/>
    <w:rsid w:val="001C62FE"/>
    <w:rsid w:val="001C67D8"/>
    <w:rsid w:val="001C6978"/>
    <w:rsid w:val="001C69FE"/>
    <w:rsid w:val="001C6A10"/>
    <w:rsid w:val="001C6B22"/>
    <w:rsid w:val="001C6B6B"/>
    <w:rsid w:val="001C6B84"/>
    <w:rsid w:val="001C6DD7"/>
    <w:rsid w:val="001C6FF8"/>
    <w:rsid w:val="001C75AC"/>
    <w:rsid w:val="001C7975"/>
    <w:rsid w:val="001C7B1A"/>
    <w:rsid w:val="001C7C4F"/>
    <w:rsid w:val="001C7CBB"/>
    <w:rsid w:val="001D0239"/>
    <w:rsid w:val="001D0307"/>
    <w:rsid w:val="001D046A"/>
    <w:rsid w:val="001D0CF8"/>
    <w:rsid w:val="001D0F3C"/>
    <w:rsid w:val="001D1125"/>
    <w:rsid w:val="001D11C2"/>
    <w:rsid w:val="001D1910"/>
    <w:rsid w:val="001D1BA2"/>
    <w:rsid w:val="001D1F28"/>
    <w:rsid w:val="001D20C9"/>
    <w:rsid w:val="001D20E4"/>
    <w:rsid w:val="001D212A"/>
    <w:rsid w:val="001D2314"/>
    <w:rsid w:val="001D237A"/>
    <w:rsid w:val="001D24E3"/>
    <w:rsid w:val="001D2533"/>
    <w:rsid w:val="001D253D"/>
    <w:rsid w:val="001D2A90"/>
    <w:rsid w:val="001D2BDD"/>
    <w:rsid w:val="001D2D01"/>
    <w:rsid w:val="001D2D12"/>
    <w:rsid w:val="001D2E11"/>
    <w:rsid w:val="001D375F"/>
    <w:rsid w:val="001D38D5"/>
    <w:rsid w:val="001D3C8E"/>
    <w:rsid w:val="001D408E"/>
    <w:rsid w:val="001D419E"/>
    <w:rsid w:val="001D45D7"/>
    <w:rsid w:val="001D4A4F"/>
    <w:rsid w:val="001D4D71"/>
    <w:rsid w:val="001D4FDD"/>
    <w:rsid w:val="001D5240"/>
    <w:rsid w:val="001D533E"/>
    <w:rsid w:val="001D538B"/>
    <w:rsid w:val="001D54EF"/>
    <w:rsid w:val="001D5569"/>
    <w:rsid w:val="001D5616"/>
    <w:rsid w:val="001D5843"/>
    <w:rsid w:val="001D5B70"/>
    <w:rsid w:val="001D67EB"/>
    <w:rsid w:val="001D6A18"/>
    <w:rsid w:val="001D6E64"/>
    <w:rsid w:val="001D6EEA"/>
    <w:rsid w:val="001D7264"/>
    <w:rsid w:val="001D7973"/>
    <w:rsid w:val="001E015B"/>
    <w:rsid w:val="001E02AF"/>
    <w:rsid w:val="001E0580"/>
    <w:rsid w:val="001E0838"/>
    <w:rsid w:val="001E0AB9"/>
    <w:rsid w:val="001E127E"/>
    <w:rsid w:val="001E133E"/>
    <w:rsid w:val="001E142F"/>
    <w:rsid w:val="001E15C2"/>
    <w:rsid w:val="001E15F8"/>
    <w:rsid w:val="001E16EA"/>
    <w:rsid w:val="001E1895"/>
    <w:rsid w:val="001E1C10"/>
    <w:rsid w:val="001E1F87"/>
    <w:rsid w:val="001E2160"/>
    <w:rsid w:val="001E22DA"/>
    <w:rsid w:val="001E23C5"/>
    <w:rsid w:val="001E2548"/>
    <w:rsid w:val="001E268E"/>
    <w:rsid w:val="001E2975"/>
    <w:rsid w:val="001E2C00"/>
    <w:rsid w:val="001E2E53"/>
    <w:rsid w:val="001E2E81"/>
    <w:rsid w:val="001E2EDD"/>
    <w:rsid w:val="001E2F30"/>
    <w:rsid w:val="001E30D2"/>
    <w:rsid w:val="001E3457"/>
    <w:rsid w:val="001E3504"/>
    <w:rsid w:val="001E3614"/>
    <w:rsid w:val="001E3776"/>
    <w:rsid w:val="001E390F"/>
    <w:rsid w:val="001E39BD"/>
    <w:rsid w:val="001E3A7E"/>
    <w:rsid w:val="001E3B7B"/>
    <w:rsid w:val="001E3CBD"/>
    <w:rsid w:val="001E3D1A"/>
    <w:rsid w:val="001E3FAF"/>
    <w:rsid w:val="001E4185"/>
    <w:rsid w:val="001E4419"/>
    <w:rsid w:val="001E44C9"/>
    <w:rsid w:val="001E496D"/>
    <w:rsid w:val="001E5007"/>
    <w:rsid w:val="001E515C"/>
    <w:rsid w:val="001E538E"/>
    <w:rsid w:val="001E5482"/>
    <w:rsid w:val="001E5DD3"/>
    <w:rsid w:val="001E6179"/>
    <w:rsid w:val="001E61BC"/>
    <w:rsid w:val="001E63ED"/>
    <w:rsid w:val="001E6A0E"/>
    <w:rsid w:val="001E6B92"/>
    <w:rsid w:val="001E6B95"/>
    <w:rsid w:val="001E6C67"/>
    <w:rsid w:val="001E6D7B"/>
    <w:rsid w:val="001E6FF3"/>
    <w:rsid w:val="001E7128"/>
    <w:rsid w:val="001E737B"/>
    <w:rsid w:val="001E7683"/>
    <w:rsid w:val="001E7772"/>
    <w:rsid w:val="001E79B9"/>
    <w:rsid w:val="001E7A22"/>
    <w:rsid w:val="001E7A9E"/>
    <w:rsid w:val="001E7E2F"/>
    <w:rsid w:val="001E7E49"/>
    <w:rsid w:val="001F0129"/>
    <w:rsid w:val="001F037F"/>
    <w:rsid w:val="001F03E7"/>
    <w:rsid w:val="001F0621"/>
    <w:rsid w:val="001F0ACE"/>
    <w:rsid w:val="001F0BAA"/>
    <w:rsid w:val="001F0BB4"/>
    <w:rsid w:val="001F0C3E"/>
    <w:rsid w:val="001F0C78"/>
    <w:rsid w:val="001F0F7B"/>
    <w:rsid w:val="001F12A7"/>
    <w:rsid w:val="001F149C"/>
    <w:rsid w:val="001F169A"/>
    <w:rsid w:val="001F171A"/>
    <w:rsid w:val="001F1946"/>
    <w:rsid w:val="001F1B2C"/>
    <w:rsid w:val="001F1EB3"/>
    <w:rsid w:val="001F1F3D"/>
    <w:rsid w:val="001F2151"/>
    <w:rsid w:val="001F28A9"/>
    <w:rsid w:val="001F2A47"/>
    <w:rsid w:val="001F2A87"/>
    <w:rsid w:val="001F2C2C"/>
    <w:rsid w:val="001F2CDB"/>
    <w:rsid w:val="001F349B"/>
    <w:rsid w:val="001F36A8"/>
    <w:rsid w:val="001F3941"/>
    <w:rsid w:val="001F3A2C"/>
    <w:rsid w:val="001F3A64"/>
    <w:rsid w:val="001F3AB9"/>
    <w:rsid w:val="001F3B07"/>
    <w:rsid w:val="001F3BF4"/>
    <w:rsid w:val="001F3C52"/>
    <w:rsid w:val="001F3C59"/>
    <w:rsid w:val="001F3EC2"/>
    <w:rsid w:val="001F4450"/>
    <w:rsid w:val="001F450E"/>
    <w:rsid w:val="001F4541"/>
    <w:rsid w:val="001F4637"/>
    <w:rsid w:val="001F489D"/>
    <w:rsid w:val="001F49A0"/>
    <w:rsid w:val="001F49D5"/>
    <w:rsid w:val="001F505F"/>
    <w:rsid w:val="001F5214"/>
    <w:rsid w:val="001F5330"/>
    <w:rsid w:val="001F5394"/>
    <w:rsid w:val="001F590D"/>
    <w:rsid w:val="001F5923"/>
    <w:rsid w:val="001F6596"/>
    <w:rsid w:val="001F6625"/>
    <w:rsid w:val="001F68C8"/>
    <w:rsid w:val="001F698B"/>
    <w:rsid w:val="001F6C2F"/>
    <w:rsid w:val="001F6E27"/>
    <w:rsid w:val="001F6E6D"/>
    <w:rsid w:val="001F72BE"/>
    <w:rsid w:val="001F7436"/>
    <w:rsid w:val="001F7522"/>
    <w:rsid w:val="001F7645"/>
    <w:rsid w:val="001F76A9"/>
    <w:rsid w:val="00200085"/>
    <w:rsid w:val="00200485"/>
    <w:rsid w:val="002004AD"/>
    <w:rsid w:val="00200767"/>
    <w:rsid w:val="00200C59"/>
    <w:rsid w:val="00200C68"/>
    <w:rsid w:val="00200E89"/>
    <w:rsid w:val="00201D9B"/>
    <w:rsid w:val="00202347"/>
    <w:rsid w:val="00202601"/>
    <w:rsid w:val="0020271D"/>
    <w:rsid w:val="002029F8"/>
    <w:rsid w:val="00202BB1"/>
    <w:rsid w:val="00202D76"/>
    <w:rsid w:val="00202EDD"/>
    <w:rsid w:val="00203077"/>
    <w:rsid w:val="002030D8"/>
    <w:rsid w:val="002032F2"/>
    <w:rsid w:val="002033C7"/>
    <w:rsid w:val="002035A9"/>
    <w:rsid w:val="00203647"/>
    <w:rsid w:val="0020372C"/>
    <w:rsid w:val="00203840"/>
    <w:rsid w:val="00203A1B"/>
    <w:rsid w:val="00203AC6"/>
    <w:rsid w:val="00203EBD"/>
    <w:rsid w:val="00203F49"/>
    <w:rsid w:val="002046AB"/>
    <w:rsid w:val="00204A47"/>
    <w:rsid w:val="00204DDF"/>
    <w:rsid w:val="00205089"/>
    <w:rsid w:val="00205622"/>
    <w:rsid w:val="00205634"/>
    <w:rsid w:val="00205B8D"/>
    <w:rsid w:val="00205BAD"/>
    <w:rsid w:val="00205BF5"/>
    <w:rsid w:val="00205DB3"/>
    <w:rsid w:val="0020612F"/>
    <w:rsid w:val="002061E9"/>
    <w:rsid w:val="00206243"/>
    <w:rsid w:val="002062A1"/>
    <w:rsid w:val="002068C9"/>
    <w:rsid w:val="00206988"/>
    <w:rsid w:val="00206B76"/>
    <w:rsid w:val="00206E2B"/>
    <w:rsid w:val="0020700D"/>
    <w:rsid w:val="00207192"/>
    <w:rsid w:val="00207392"/>
    <w:rsid w:val="00207586"/>
    <w:rsid w:val="002076ED"/>
    <w:rsid w:val="00207A53"/>
    <w:rsid w:val="00207B04"/>
    <w:rsid w:val="00207E59"/>
    <w:rsid w:val="00207E66"/>
    <w:rsid w:val="00207FBA"/>
    <w:rsid w:val="00210240"/>
    <w:rsid w:val="002104A5"/>
    <w:rsid w:val="0021050B"/>
    <w:rsid w:val="00210680"/>
    <w:rsid w:val="002107DC"/>
    <w:rsid w:val="002109CA"/>
    <w:rsid w:val="00210B83"/>
    <w:rsid w:val="00210BF0"/>
    <w:rsid w:val="00211173"/>
    <w:rsid w:val="002112A2"/>
    <w:rsid w:val="0021159D"/>
    <w:rsid w:val="002116D2"/>
    <w:rsid w:val="002117BF"/>
    <w:rsid w:val="00211AD1"/>
    <w:rsid w:val="00211E79"/>
    <w:rsid w:val="00212414"/>
    <w:rsid w:val="002126D0"/>
    <w:rsid w:val="002128CC"/>
    <w:rsid w:val="002128E5"/>
    <w:rsid w:val="002129C3"/>
    <w:rsid w:val="00212A20"/>
    <w:rsid w:val="00212B3F"/>
    <w:rsid w:val="00212B80"/>
    <w:rsid w:val="00212BA1"/>
    <w:rsid w:val="00213775"/>
    <w:rsid w:val="002139BF"/>
    <w:rsid w:val="00213DBD"/>
    <w:rsid w:val="00213E74"/>
    <w:rsid w:val="002140C5"/>
    <w:rsid w:val="0021427A"/>
    <w:rsid w:val="002142AD"/>
    <w:rsid w:val="002144C8"/>
    <w:rsid w:val="002147A9"/>
    <w:rsid w:val="00214830"/>
    <w:rsid w:val="00214AA4"/>
    <w:rsid w:val="0021545D"/>
    <w:rsid w:val="002156A1"/>
    <w:rsid w:val="0021583C"/>
    <w:rsid w:val="002159F7"/>
    <w:rsid w:val="00215CEF"/>
    <w:rsid w:val="00216078"/>
    <w:rsid w:val="00216176"/>
    <w:rsid w:val="0021618A"/>
    <w:rsid w:val="00216274"/>
    <w:rsid w:val="0021648A"/>
    <w:rsid w:val="00216CA8"/>
    <w:rsid w:val="0021703A"/>
    <w:rsid w:val="00217136"/>
    <w:rsid w:val="00217362"/>
    <w:rsid w:val="0021791F"/>
    <w:rsid w:val="00217A3A"/>
    <w:rsid w:val="00217DBF"/>
    <w:rsid w:val="00217ED2"/>
    <w:rsid w:val="00220052"/>
    <w:rsid w:val="0022025E"/>
    <w:rsid w:val="002207D6"/>
    <w:rsid w:val="0022081B"/>
    <w:rsid w:val="00220C35"/>
    <w:rsid w:val="00220D3E"/>
    <w:rsid w:val="00220E29"/>
    <w:rsid w:val="00220E81"/>
    <w:rsid w:val="00221053"/>
    <w:rsid w:val="002211ED"/>
    <w:rsid w:val="0022126F"/>
    <w:rsid w:val="0022129B"/>
    <w:rsid w:val="00221ABA"/>
    <w:rsid w:val="00221D75"/>
    <w:rsid w:val="00221E69"/>
    <w:rsid w:val="0022202B"/>
    <w:rsid w:val="00222165"/>
    <w:rsid w:val="002223C3"/>
    <w:rsid w:val="00222777"/>
    <w:rsid w:val="00222BC1"/>
    <w:rsid w:val="0022329B"/>
    <w:rsid w:val="002236B6"/>
    <w:rsid w:val="00224004"/>
    <w:rsid w:val="0022413A"/>
    <w:rsid w:val="002241EF"/>
    <w:rsid w:val="00224211"/>
    <w:rsid w:val="002242EA"/>
    <w:rsid w:val="002244F9"/>
    <w:rsid w:val="002246A0"/>
    <w:rsid w:val="00224820"/>
    <w:rsid w:val="002249FB"/>
    <w:rsid w:val="00224A11"/>
    <w:rsid w:val="00224BEA"/>
    <w:rsid w:val="00225164"/>
    <w:rsid w:val="00225242"/>
    <w:rsid w:val="00225766"/>
    <w:rsid w:val="0022590B"/>
    <w:rsid w:val="0022633A"/>
    <w:rsid w:val="0022673D"/>
    <w:rsid w:val="0022684B"/>
    <w:rsid w:val="002268D3"/>
    <w:rsid w:val="00226902"/>
    <w:rsid w:val="00226A30"/>
    <w:rsid w:val="00226E69"/>
    <w:rsid w:val="0022741C"/>
    <w:rsid w:val="002277D9"/>
    <w:rsid w:val="0022792A"/>
    <w:rsid w:val="00227BD2"/>
    <w:rsid w:val="00227BF7"/>
    <w:rsid w:val="00227EAF"/>
    <w:rsid w:val="00227EB2"/>
    <w:rsid w:val="0023038C"/>
    <w:rsid w:val="00230580"/>
    <w:rsid w:val="00230C20"/>
    <w:rsid w:val="00230E21"/>
    <w:rsid w:val="00230FCE"/>
    <w:rsid w:val="002312BB"/>
    <w:rsid w:val="00231740"/>
    <w:rsid w:val="002319A9"/>
    <w:rsid w:val="00231A2B"/>
    <w:rsid w:val="00231A4B"/>
    <w:rsid w:val="00231B2C"/>
    <w:rsid w:val="00231C6D"/>
    <w:rsid w:val="00232128"/>
    <w:rsid w:val="00232277"/>
    <w:rsid w:val="0023246A"/>
    <w:rsid w:val="002324B2"/>
    <w:rsid w:val="0023295B"/>
    <w:rsid w:val="0023299C"/>
    <w:rsid w:val="00232B2F"/>
    <w:rsid w:val="00232D05"/>
    <w:rsid w:val="0023308A"/>
    <w:rsid w:val="0023341C"/>
    <w:rsid w:val="00233CA3"/>
    <w:rsid w:val="0023427E"/>
    <w:rsid w:val="0023441A"/>
    <w:rsid w:val="00234BDD"/>
    <w:rsid w:val="002354E2"/>
    <w:rsid w:val="00235886"/>
    <w:rsid w:val="00235E72"/>
    <w:rsid w:val="00236405"/>
    <w:rsid w:val="002368DB"/>
    <w:rsid w:val="00236992"/>
    <w:rsid w:val="00236995"/>
    <w:rsid w:val="00236AFA"/>
    <w:rsid w:val="00236F4B"/>
    <w:rsid w:val="0023741C"/>
    <w:rsid w:val="00237714"/>
    <w:rsid w:val="002377F9"/>
    <w:rsid w:val="00237888"/>
    <w:rsid w:val="00237988"/>
    <w:rsid w:val="00237AF3"/>
    <w:rsid w:val="00237D6C"/>
    <w:rsid w:val="00237D75"/>
    <w:rsid w:val="002400F5"/>
    <w:rsid w:val="0024019F"/>
    <w:rsid w:val="002403D7"/>
    <w:rsid w:val="002405AF"/>
    <w:rsid w:val="00240821"/>
    <w:rsid w:val="002408B9"/>
    <w:rsid w:val="00240BA0"/>
    <w:rsid w:val="00240CA5"/>
    <w:rsid w:val="0024111F"/>
    <w:rsid w:val="0024118E"/>
    <w:rsid w:val="00241621"/>
    <w:rsid w:val="00241811"/>
    <w:rsid w:val="002418D7"/>
    <w:rsid w:val="00241988"/>
    <w:rsid w:val="00241B37"/>
    <w:rsid w:val="00241B70"/>
    <w:rsid w:val="00241BB1"/>
    <w:rsid w:val="00241C21"/>
    <w:rsid w:val="0024204C"/>
    <w:rsid w:val="002420FF"/>
    <w:rsid w:val="002422CA"/>
    <w:rsid w:val="0024235E"/>
    <w:rsid w:val="0024250C"/>
    <w:rsid w:val="00242786"/>
    <w:rsid w:val="00242B80"/>
    <w:rsid w:val="00242DC9"/>
    <w:rsid w:val="00243047"/>
    <w:rsid w:val="002433C9"/>
    <w:rsid w:val="00243B1F"/>
    <w:rsid w:val="00243CAD"/>
    <w:rsid w:val="00243E77"/>
    <w:rsid w:val="0024437D"/>
    <w:rsid w:val="0024471F"/>
    <w:rsid w:val="00244BE2"/>
    <w:rsid w:val="00244D7B"/>
    <w:rsid w:val="00244E01"/>
    <w:rsid w:val="00244FF4"/>
    <w:rsid w:val="0024510D"/>
    <w:rsid w:val="00245499"/>
    <w:rsid w:val="0024554E"/>
    <w:rsid w:val="00245D20"/>
    <w:rsid w:val="00245F12"/>
    <w:rsid w:val="00245FE0"/>
    <w:rsid w:val="002460C1"/>
    <w:rsid w:val="0024634C"/>
    <w:rsid w:val="00246485"/>
    <w:rsid w:val="00246A15"/>
    <w:rsid w:val="00246C5E"/>
    <w:rsid w:val="00246CFD"/>
    <w:rsid w:val="00246F6D"/>
    <w:rsid w:val="00246FCF"/>
    <w:rsid w:val="0024729E"/>
    <w:rsid w:val="0024733D"/>
    <w:rsid w:val="00250374"/>
    <w:rsid w:val="002505A9"/>
    <w:rsid w:val="0025086F"/>
    <w:rsid w:val="002508E3"/>
    <w:rsid w:val="00250AC5"/>
    <w:rsid w:val="00250B17"/>
    <w:rsid w:val="00250F5C"/>
    <w:rsid w:val="0025107F"/>
    <w:rsid w:val="0025115B"/>
    <w:rsid w:val="00251173"/>
    <w:rsid w:val="002513C6"/>
    <w:rsid w:val="00251417"/>
    <w:rsid w:val="0025141D"/>
    <w:rsid w:val="0025160F"/>
    <w:rsid w:val="00251685"/>
    <w:rsid w:val="002517B6"/>
    <w:rsid w:val="002517BA"/>
    <w:rsid w:val="00251EF4"/>
    <w:rsid w:val="00251F5E"/>
    <w:rsid w:val="0025201F"/>
    <w:rsid w:val="002521C5"/>
    <w:rsid w:val="002524BA"/>
    <w:rsid w:val="002529CD"/>
    <w:rsid w:val="00252D60"/>
    <w:rsid w:val="00252E58"/>
    <w:rsid w:val="002530E4"/>
    <w:rsid w:val="00253631"/>
    <w:rsid w:val="002536E7"/>
    <w:rsid w:val="00253831"/>
    <w:rsid w:val="00253862"/>
    <w:rsid w:val="00253936"/>
    <w:rsid w:val="00253942"/>
    <w:rsid w:val="002539F8"/>
    <w:rsid w:val="00253A4A"/>
    <w:rsid w:val="00253C08"/>
    <w:rsid w:val="00253CB6"/>
    <w:rsid w:val="00253F51"/>
    <w:rsid w:val="00254078"/>
    <w:rsid w:val="002541B2"/>
    <w:rsid w:val="00254253"/>
    <w:rsid w:val="0025425E"/>
    <w:rsid w:val="0025425F"/>
    <w:rsid w:val="00254971"/>
    <w:rsid w:val="00254C82"/>
    <w:rsid w:val="00254DFE"/>
    <w:rsid w:val="002555B4"/>
    <w:rsid w:val="00255642"/>
    <w:rsid w:val="00255997"/>
    <w:rsid w:val="002559E9"/>
    <w:rsid w:val="00255B9A"/>
    <w:rsid w:val="00255C32"/>
    <w:rsid w:val="00255D43"/>
    <w:rsid w:val="00255D9E"/>
    <w:rsid w:val="002567FA"/>
    <w:rsid w:val="0025742A"/>
    <w:rsid w:val="00257479"/>
    <w:rsid w:val="002575FB"/>
    <w:rsid w:val="002576FA"/>
    <w:rsid w:val="002601A9"/>
    <w:rsid w:val="00260961"/>
    <w:rsid w:val="00260BF9"/>
    <w:rsid w:val="00260EC7"/>
    <w:rsid w:val="0026158E"/>
    <w:rsid w:val="00261810"/>
    <w:rsid w:val="002618DF"/>
    <w:rsid w:val="00262003"/>
    <w:rsid w:val="00262190"/>
    <w:rsid w:val="002621FD"/>
    <w:rsid w:val="002622B2"/>
    <w:rsid w:val="00262303"/>
    <w:rsid w:val="00262310"/>
    <w:rsid w:val="00262401"/>
    <w:rsid w:val="002626DE"/>
    <w:rsid w:val="0026273B"/>
    <w:rsid w:val="00262A1C"/>
    <w:rsid w:val="00262AE8"/>
    <w:rsid w:val="00262B0B"/>
    <w:rsid w:val="00262CCB"/>
    <w:rsid w:val="00262EBB"/>
    <w:rsid w:val="0026300B"/>
    <w:rsid w:val="002631B7"/>
    <w:rsid w:val="00263575"/>
    <w:rsid w:val="0026361A"/>
    <w:rsid w:val="002637D9"/>
    <w:rsid w:val="002638A3"/>
    <w:rsid w:val="00263B0D"/>
    <w:rsid w:val="0026417B"/>
    <w:rsid w:val="00264558"/>
    <w:rsid w:val="00264571"/>
    <w:rsid w:val="00264729"/>
    <w:rsid w:val="00264D49"/>
    <w:rsid w:val="002650E7"/>
    <w:rsid w:val="002653F6"/>
    <w:rsid w:val="00265680"/>
    <w:rsid w:val="002659BD"/>
    <w:rsid w:val="00265D76"/>
    <w:rsid w:val="002660F2"/>
    <w:rsid w:val="002662EB"/>
    <w:rsid w:val="00266A62"/>
    <w:rsid w:val="00267063"/>
    <w:rsid w:val="00267182"/>
    <w:rsid w:val="002673C0"/>
    <w:rsid w:val="0026745D"/>
    <w:rsid w:val="002679E0"/>
    <w:rsid w:val="00267F15"/>
    <w:rsid w:val="0027017D"/>
    <w:rsid w:val="00270202"/>
    <w:rsid w:val="00270913"/>
    <w:rsid w:val="00270AFC"/>
    <w:rsid w:val="00270CAC"/>
    <w:rsid w:val="00270DBB"/>
    <w:rsid w:val="00270F25"/>
    <w:rsid w:val="002710C5"/>
    <w:rsid w:val="002718D9"/>
    <w:rsid w:val="002719CF"/>
    <w:rsid w:val="00271A0A"/>
    <w:rsid w:val="00271A22"/>
    <w:rsid w:val="00271EED"/>
    <w:rsid w:val="00271F28"/>
    <w:rsid w:val="00272104"/>
    <w:rsid w:val="0027235C"/>
    <w:rsid w:val="00272408"/>
    <w:rsid w:val="00272971"/>
    <w:rsid w:val="00272E0D"/>
    <w:rsid w:val="00272E2D"/>
    <w:rsid w:val="0027303D"/>
    <w:rsid w:val="0027328D"/>
    <w:rsid w:val="0027328E"/>
    <w:rsid w:val="002732DB"/>
    <w:rsid w:val="002732FC"/>
    <w:rsid w:val="00273314"/>
    <w:rsid w:val="002738D7"/>
    <w:rsid w:val="002739E0"/>
    <w:rsid w:val="00273C5D"/>
    <w:rsid w:val="00273C61"/>
    <w:rsid w:val="00273CE4"/>
    <w:rsid w:val="00273D9C"/>
    <w:rsid w:val="00273F5D"/>
    <w:rsid w:val="00274045"/>
    <w:rsid w:val="0027406C"/>
    <w:rsid w:val="002740AD"/>
    <w:rsid w:val="00274164"/>
    <w:rsid w:val="002746AB"/>
    <w:rsid w:val="00274A17"/>
    <w:rsid w:val="00274A47"/>
    <w:rsid w:val="00274BCA"/>
    <w:rsid w:val="00275164"/>
    <w:rsid w:val="002752F7"/>
    <w:rsid w:val="002753B2"/>
    <w:rsid w:val="002753D2"/>
    <w:rsid w:val="00275752"/>
    <w:rsid w:val="00275818"/>
    <w:rsid w:val="002758FF"/>
    <w:rsid w:val="0027599D"/>
    <w:rsid w:val="00276388"/>
    <w:rsid w:val="00276636"/>
    <w:rsid w:val="0027665F"/>
    <w:rsid w:val="002768B7"/>
    <w:rsid w:val="00276D0A"/>
    <w:rsid w:val="002773E4"/>
    <w:rsid w:val="0027750D"/>
    <w:rsid w:val="002775F7"/>
    <w:rsid w:val="002776F0"/>
    <w:rsid w:val="00277702"/>
    <w:rsid w:val="00277828"/>
    <w:rsid w:val="00280119"/>
    <w:rsid w:val="00280256"/>
    <w:rsid w:val="0028039C"/>
    <w:rsid w:val="00280A61"/>
    <w:rsid w:val="00280BCA"/>
    <w:rsid w:val="00280E43"/>
    <w:rsid w:val="00280F66"/>
    <w:rsid w:val="00281085"/>
    <w:rsid w:val="00281272"/>
    <w:rsid w:val="0028148F"/>
    <w:rsid w:val="00281650"/>
    <w:rsid w:val="00281655"/>
    <w:rsid w:val="00281A75"/>
    <w:rsid w:val="00282093"/>
    <w:rsid w:val="00282545"/>
    <w:rsid w:val="002825C9"/>
    <w:rsid w:val="00282BE3"/>
    <w:rsid w:val="00282C59"/>
    <w:rsid w:val="002830D7"/>
    <w:rsid w:val="002831B8"/>
    <w:rsid w:val="002831D0"/>
    <w:rsid w:val="002831E9"/>
    <w:rsid w:val="0028325E"/>
    <w:rsid w:val="00283290"/>
    <w:rsid w:val="0028336D"/>
    <w:rsid w:val="00283382"/>
    <w:rsid w:val="0028379B"/>
    <w:rsid w:val="002837DC"/>
    <w:rsid w:val="002837F9"/>
    <w:rsid w:val="00283996"/>
    <w:rsid w:val="002839F4"/>
    <w:rsid w:val="00283B70"/>
    <w:rsid w:val="00283BD3"/>
    <w:rsid w:val="00284172"/>
    <w:rsid w:val="002842E6"/>
    <w:rsid w:val="002844CE"/>
    <w:rsid w:val="0028471A"/>
    <w:rsid w:val="00284760"/>
    <w:rsid w:val="00284787"/>
    <w:rsid w:val="00284A2C"/>
    <w:rsid w:val="00284ABB"/>
    <w:rsid w:val="00284BB5"/>
    <w:rsid w:val="00284C9F"/>
    <w:rsid w:val="00284CDA"/>
    <w:rsid w:val="00284E46"/>
    <w:rsid w:val="00284FF5"/>
    <w:rsid w:val="002852A0"/>
    <w:rsid w:val="002857CE"/>
    <w:rsid w:val="0028588F"/>
    <w:rsid w:val="0028589E"/>
    <w:rsid w:val="002858AD"/>
    <w:rsid w:val="002858C3"/>
    <w:rsid w:val="00285C1C"/>
    <w:rsid w:val="0028653A"/>
    <w:rsid w:val="00286674"/>
    <w:rsid w:val="002868AA"/>
    <w:rsid w:val="002869C5"/>
    <w:rsid w:val="00286B67"/>
    <w:rsid w:val="00287348"/>
    <w:rsid w:val="00287572"/>
    <w:rsid w:val="00287643"/>
    <w:rsid w:val="00287664"/>
    <w:rsid w:val="002877EE"/>
    <w:rsid w:val="00287A64"/>
    <w:rsid w:val="00287B8C"/>
    <w:rsid w:val="00290064"/>
    <w:rsid w:val="00290196"/>
    <w:rsid w:val="002906ED"/>
    <w:rsid w:val="00290733"/>
    <w:rsid w:val="00290AF8"/>
    <w:rsid w:val="00290B0D"/>
    <w:rsid w:val="00290BDC"/>
    <w:rsid w:val="00290C3F"/>
    <w:rsid w:val="00290C89"/>
    <w:rsid w:val="00290EB4"/>
    <w:rsid w:val="00290F4E"/>
    <w:rsid w:val="00291123"/>
    <w:rsid w:val="0029144A"/>
    <w:rsid w:val="00291646"/>
    <w:rsid w:val="0029164C"/>
    <w:rsid w:val="00291678"/>
    <w:rsid w:val="00291742"/>
    <w:rsid w:val="002917CF"/>
    <w:rsid w:val="002918C8"/>
    <w:rsid w:val="00292432"/>
    <w:rsid w:val="002925A5"/>
    <w:rsid w:val="00292776"/>
    <w:rsid w:val="00292880"/>
    <w:rsid w:val="00292D04"/>
    <w:rsid w:val="00292E21"/>
    <w:rsid w:val="002930D6"/>
    <w:rsid w:val="00293740"/>
    <w:rsid w:val="0029375D"/>
    <w:rsid w:val="00293894"/>
    <w:rsid w:val="00293FDB"/>
    <w:rsid w:val="002943E3"/>
    <w:rsid w:val="00294473"/>
    <w:rsid w:val="0029456C"/>
    <w:rsid w:val="002949B4"/>
    <w:rsid w:val="00294A8D"/>
    <w:rsid w:val="00294F6E"/>
    <w:rsid w:val="00295248"/>
    <w:rsid w:val="00295308"/>
    <w:rsid w:val="0029546C"/>
    <w:rsid w:val="00295555"/>
    <w:rsid w:val="0029571C"/>
    <w:rsid w:val="0029582A"/>
    <w:rsid w:val="002959A5"/>
    <w:rsid w:val="00296189"/>
    <w:rsid w:val="002965F9"/>
    <w:rsid w:val="00296C6D"/>
    <w:rsid w:val="00296D9D"/>
    <w:rsid w:val="00296E83"/>
    <w:rsid w:val="0029700C"/>
    <w:rsid w:val="002972CE"/>
    <w:rsid w:val="002976E1"/>
    <w:rsid w:val="002979C7"/>
    <w:rsid w:val="00297A2C"/>
    <w:rsid w:val="00297DF7"/>
    <w:rsid w:val="00297E33"/>
    <w:rsid w:val="00297F18"/>
    <w:rsid w:val="002A005D"/>
    <w:rsid w:val="002A1285"/>
    <w:rsid w:val="002A1321"/>
    <w:rsid w:val="002A138E"/>
    <w:rsid w:val="002A1450"/>
    <w:rsid w:val="002A1647"/>
    <w:rsid w:val="002A17B4"/>
    <w:rsid w:val="002A1837"/>
    <w:rsid w:val="002A1CC9"/>
    <w:rsid w:val="002A1D7A"/>
    <w:rsid w:val="002A1DF6"/>
    <w:rsid w:val="002A1E74"/>
    <w:rsid w:val="002A1FC7"/>
    <w:rsid w:val="002A2015"/>
    <w:rsid w:val="002A2235"/>
    <w:rsid w:val="002A2842"/>
    <w:rsid w:val="002A2A7C"/>
    <w:rsid w:val="002A2DA0"/>
    <w:rsid w:val="002A312D"/>
    <w:rsid w:val="002A313C"/>
    <w:rsid w:val="002A3192"/>
    <w:rsid w:val="002A31AE"/>
    <w:rsid w:val="002A32FD"/>
    <w:rsid w:val="002A33FC"/>
    <w:rsid w:val="002A34A6"/>
    <w:rsid w:val="002A3781"/>
    <w:rsid w:val="002A405B"/>
    <w:rsid w:val="002A4794"/>
    <w:rsid w:val="002A4BCA"/>
    <w:rsid w:val="002A4FCB"/>
    <w:rsid w:val="002A4FFF"/>
    <w:rsid w:val="002A5172"/>
    <w:rsid w:val="002A521C"/>
    <w:rsid w:val="002A5251"/>
    <w:rsid w:val="002A5464"/>
    <w:rsid w:val="002A5616"/>
    <w:rsid w:val="002A576C"/>
    <w:rsid w:val="002A581A"/>
    <w:rsid w:val="002A5D05"/>
    <w:rsid w:val="002A5D83"/>
    <w:rsid w:val="002A5DD3"/>
    <w:rsid w:val="002A5E15"/>
    <w:rsid w:val="002A600B"/>
    <w:rsid w:val="002A6033"/>
    <w:rsid w:val="002A6271"/>
    <w:rsid w:val="002A64DB"/>
    <w:rsid w:val="002A6639"/>
    <w:rsid w:val="002A6763"/>
    <w:rsid w:val="002A6A7E"/>
    <w:rsid w:val="002A6B39"/>
    <w:rsid w:val="002A6B90"/>
    <w:rsid w:val="002A6E38"/>
    <w:rsid w:val="002A6F4D"/>
    <w:rsid w:val="002A709A"/>
    <w:rsid w:val="002A7827"/>
    <w:rsid w:val="002A78AD"/>
    <w:rsid w:val="002A7922"/>
    <w:rsid w:val="002B00C2"/>
    <w:rsid w:val="002B027B"/>
    <w:rsid w:val="002B09CD"/>
    <w:rsid w:val="002B0AD7"/>
    <w:rsid w:val="002B0F4F"/>
    <w:rsid w:val="002B1016"/>
    <w:rsid w:val="002B159F"/>
    <w:rsid w:val="002B15CD"/>
    <w:rsid w:val="002B2586"/>
    <w:rsid w:val="002B2952"/>
    <w:rsid w:val="002B2C16"/>
    <w:rsid w:val="002B2C21"/>
    <w:rsid w:val="002B2E98"/>
    <w:rsid w:val="002B2F8F"/>
    <w:rsid w:val="002B3041"/>
    <w:rsid w:val="002B312C"/>
    <w:rsid w:val="002B3291"/>
    <w:rsid w:val="002B35A8"/>
    <w:rsid w:val="002B365A"/>
    <w:rsid w:val="002B3C88"/>
    <w:rsid w:val="002B3DC7"/>
    <w:rsid w:val="002B3EB8"/>
    <w:rsid w:val="002B42C0"/>
    <w:rsid w:val="002B4396"/>
    <w:rsid w:val="002B4665"/>
    <w:rsid w:val="002B475F"/>
    <w:rsid w:val="002B4959"/>
    <w:rsid w:val="002B4B52"/>
    <w:rsid w:val="002B4C19"/>
    <w:rsid w:val="002B4EDE"/>
    <w:rsid w:val="002B5197"/>
    <w:rsid w:val="002B527D"/>
    <w:rsid w:val="002B5624"/>
    <w:rsid w:val="002B5976"/>
    <w:rsid w:val="002B5C88"/>
    <w:rsid w:val="002B5DAB"/>
    <w:rsid w:val="002B5F7C"/>
    <w:rsid w:val="002B607E"/>
    <w:rsid w:val="002B662E"/>
    <w:rsid w:val="002B6793"/>
    <w:rsid w:val="002B6D50"/>
    <w:rsid w:val="002B6D73"/>
    <w:rsid w:val="002B708F"/>
    <w:rsid w:val="002B71ED"/>
    <w:rsid w:val="002B7242"/>
    <w:rsid w:val="002B76C2"/>
    <w:rsid w:val="002B7901"/>
    <w:rsid w:val="002B7B22"/>
    <w:rsid w:val="002B7D63"/>
    <w:rsid w:val="002C036E"/>
    <w:rsid w:val="002C04BF"/>
    <w:rsid w:val="002C04CC"/>
    <w:rsid w:val="002C0672"/>
    <w:rsid w:val="002C06F2"/>
    <w:rsid w:val="002C0735"/>
    <w:rsid w:val="002C07E1"/>
    <w:rsid w:val="002C0A46"/>
    <w:rsid w:val="002C0B7A"/>
    <w:rsid w:val="002C0EBE"/>
    <w:rsid w:val="002C11B0"/>
    <w:rsid w:val="002C1273"/>
    <w:rsid w:val="002C173C"/>
    <w:rsid w:val="002C1955"/>
    <w:rsid w:val="002C1B23"/>
    <w:rsid w:val="002C1B5A"/>
    <w:rsid w:val="002C1CB9"/>
    <w:rsid w:val="002C219A"/>
    <w:rsid w:val="002C243C"/>
    <w:rsid w:val="002C27D6"/>
    <w:rsid w:val="002C2858"/>
    <w:rsid w:val="002C2BAE"/>
    <w:rsid w:val="002C2CA8"/>
    <w:rsid w:val="002C310C"/>
    <w:rsid w:val="002C3136"/>
    <w:rsid w:val="002C32B9"/>
    <w:rsid w:val="002C348A"/>
    <w:rsid w:val="002C3596"/>
    <w:rsid w:val="002C375C"/>
    <w:rsid w:val="002C3B5C"/>
    <w:rsid w:val="002C42F8"/>
    <w:rsid w:val="002C44F3"/>
    <w:rsid w:val="002C4569"/>
    <w:rsid w:val="002C489E"/>
    <w:rsid w:val="002C4952"/>
    <w:rsid w:val="002C4A66"/>
    <w:rsid w:val="002C4E6E"/>
    <w:rsid w:val="002C569C"/>
    <w:rsid w:val="002C5847"/>
    <w:rsid w:val="002C589B"/>
    <w:rsid w:val="002C5925"/>
    <w:rsid w:val="002C5DE2"/>
    <w:rsid w:val="002C6389"/>
    <w:rsid w:val="002C6451"/>
    <w:rsid w:val="002C64EA"/>
    <w:rsid w:val="002C66AA"/>
    <w:rsid w:val="002C68DA"/>
    <w:rsid w:val="002C6AF6"/>
    <w:rsid w:val="002C6BF7"/>
    <w:rsid w:val="002C7C08"/>
    <w:rsid w:val="002C7C25"/>
    <w:rsid w:val="002C7C69"/>
    <w:rsid w:val="002D0094"/>
    <w:rsid w:val="002D05FE"/>
    <w:rsid w:val="002D0602"/>
    <w:rsid w:val="002D08D9"/>
    <w:rsid w:val="002D09AC"/>
    <w:rsid w:val="002D0B72"/>
    <w:rsid w:val="002D0E03"/>
    <w:rsid w:val="002D1566"/>
    <w:rsid w:val="002D15DD"/>
    <w:rsid w:val="002D1711"/>
    <w:rsid w:val="002D19F9"/>
    <w:rsid w:val="002D1A41"/>
    <w:rsid w:val="002D22BA"/>
    <w:rsid w:val="002D22D0"/>
    <w:rsid w:val="002D2646"/>
    <w:rsid w:val="002D26E2"/>
    <w:rsid w:val="002D33D9"/>
    <w:rsid w:val="002D36FC"/>
    <w:rsid w:val="002D37F8"/>
    <w:rsid w:val="002D380D"/>
    <w:rsid w:val="002D3C77"/>
    <w:rsid w:val="002D3F4F"/>
    <w:rsid w:val="002D3FB5"/>
    <w:rsid w:val="002D41D1"/>
    <w:rsid w:val="002D45BE"/>
    <w:rsid w:val="002D46BF"/>
    <w:rsid w:val="002D478A"/>
    <w:rsid w:val="002D4B83"/>
    <w:rsid w:val="002D4BA2"/>
    <w:rsid w:val="002D4C9E"/>
    <w:rsid w:val="002D4DC8"/>
    <w:rsid w:val="002D4DE5"/>
    <w:rsid w:val="002D4FAC"/>
    <w:rsid w:val="002D50DA"/>
    <w:rsid w:val="002D5163"/>
    <w:rsid w:val="002D529A"/>
    <w:rsid w:val="002D537B"/>
    <w:rsid w:val="002D5873"/>
    <w:rsid w:val="002D58CB"/>
    <w:rsid w:val="002D590C"/>
    <w:rsid w:val="002D5B59"/>
    <w:rsid w:val="002D64B1"/>
    <w:rsid w:val="002D6EC4"/>
    <w:rsid w:val="002D7230"/>
    <w:rsid w:val="002D7AA1"/>
    <w:rsid w:val="002D7D85"/>
    <w:rsid w:val="002D7E18"/>
    <w:rsid w:val="002E01DB"/>
    <w:rsid w:val="002E03D6"/>
    <w:rsid w:val="002E0676"/>
    <w:rsid w:val="002E0888"/>
    <w:rsid w:val="002E0BE2"/>
    <w:rsid w:val="002E0ECB"/>
    <w:rsid w:val="002E1011"/>
    <w:rsid w:val="002E17C9"/>
    <w:rsid w:val="002E17EB"/>
    <w:rsid w:val="002E1A17"/>
    <w:rsid w:val="002E1BAE"/>
    <w:rsid w:val="002E1C3E"/>
    <w:rsid w:val="002E233C"/>
    <w:rsid w:val="002E2D9D"/>
    <w:rsid w:val="002E36D2"/>
    <w:rsid w:val="002E3893"/>
    <w:rsid w:val="002E38B9"/>
    <w:rsid w:val="002E3C27"/>
    <w:rsid w:val="002E4326"/>
    <w:rsid w:val="002E4751"/>
    <w:rsid w:val="002E4867"/>
    <w:rsid w:val="002E4B84"/>
    <w:rsid w:val="002E4BB0"/>
    <w:rsid w:val="002E50F9"/>
    <w:rsid w:val="002E514E"/>
    <w:rsid w:val="002E6130"/>
    <w:rsid w:val="002E613B"/>
    <w:rsid w:val="002E6338"/>
    <w:rsid w:val="002E6416"/>
    <w:rsid w:val="002E6637"/>
    <w:rsid w:val="002E6BF2"/>
    <w:rsid w:val="002E6ED6"/>
    <w:rsid w:val="002E7104"/>
    <w:rsid w:val="002E72A5"/>
    <w:rsid w:val="002E73C4"/>
    <w:rsid w:val="002E755E"/>
    <w:rsid w:val="002E7603"/>
    <w:rsid w:val="002E795C"/>
    <w:rsid w:val="002E7C86"/>
    <w:rsid w:val="002E7E20"/>
    <w:rsid w:val="002F0347"/>
    <w:rsid w:val="002F0415"/>
    <w:rsid w:val="002F05CC"/>
    <w:rsid w:val="002F0894"/>
    <w:rsid w:val="002F098D"/>
    <w:rsid w:val="002F0A40"/>
    <w:rsid w:val="002F0AAC"/>
    <w:rsid w:val="002F0F00"/>
    <w:rsid w:val="002F106D"/>
    <w:rsid w:val="002F10E5"/>
    <w:rsid w:val="002F1638"/>
    <w:rsid w:val="002F178B"/>
    <w:rsid w:val="002F197C"/>
    <w:rsid w:val="002F1B04"/>
    <w:rsid w:val="002F1FA7"/>
    <w:rsid w:val="002F22A2"/>
    <w:rsid w:val="002F2392"/>
    <w:rsid w:val="002F239E"/>
    <w:rsid w:val="002F25B4"/>
    <w:rsid w:val="002F2691"/>
    <w:rsid w:val="002F26D1"/>
    <w:rsid w:val="002F26EE"/>
    <w:rsid w:val="002F270C"/>
    <w:rsid w:val="002F2761"/>
    <w:rsid w:val="002F2D75"/>
    <w:rsid w:val="002F2EA3"/>
    <w:rsid w:val="002F30D2"/>
    <w:rsid w:val="002F33A3"/>
    <w:rsid w:val="002F37A9"/>
    <w:rsid w:val="002F37D5"/>
    <w:rsid w:val="002F3C83"/>
    <w:rsid w:val="002F3DB5"/>
    <w:rsid w:val="002F43D4"/>
    <w:rsid w:val="002F44FF"/>
    <w:rsid w:val="002F4B9F"/>
    <w:rsid w:val="002F4C50"/>
    <w:rsid w:val="002F4D61"/>
    <w:rsid w:val="002F4DB1"/>
    <w:rsid w:val="002F4E34"/>
    <w:rsid w:val="002F5275"/>
    <w:rsid w:val="002F56B9"/>
    <w:rsid w:val="002F57F4"/>
    <w:rsid w:val="002F5B55"/>
    <w:rsid w:val="002F5D74"/>
    <w:rsid w:val="002F5FB7"/>
    <w:rsid w:val="002F6450"/>
    <w:rsid w:val="002F650D"/>
    <w:rsid w:val="002F6521"/>
    <w:rsid w:val="002F6663"/>
    <w:rsid w:val="002F67D7"/>
    <w:rsid w:val="002F68F7"/>
    <w:rsid w:val="002F6AB3"/>
    <w:rsid w:val="002F6BB0"/>
    <w:rsid w:val="002F6BB9"/>
    <w:rsid w:val="002F6CFA"/>
    <w:rsid w:val="002F7C6A"/>
    <w:rsid w:val="002F7F26"/>
    <w:rsid w:val="003000E7"/>
    <w:rsid w:val="003001C6"/>
    <w:rsid w:val="0030025F"/>
    <w:rsid w:val="003002CD"/>
    <w:rsid w:val="0030040F"/>
    <w:rsid w:val="003004AC"/>
    <w:rsid w:val="00300991"/>
    <w:rsid w:val="003009EC"/>
    <w:rsid w:val="00300B77"/>
    <w:rsid w:val="003010DE"/>
    <w:rsid w:val="00301123"/>
    <w:rsid w:val="00301163"/>
    <w:rsid w:val="0030151A"/>
    <w:rsid w:val="0030180C"/>
    <w:rsid w:val="00301855"/>
    <w:rsid w:val="00301B52"/>
    <w:rsid w:val="00301C1F"/>
    <w:rsid w:val="00301EA2"/>
    <w:rsid w:val="00301FF8"/>
    <w:rsid w:val="00302161"/>
    <w:rsid w:val="00302204"/>
    <w:rsid w:val="00302B90"/>
    <w:rsid w:val="00302C42"/>
    <w:rsid w:val="00303675"/>
    <w:rsid w:val="003038D8"/>
    <w:rsid w:val="003039D0"/>
    <w:rsid w:val="00303A8F"/>
    <w:rsid w:val="00303E33"/>
    <w:rsid w:val="00303FF4"/>
    <w:rsid w:val="00304003"/>
    <w:rsid w:val="00304574"/>
    <w:rsid w:val="003046B9"/>
    <w:rsid w:val="00304793"/>
    <w:rsid w:val="003047A8"/>
    <w:rsid w:val="00304CCF"/>
    <w:rsid w:val="003054D3"/>
    <w:rsid w:val="00305600"/>
    <w:rsid w:val="00305633"/>
    <w:rsid w:val="00305ADA"/>
    <w:rsid w:val="00305B0F"/>
    <w:rsid w:val="00305B71"/>
    <w:rsid w:val="00305D8E"/>
    <w:rsid w:val="003063C6"/>
    <w:rsid w:val="0030640B"/>
    <w:rsid w:val="003067AA"/>
    <w:rsid w:val="0030680F"/>
    <w:rsid w:val="00307213"/>
    <w:rsid w:val="00307266"/>
    <w:rsid w:val="003073CF"/>
    <w:rsid w:val="00307469"/>
    <w:rsid w:val="00307582"/>
    <w:rsid w:val="003075FB"/>
    <w:rsid w:val="0030767B"/>
    <w:rsid w:val="00307AA8"/>
    <w:rsid w:val="00307E61"/>
    <w:rsid w:val="00310A22"/>
    <w:rsid w:val="00310A70"/>
    <w:rsid w:val="00310BA3"/>
    <w:rsid w:val="00310E2C"/>
    <w:rsid w:val="003111FA"/>
    <w:rsid w:val="00311465"/>
    <w:rsid w:val="00311524"/>
    <w:rsid w:val="00311853"/>
    <w:rsid w:val="003120C4"/>
    <w:rsid w:val="00312E28"/>
    <w:rsid w:val="00312E72"/>
    <w:rsid w:val="0031302E"/>
    <w:rsid w:val="003130D7"/>
    <w:rsid w:val="00313215"/>
    <w:rsid w:val="0031363E"/>
    <w:rsid w:val="00313C4D"/>
    <w:rsid w:val="00313DFD"/>
    <w:rsid w:val="00313DFE"/>
    <w:rsid w:val="00313EBD"/>
    <w:rsid w:val="00313EDE"/>
    <w:rsid w:val="003141A3"/>
    <w:rsid w:val="0031420B"/>
    <w:rsid w:val="00314625"/>
    <w:rsid w:val="00314878"/>
    <w:rsid w:val="00314955"/>
    <w:rsid w:val="0031533B"/>
    <w:rsid w:val="003154DC"/>
    <w:rsid w:val="003157E5"/>
    <w:rsid w:val="003158D6"/>
    <w:rsid w:val="00315991"/>
    <w:rsid w:val="00315EB3"/>
    <w:rsid w:val="00316004"/>
    <w:rsid w:val="003163A7"/>
    <w:rsid w:val="00316778"/>
    <w:rsid w:val="0031694B"/>
    <w:rsid w:val="00316D07"/>
    <w:rsid w:val="00317269"/>
    <w:rsid w:val="00317316"/>
    <w:rsid w:val="003173FE"/>
    <w:rsid w:val="003176A0"/>
    <w:rsid w:val="00317B68"/>
    <w:rsid w:val="00317DDB"/>
    <w:rsid w:val="00317E98"/>
    <w:rsid w:val="00317EB4"/>
    <w:rsid w:val="00320169"/>
    <w:rsid w:val="00320889"/>
    <w:rsid w:val="00320E05"/>
    <w:rsid w:val="0032112B"/>
    <w:rsid w:val="00321211"/>
    <w:rsid w:val="00321306"/>
    <w:rsid w:val="003213E8"/>
    <w:rsid w:val="00321459"/>
    <w:rsid w:val="00321799"/>
    <w:rsid w:val="00321BC6"/>
    <w:rsid w:val="00321E46"/>
    <w:rsid w:val="0032238D"/>
    <w:rsid w:val="0032288B"/>
    <w:rsid w:val="0032293B"/>
    <w:rsid w:val="00322A61"/>
    <w:rsid w:val="00322A8C"/>
    <w:rsid w:val="00322B95"/>
    <w:rsid w:val="00322D1B"/>
    <w:rsid w:val="00322D43"/>
    <w:rsid w:val="00322E17"/>
    <w:rsid w:val="00323045"/>
    <w:rsid w:val="0032306A"/>
    <w:rsid w:val="00323519"/>
    <w:rsid w:val="003235FC"/>
    <w:rsid w:val="0032378F"/>
    <w:rsid w:val="003238AA"/>
    <w:rsid w:val="003238F5"/>
    <w:rsid w:val="00323F5E"/>
    <w:rsid w:val="00323F96"/>
    <w:rsid w:val="0032401F"/>
    <w:rsid w:val="00324147"/>
    <w:rsid w:val="00324531"/>
    <w:rsid w:val="00324B64"/>
    <w:rsid w:val="00325265"/>
    <w:rsid w:val="003252CE"/>
    <w:rsid w:val="003255B4"/>
    <w:rsid w:val="003255FE"/>
    <w:rsid w:val="00325684"/>
    <w:rsid w:val="003258C1"/>
    <w:rsid w:val="00325EF8"/>
    <w:rsid w:val="00325FCD"/>
    <w:rsid w:val="00326253"/>
    <w:rsid w:val="003265A1"/>
    <w:rsid w:val="003268DE"/>
    <w:rsid w:val="003269EF"/>
    <w:rsid w:val="00326A7C"/>
    <w:rsid w:val="00326EA4"/>
    <w:rsid w:val="003271C5"/>
    <w:rsid w:val="003271E9"/>
    <w:rsid w:val="003272E2"/>
    <w:rsid w:val="00327482"/>
    <w:rsid w:val="00327496"/>
    <w:rsid w:val="003276B8"/>
    <w:rsid w:val="00327C67"/>
    <w:rsid w:val="00327D16"/>
    <w:rsid w:val="00327D29"/>
    <w:rsid w:val="00327D32"/>
    <w:rsid w:val="00327D75"/>
    <w:rsid w:val="00327D91"/>
    <w:rsid w:val="00330095"/>
    <w:rsid w:val="0033024D"/>
    <w:rsid w:val="00330274"/>
    <w:rsid w:val="00330771"/>
    <w:rsid w:val="003309F6"/>
    <w:rsid w:val="00330AAF"/>
    <w:rsid w:val="00330D47"/>
    <w:rsid w:val="0033131A"/>
    <w:rsid w:val="00331891"/>
    <w:rsid w:val="0033198B"/>
    <w:rsid w:val="00331EDC"/>
    <w:rsid w:val="00332064"/>
    <w:rsid w:val="0033211F"/>
    <w:rsid w:val="003321A2"/>
    <w:rsid w:val="00332229"/>
    <w:rsid w:val="003326B3"/>
    <w:rsid w:val="003326FC"/>
    <w:rsid w:val="00332858"/>
    <w:rsid w:val="003328FD"/>
    <w:rsid w:val="00332964"/>
    <w:rsid w:val="00332A12"/>
    <w:rsid w:val="00332DE4"/>
    <w:rsid w:val="00332E1D"/>
    <w:rsid w:val="00332ECE"/>
    <w:rsid w:val="003333E7"/>
    <w:rsid w:val="00333563"/>
    <w:rsid w:val="003335FB"/>
    <w:rsid w:val="00333869"/>
    <w:rsid w:val="00333AB3"/>
    <w:rsid w:val="00333BB3"/>
    <w:rsid w:val="00333C21"/>
    <w:rsid w:val="00333C95"/>
    <w:rsid w:val="00333FF4"/>
    <w:rsid w:val="00334140"/>
    <w:rsid w:val="00334452"/>
    <w:rsid w:val="003344D0"/>
    <w:rsid w:val="0033465B"/>
    <w:rsid w:val="00334859"/>
    <w:rsid w:val="003349D3"/>
    <w:rsid w:val="00334ADF"/>
    <w:rsid w:val="00334BA0"/>
    <w:rsid w:val="00334E7A"/>
    <w:rsid w:val="00334EF9"/>
    <w:rsid w:val="0033519A"/>
    <w:rsid w:val="00335200"/>
    <w:rsid w:val="003354E3"/>
    <w:rsid w:val="00335AEF"/>
    <w:rsid w:val="00335DA6"/>
    <w:rsid w:val="0033602B"/>
    <w:rsid w:val="0033602D"/>
    <w:rsid w:val="0033637E"/>
    <w:rsid w:val="00336471"/>
    <w:rsid w:val="003366B8"/>
    <w:rsid w:val="0033679D"/>
    <w:rsid w:val="00336FE2"/>
    <w:rsid w:val="003371AA"/>
    <w:rsid w:val="003372D8"/>
    <w:rsid w:val="00337493"/>
    <w:rsid w:val="003374DA"/>
    <w:rsid w:val="003377C9"/>
    <w:rsid w:val="00337DDC"/>
    <w:rsid w:val="00337ED6"/>
    <w:rsid w:val="0034053A"/>
    <w:rsid w:val="003405F1"/>
    <w:rsid w:val="0034075F"/>
    <w:rsid w:val="003408C5"/>
    <w:rsid w:val="0034100B"/>
    <w:rsid w:val="00341139"/>
    <w:rsid w:val="0034126B"/>
    <w:rsid w:val="00341572"/>
    <w:rsid w:val="00341A2D"/>
    <w:rsid w:val="00341FA5"/>
    <w:rsid w:val="00342157"/>
    <w:rsid w:val="003423EC"/>
    <w:rsid w:val="00342416"/>
    <w:rsid w:val="00342505"/>
    <w:rsid w:val="0034252E"/>
    <w:rsid w:val="00342F8F"/>
    <w:rsid w:val="00343249"/>
    <w:rsid w:val="003436AB"/>
    <w:rsid w:val="00343726"/>
    <w:rsid w:val="00343DC2"/>
    <w:rsid w:val="0034418A"/>
    <w:rsid w:val="003442B0"/>
    <w:rsid w:val="0034449A"/>
    <w:rsid w:val="00344A7C"/>
    <w:rsid w:val="00344BF0"/>
    <w:rsid w:val="00345208"/>
    <w:rsid w:val="003452B0"/>
    <w:rsid w:val="0034548B"/>
    <w:rsid w:val="003457A8"/>
    <w:rsid w:val="003458B1"/>
    <w:rsid w:val="003458E3"/>
    <w:rsid w:val="00345918"/>
    <w:rsid w:val="00345CA9"/>
    <w:rsid w:val="00345D0B"/>
    <w:rsid w:val="00345E45"/>
    <w:rsid w:val="00345F5B"/>
    <w:rsid w:val="00345F62"/>
    <w:rsid w:val="0034606A"/>
    <w:rsid w:val="003460AA"/>
    <w:rsid w:val="003462F3"/>
    <w:rsid w:val="003462FD"/>
    <w:rsid w:val="00346A41"/>
    <w:rsid w:val="00346B4F"/>
    <w:rsid w:val="00346EF0"/>
    <w:rsid w:val="00346FF1"/>
    <w:rsid w:val="003471F0"/>
    <w:rsid w:val="0034733E"/>
    <w:rsid w:val="0034771B"/>
    <w:rsid w:val="0034779D"/>
    <w:rsid w:val="00347A6F"/>
    <w:rsid w:val="00347A7B"/>
    <w:rsid w:val="00347C06"/>
    <w:rsid w:val="00347EA4"/>
    <w:rsid w:val="00350059"/>
    <w:rsid w:val="0035030E"/>
    <w:rsid w:val="00350740"/>
    <w:rsid w:val="00350940"/>
    <w:rsid w:val="00350D0D"/>
    <w:rsid w:val="00350E1A"/>
    <w:rsid w:val="00350EFB"/>
    <w:rsid w:val="00350FC3"/>
    <w:rsid w:val="0035142D"/>
    <w:rsid w:val="00351609"/>
    <w:rsid w:val="003516FA"/>
    <w:rsid w:val="00351740"/>
    <w:rsid w:val="00351E66"/>
    <w:rsid w:val="003522FB"/>
    <w:rsid w:val="003524C0"/>
    <w:rsid w:val="003526CA"/>
    <w:rsid w:val="00352F12"/>
    <w:rsid w:val="0035310A"/>
    <w:rsid w:val="003534D6"/>
    <w:rsid w:val="00353739"/>
    <w:rsid w:val="00353A3F"/>
    <w:rsid w:val="0035404D"/>
    <w:rsid w:val="0035467B"/>
    <w:rsid w:val="003546EF"/>
    <w:rsid w:val="00354885"/>
    <w:rsid w:val="003548BC"/>
    <w:rsid w:val="00354C49"/>
    <w:rsid w:val="00354C66"/>
    <w:rsid w:val="00354DE3"/>
    <w:rsid w:val="0035547C"/>
    <w:rsid w:val="00355930"/>
    <w:rsid w:val="00355A49"/>
    <w:rsid w:val="00355BC3"/>
    <w:rsid w:val="003561B9"/>
    <w:rsid w:val="003562D4"/>
    <w:rsid w:val="003563A1"/>
    <w:rsid w:val="00356590"/>
    <w:rsid w:val="00356662"/>
    <w:rsid w:val="00356C7D"/>
    <w:rsid w:val="00356EFD"/>
    <w:rsid w:val="00356FC6"/>
    <w:rsid w:val="00357087"/>
    <w:rsid w:val="00357113"/>
    <w:rsid w:val="003575A2"/>
    <w:rsid w:val="003575F6"/>
    <w:rsid w:val="00357E39"/>
    <w:rsid w:val="0036004C"/>
    <w:rsid w:val="00360288"/>
    <w:rsid w:val="00360971"/>
    <w:rsid w:val="00360A1D"/>
    <w:rsid w:val="00360BAA"/>
    <w:rsid w:val="00360EE7"/>
    <w:rsid w:val="00360F60"/>
    <w:rsid w:val="00361472"/>
    <w:rsid w:val="00361815"/>
    <w:rsid w:val="00361993"/>
    <w:rsid w:val="00361C3B"/>
    <w:rsid w:val="00361CDE"/>
    <w:rsid w:val="00361F60"/>
    <w:rsid w:val="0036239F"/>
    <w:rsid w:val="003625A2"/>
    <w:rsid w:val="0036292D"/>
    <w:rsid w:val="003629CC"/>
    <w:rsid w:val="00362A66"/>
    <w:rsid w:val="00362B4A"/>
    <w:rsid w:val="00362BED"/>
    <w:rsid w:val="00362F71"/>
    <w:rsid w:val="00363161"/>
    <w:rsid w:val="0036350E"/>
    <w:rsid w:val="003635ED"/>
    <w:rsid w:val="003637AE"/>
    <w:rsid w:val="003638CB"/>
    <w:rsid w:val="00363944"/>
    <w:rsid w:val="0036421D"/>
    <w:rsid w:val="00364298"/>
    <w:rsid w:val="003642AD"/>
    <w:rsid w:val="00364395"/>
    <w:rsid w:val="003643A8"/>
    <w:rsid w:val="003643F5"/>
    <w:rsid w:val="00364485"/>
    <w:rsid w:val="003644ED"/>
    <w:rsid w:val="003645AA"/>
    <w:rsid w:val="003646A4"/>
    <w:rsid w:val="00364DBE"/>
    <w:rsid w:val="003653C2"/>
    <w:rsid w:val="003654A4"/>
    <w:rsid w:val="00365638"/>
    <w:rsid w:val="003656F8"/>
    <w:rsid w:val="00365895"/>
    <w:rsid w:val="00365A28"/>
    <w:rsid w:val="00365A5B"/>
    <w:rsid w:val="00365C7E"/>
    <w:rsid w:val="00365CC0"/>
    <w:rsid w:val="00365DF0"/>
    <w:rsid w:val="00365E71"/>
    <w:rsid w:val="0036631E"/>
    <w:rsid w:val="00366402"/>
    <w:rsid w:val="0036649A"/>
    <w:rsid w:val="00366A44"/>
    <w:rsid w:val="00366E1F"/>
    <w:rsid w:val="00366E68"/>
    <w:rsid w:val="00366EBB"/>
    <w:rsid w:val="0036704D"/>
    <w:rsid w:val="00367B93"/>
    <w:rsid w:val="00367B95"/>
    <w:rsid w:val="00367C2E"/>
    <w:rsid w:val="00367CFD"/>
    <w:rsid w:val="00370257"/>
    <w:rsid w:val="0037027A"/>
    <w:rsid w:val="0037036B"/>
    <w:rsid w:val="0037049C"/>
    <w:rsid w:val="003704D6"/>
    <w:rsid w:val="00370627"/>
    <w:rsid w:val="00370D2E"/>
    <w:rsid w:val="00370D3C"/>
    <w:rsid w:val="00370FB7"/>
    <w:rsid w:val="003711C6"/>
    <w:rsid w:val="00371249"/>
    <w:rsid w:val="0037142A"/>
    <w:rsid w:val="00371644"/>
    <w:rsid w:val="00371692"/>
    <w:rsid w:val="00371BB4"/>
    <w:rsid w:val="00371BCB"/>
    <w:rsid w:val="00371CAD"/>
    <w:rsid w:val="0037215A"/>
    <w:rsid w:val="003722E9"/>
    <w:rsid w:val="003726B8"/>
    <w:rsid w:val="00372CF5"/>
    <w:rsid w:val="00372E6C"/>
    <w:rsid w:val="00373068"/>
    <w:rsid w:val="00373119"/>
    <w:rsid w:val="00373243"/>
    <w:rsid w:val="003732D0"/>
    <w:rsid w:val="00373306"/>
    <w:rsid w:val="00373309"/>
    <w:rsid w:val="0037358F"/>
    <w:rsid w:val="00373662"/>
    <w:rsid w:val="0037407C"/>
    <w:rsid w:val="00374548"/>
    <w:rsid w:val="003746FF"/>
    <w:rsid w:val="00374877"/>
    <w:rsid w:val="00374A10"/>
    <w:rsid w:val="00374D37"/>
    <w:rsid w:val="00374E13"/>
    <w:rsid w:val="00374E7E"/>
    <w:rsid w:val="00374EE0"/>
    <w:rsid w:val="00374F31"/>
    <w:rsid w:val="003751FF"/>
    <w:rsid w:val="00375285"/>
    <w:rsid w:val="00375586"/>
    <w:rsid w:val="003756F9"/>
    <w:rsid w:val="0037599B"/>
    <w:rsid w:val="00375C2A"/>
    <w:rsid w:val="00375E25"/>
    <w:rsid w:val="00375EED"/>
    <w:rsid w:val="0037605E"/>
    <w:rsid w:val="003760B4"/>
    <w:rsid w:val="0037624D"/>
    <w:rsid w:val="003764E3"/>
    <w:rsid w:val="003765D9"/>
    <w:rsid w:val="00376752"/>
    <w:rsid w:val="003769E0"/>
    <w:rsid w:val="00376AF3"/>
    <w:rsid w:val="00376BC5"/>
    <w:rsid w:val="00377066"/>
    <w:rsid w:val="00377170"/>
    <w:rsid w:val="003775D6"/>
    <w:rsid w:val="003775E9"/>
    <w:rsid w:val="00377827"/>
    <w:rsid w:val="0037782D"/>
    <w:rsid w:val="00380381"/>
    <w:rsid w:val="0038042A"/>
    <w:rsid w:val="00380448"/>
    <w:rsid w:val="0038063C"/>
    <w:rsid w:val="003807BD"/>
    <w:rsid w:val="00380EBD"/>
    <w:rsid w:val="00380F1E"/>
    <w:rsid w:val="00381052"/>
    <w:rsid w:val="00381476"/>
    <w:rsid w:val="003815F1"/>
    <w:rsid w:val="003818A0"/>
    <w:rsid w:val="00381B24"/>
    <w:rsid w:val="00381D66"/>
    <w:rsid w:val="00381E35"/>
    <w:rsid w:val="00381F8B"/>
    <w:rsid w:val="00381FF6"/>
    <w:rsid w:val="00382022"/>
    <w:rsid w:val="0038204E"/>
    <w:rsid w:val="0038221C"/>
    <w:rsid w:val="003824EB"/>
    <w:rsid w:val="0038251C"/>
    <w:rsid w:val="0038256B"/>
    <w:rsid w:val="003825F4"/>
    <w:rsid w:val="0038288D"/>
    <w:rsid w:val="00382901"/>
    <w:rsid w:val="003829A0"/>
    <w:rsid w:val="00382A3F"/>
    <w:rsid w:val="00382A58"/>
    <w:rsid w:val="003831A3"/>
    <w:rsid w:val="00383297"/>
    <w:rsid w:val="003832F2"/>
    <w:rsid w:val="003838C6"/>
    <w:rsid w:val="00383B32"/>
    <w:rsid w:val="00383B84"/>
    <w:rsid w:val="00383D39"/>
    <w:rsid w:val="00383EAB"/>
    <w:rsid w:val="0038406F"/>
    <w:rsid w:val="00384160"/>
    <w:rsid w:val="00384481"/>
    <w:rsid w:val="0038452E"/>
    <w:rsid w:val="00384617"/>
    <w:rsid w:val="00384677"/>
    <w:rsid w:val="00384A4C"/>
    <w:rsid w:val="00384C08"/>
    <w:rsid w:val="003854C4"/>
    <w:rsid w:val="0038551A"/>
    <w:rsid w:val="003856D3"/>
    <w:rsid w:val="00385A5D"/>
    <w:rsid w:val="00386094"/>
    <w:rsid w:val="0038631B"/>
    <w:rsid w:val="003863DE"/>
    <w:rsid w:val="003864BF"/>
    <w:rsid w:val="00386546"/>
    <w:rsid w:val="00386868"/>
    <w:rsid w:val="0038697F"/>
    <w:rsid w:val="003869F9"/>
    <w:rsid w:val="00386C70"/>
    <w:rsid w:val="00386E47"/>
    <w:rsid w:val="00386F4E"/>
    <w:rsid w:val="003870D8"/>
    <w:rsid w:val="00387213"/>
    <w:rsid w:val="003873B1"/>
    <w:rsid w:val="00387498"/>
    <w:rsid w:val="00387939"/>
    <w:rsid w:val="00387AF6"/>
    <w:rsid w:val="00387B23"/>
    <w:rsid w:val="00390218"/>
    <w:rsid w:val="003904D4"/>
    <w:rsid w:val="003906D7"/>
    <w:rsid w:val="00390A6D"/>
    <w:rsid w:val="00390E1A"/>
    <w:rsid w:val="00391337"/>
    <w:rsid w:val="00391410"/>
    <w:rsid w:val="00391555"/>
    <w:rsid w:val="003915CB"/>
    <w:rsid w:val="003915DA"/>
    <w:rsid w:val="00391666"/>
    <w:rsid w:val="003918BA"/>
    <w:rsid w:val="00392009"/>
    <w:rsid w:val="003920B6"/>
    <w:rsid w:val="003927FB"/>
    <w:rsid w:val="00392BB1"/>
    <w:rsid w:val="00393113"/>
    <w:rsid w:val="003931A2"/>
    <w:rsid w:val="003933C7"/>
    <w:rsid w:val="00393608"/>
    <w:rsid w:val="00394356"/>
    <w:rsid w:val="003944A3"/>
    <w:rsid w:val="0039451F"/>
    <w:rsid w:val="00394607"/>
    <w:rsid w:val="00394687"/>
    <w:rsid w:val="003949C2"/>
    <w:rsid w:val="00394B3F"/>
    <w:rsid w:val="00394E2A"/>
    <w:rsid w:val="00395518"/>
    <w:rsid w:val="00395748"/>
    <w:rsid w:val="003957B8"/>
    <w:rsid w:val="00395859"/>
    <w:rsid w:val="00395B0A"/>
    <w:rsid w:val="00395B4A"/>
    <w:rsid w:val="00395C1B"/>
    <w:rsid w:val="00396004"/>
    <w:rsid w:val="003960A9"/>
    <w:rsid w:val="0039617D"/>
    <w:rsid w:val="00396301"/>
    <w:rsid w:val="003964DF"/>
    <w:rsid w:val="0039659C"/>
    <w:rsid w:val="00396C45"/>
    <w:rsid w:val="003972A5"/>
    <w:rsid w:val="0039768A"/>
    <w:rsid w:val="003977CE"/>
    <w:rsid w:val="00397A9D"/>
    <w:rsid w:val="00397B3C"/>
    <w:rsid w:val="00397E96"/>
    <w:rsid w:val="003A01AB"/>
    <w:rsid w:val="003A05F3"/>
    <w:rsid w:val="003A0816"/>
    <w:rsid w:val="003A0840"/>
    <w:rsid w:val="003A0E1C"/>
    <w:rsid w:val="003A0E50"/>
    <w:rsid w:val="003A0FC8"/>
    <w:rsid w:val="003A0FDD"/>
    <w:rsid w:val="003A14F3"/>
    <w:rsid w:val="003A1528"/>
    <w:rsid w:val="003A169B"/>
    <w:rsid w:val="003A17EC"/>
    <w:rsid w:val="003A19AE"/>
    <w:rsid w:val="003A1B13"/>
    <w:rsid w:val="003A1E5E"/>
    <w:rsid w:val="003A1E69"/>
    <w:rsid w:val="003A2251"/>
    <w:rsid w:val="003A245A"/>
    <w:rsid w:val="003A2726"/>
    <w:rsid w:val="003A2AC1"/>
    <w:rsid w:val="003A2E7F"/>
    <w:rsid w:val="003A3268"/>
    <w:rsid w:val="003A3277"/>
    <w:rsid w:val="003A34E2"/>
    <w:rsid w:val="003A3921"/>
    <w:rsid w:val="003A392C"/>
    <w:rsid w:val="003A3A95"/>
    <w:rsid w:val="003A4663"/>
    <w:rsid w:val="003A469E"/>
    <w:rsid w:val="003A4ACD"/>
    <w:rsid w:val="003A4BCD"/>
    <w:rsid w:val="003A4F03"/>
    <w:rsid w:val="003A5136"/>
    <w:rsid w:val="003A513D"/>
    <w:rsid w:val="003A51E4"/>
    <w:rsid w:val="003A5337"/>
    <w:rsid w:val="003A58B0"/>
    <w:rsid w:val="003A58C2"/>
    <w:rsid w:val="003A5B7A"/>
    <w:rsid w:val="003A5D78"/>
    <w:rsid w:val="003A60D8"/>
    <w:rsid w:val="003A61AE"/>
    <w:rsid w:val="003A63EA"/>
    <w:rsid w:val="003A65E9"/>
    <w:rsid w:val="003A67CA"/>
    <w:rsid w:val="003A69EC"/>
    <w:rsid w:val="003A6AA9"/>
    <w:rsid w:val="003A70E5"/>
    <w:rsid w:val="003A72DB"/>
    <w:rsid w:val="003A7339"/>
    <w:rsid w:val="003A73CE"/>
    <w:rsid w:val="003A746D"/>
    <w:rsid w:val="003A76FD"/>
    <w:rsid w:val="003A7A98"/>
    <w:rsid w:val="003A7C78"/>
    <w:rsid w:val="003A7D88"/>
    <w:rsid w:val="003A7EB2"/>
    <w:rsid w:val="003A7EF8"/>
    <w:rsid w:val="003B010E"/>
    <w:rsid w:val="003B0157"/>
    <w:rsid w:val="003B0414"/>
    <w:rsid w:val="003B054F"/>
    <w:rsid w:val="003B05C3"/>
    <w:rsid w:val="003B0AE2"/>
    <w:rsid w:val="003B0AF8"/>
    <w:rsid w:val="003B0C16"/>
    <w:rsid w:val="003B0D34"/>
    <w:rsid w:val="003B0FA6"/>
    <w:rsid w:val="003B1334"/>
    <w:rsid w:val="003B1841"/>
    <w:rsid w:val="003B1C90"/>
    <w:rsid w:val="003B213D"/>
    <w:rsid w:val="003B21BB"/>
    <w:rsid w:val="003B2600"/>
    <w:rsid w:val="003B285B"/>
    <w:rsid w:val="003B28DA"/>
    <w:rsid w:val="003B2D27"/>
    <w:rsid w:val="003B2DFF"/>
    <w:rsid w:val="003B2E16"/>
    <w:rsid w:val="003B2E78"/>
    <w:rsid w:val="003B2EC9"/>
    <w:rsid w:val="003B31BC"/>
    <w:rsid w:val="003B3276"/>
    <w:rsid w:val="003B3F8B"/>
    <w:rsid w:val="003B4327"/>
    <w:rsid w:val="003B43F8"/>
    <w:rsid w:val="003B4615"/>
    <w:rsid w:val="003B4995"/>
    <w:rsid w:val="003B4F40"/>
    <w:rsid w:val="003B5071"/>
    <w:rsid w:val="003B58E6"/>
    <w:rsid w:val="003B5F54"/>
    <w:rsid w:val="003B6000"/>
    <w:rsid w:val="003B611B"/>
    <w:rsid w:val="003B673D"/>
    <w:rsid w:val="003B6785"/>
    <w:rsid w:val="003B6944"/>
    <w:rsid w:val="003B6A3B"/>
    <w:rsid w:val="003B703B"/>
    <w:rsid w:val="003B7373"/>
    <w:rsid w:val="003B76B7"/>
    <w:rsid w:val="003B776A"/>
    <w:rsid w:val="003B7AED"/>
    <w:rsid w:val="003B7CE8"/>
    <w:rsid w:val="003B7E1E"/>
    <w:rsid w:val="003C0945"/>
    <w:rsid w:val="003C0AFC"/>
    <w:rsid w:val="003C0F07"/>
    <w:rsid w:val="003C1149"/>
    <w:rsid w:val="003C1492"/>
    <w:rsid w:val="003C178A"/>
    <w:rsid w:val="003C1989"/>
    <w:rsid w:val="003C1BBF"/>
    <w:rsid w:val="003C1C0C"/>
    <w:rsid w:val="003C1CF3"/>
    <w:rsid w:val="003C1D55"/>
    <w:rsid w:val="003C2768"/>
    <w:rsid w:val="003C2C3C"/>
    <w:rsid w:val="003C2DF6"/>
    <w:rsid w:val="003C2E4C"/>
    <w:rsid w:val="003C3117"/>
    <w:rsid w:val="003C318C"/>
    <w:rsid w:val="003C33A0"/>
    <w:rsid w:val="003C3892"/>
    <w:rsid w:val="003C42B0"/>
    <w:rsid w:val="003C485A"/>
    <w:rsid w:val="003C4F75"/>
    <w:rsid w:val="003C4FC8"/>
    <w:rsid w:val="003C5845"/>
    <w:rsid w:val="003C5A4A"/>
    <w:rsid w:val="003C5C3B"/>
    <w:rsid w:val="003C5D79"/>
    <w:rsid w:val="003C5E7A"/>
    <w:rsid w:val="003C5E86"/>
    <w:rsid w:val="003C6976"/>
    <w:rsid w:val="003C6F6F"/>
    <w:rsid w:val="003C7065"/>
    <w:rsid w:val="003C70A9"/>
    <w:rsid w:val="003C70BD"/>
    <w:rsid w:val="003C7194"/>
    <w:rsid w:val="003C71EF"/>
    <w:rsid w:val="003C740E"/>
    <w:rsid w:val="003C77A8"/>
    <w:rsid w:val="003C7DA5"/>
    <w:rsid w:val="003D017B"/>
    <w:rsid w:val="003D075F"/>
    <w:rsid w:val="003D0783"/>
    <w:rsid w:val="003D0FC9"/>
    <w:rsid w:val="003D1420"/>
    <w:rsid w:val="003D16D2"/>
    <w:rsid w:val="003D1819"/>
    <w:rsid w:val="003D1B9A"/>
    <w:rsid w:val="003D1BEA"/>
    <w:rsid w:val="003D1CBA"/>
    <w:rsid w:val="003D1F04"/>
    <w:rsid w:val="003D1FC7"/>
    <w:rsid w:val="003D226D"/>
    <w:rsid w:val="003D265D"/>
    <w:rsid w:val="003D2799"/>
    <w:rsid w:val="003D2895"/>
    <w:rsid w:val="003D299B"/>
    <w:rsid w:val="003D29EB"/>
    <w:rsid w:val="003D2C3F"/>
    <w:rsid w:val="003D331B"/>
    <w:rsid w:val="003D38FE"/>
    <w:rsid w:val="003D3922"/>
    <w:rsid w:val="003D3C5D"/>
    <w:rsid w:val="003D3D27"/>
    <w:rsid w:val="003D3DBE"/>
    <w:rsid w:val="003D44AC"/>
    <w:rsid w:val="003D4863"/>
    <w:rsid w:val="003D4F29"/>
    <w:rsid w:val="003D528E"/>
    <w:rsid w:val="003D5489"/>
    <w:rsid w:val="003D576D"/>
    <w:rsid w:val="003D5A6A"/>
    <w:rsid w:val="003D5D02"/>
    <w:rsid w:val="003D5DDC"/>
    <w:rsid w:val="003D5E38"/>
    <w:rsid w:val="003D5FAB"/>
    <w:rsid w:val="003D5FBA"/>
    <w:rsid w:val="003D6079"/>
    <w:rsid w:val="003D66A5"/>
    <w:rsid w:val="003D69D3"/>
    <w:rsid w:val="003D6B77"/>
    <w:rsid w:val="003D6D42"/>
    <w:rsid w:val="003D6DEE"/>
    <w:rsid w:val="003D7053"/>
    <w:rsid w:val="003D7084"/>
    <w:rsid w:val="003D7330"/>
    <w:rsid w:val="003D7419"/>
    <w:rsid w:val="003D74C3"/>
    <w:rsid w:val="003D7523"/>
    <w:rsid w:val="003D7C84"/>
    <w:rsid w:val="003D7DD1"/>
    <w:rsid w:val="003D7DEF"/>
    <w:rsid w:val="003E01F0"/>
    <w:rsid w:val="003E02D8"/>
    <w:rsid w:val="003E0388"/>
    <w:rsid w:val="003E0821"/>
    <w:rsid w:val="003E116D"/>
    <w:rsid w:val="003E1207"/>
    <w:rsid w:val="003E1699"/>
    <w:rsid w:val="003E1A6A"/>
    <w:rsid w:val="003E1F14"/>
    <w:rsid w:val="003E22C9"/>
    <w:rsid w:val="003E26B1"/>
    <w:rsid w:val="003E2D8A"/>
    <w:rsid w:val="003E2DF5"/>
    <w:rsid w:val="003E2FB6"/>
    <w:rsid w:val="003E3062"/>
    <w:rsid w:val="003E3649"/>
    <w:rsid w:val="003E389D"/>
    <w:rsid w:val="003E394B"/>
    <w:rsid w:val="003E3967"/>
    <w:rsid w:val="003E3ACC"/>
    <w:rsid w:val="003E3C6F"/>
    <w:rsid w:val="003E3DF1"/>
    <w:rsid w:val="003E3E9A"/>
    <w:rsid w:val="003E4583"/>
    <w:rsid w:val="003E45AF"/>
    <w:rsid w:val="003E472E"/>
    <w:rsid w:val="003E48F1"/>
    <w:rsid w:val="003E496A"/>
    <w:rsid w:val="003E4AAD"/>
    <w:rsid w:val="003E4AF0"/>
    <w:rsid w:val="003E4BF5"/>
    <w:rsid w:val="003E4CE3"/>
    <w:rsid w:val="003E4E41"/>
    <w:rsid w:val="003E50E0"/>
    <w:rsid w:val="003E5515"/>
    <w:rsid w:val="003E5B3E"/>
    <w:rsid w:val="003E5BC8"/>
    <w:rsid w:val="003E5C80"/>
    <w:rsid w:val="003E5D2F"/>
    <w:rsid w:val="003E5DBC"/>
    <w:rsid w:val="003E6220"/>
    <w:rsid w:val="003E65A8"/>
    <w:rsid w:val="003E68A5"/>
    <w:rsid w:val="003E690D"/>
    <w:rsid w:val="003E6BA7"/>
    <w:rsid w:val="003E6C91"/>
    <w:rsid w:val="003E6DE7"/>
    <w:rsid w:val="003E710A"/>
    <w:rsid w:val="003E73F6"/>
    <w:rsid w:val="003E7700"/>
    <w:rsid w:val="003E7704"/>
    <w:rsid w:val="003E77CA"/>
    <w:rsid w:val="003E79D7"/>
    <w:rsid w:val="003E7D22"/>
    <w:rsid w:val="003F005A"/>
    <w:rsid w:val="003F02CA"/>
    <w:rsid w:val="003F02CE"/>
    <w:rsid w:val="003F03A7"/>
    <w:rsid w:val="003F0568"/>
    <w:rsid w:val="003F05A3"/>
    <w:rsid w:val="003F0605"/>
    <w:rsid w:val="003F0AB6"/>
    <w:rsid w:val="003F0CA1"/>
    <w:rsid w:val="003F195D"/>
    <w:rsid w:val="003F19FB"/>
    <w:rsid w:val="003F1E61"/>
    <w:rsid w:val="003F1E62"/>
    <w:rsid w:val="003F2048"/>
    <w:rsid w:val="003F226B"/>
    <w:rsid w:val="003F289B"/>
    <w:rsid w:val="003F28B7"/>
    <w:rsid w:val="003F28D2"/>
    <w:rsid w:val="003F292C"/>
    <w:rsid w:val="003F2D99"/>
    <w:rsid w:val="003F2F92"/>
    <w:rsid w:val="003F2FC1"/>
    <w:rsid w:val="003F352F"/>
    <w:rsid w:val="003F35D1"/>
    <w:rsid w:val="003F4054"/>
    <w:rsid w:val="003F466A"/>
    <w:rsid w:val="003F485E"/>
    <w:rsid w:val="003F4B80"/>
    <w:rsid w:val="003F4BB9"/>
    <w:rsid w:val="003F4C9A"/>
    <w:rsid w:val="003F525A"/>
    <w:rsid w:val="003F5515"/>
    <w:rsid w:val="003F56CE"/>
    <w:rsid w:val="003F5B5A"/>
    <w:rsid w:val="003F6116"/>
    <w:rsid w:val="003F6A70"/>
    <w:rsid w:val="003F6B0B"/>
    <w:rsid w:val="003F6B11"/>
    <w:rsid w:val="003F6C9E"/>
    <w:rsid w:val="003F6F4E"/>
    <w:rsid w:val="003F6FFC"/>
    <w:rsid w:val="003F70B2"/>
    <w:rsid w:val="003F7291"/>
    <w:rsid w:val="003F72AB"/>
    <w:rsid w:val="003F730C"/>
    <w:rsid w:val="003F7430"/>
    <w:rsid w:val="003F7498"/>
    <w:rsid w:val="003F7AEE"/>
    <w:rsid w:val="003F7E73"/>
    <w:rsid w:val="004001E6"/>
    <w:rsid w:val="0040032B"/>
    <w:rsid w:val="00400431"/>
    <w:rsid w:val="00400686"/>
    <w:rsid w:val="0040072D"/>
    <w:rsid w:val="004008E8"/>
    <w:rsid w:val="00401244"/>
    <w:rsid w:val="00401609"/>
    <w:rsid w:val="004017A2"/>
    <w:rsid w:val="00401A03"/>
    <w:rsid w:val="00401BCE"/>
    <w:rsid w:val="00401DE8"/>
    <w:rsid w:val="00401F39"/>
    <w:rsid w:val="0040234F"/>
    <w:rsid w:val="00402660"/>
    <w:rsid w:val="00402723"/>
    <w:rsid w:val="00402958"/>
    <w:rsid w:val="00402AE5"/>
    <w:rsid w:val="00402E51"/>
    <w:rsid w:val="00402EF4"/>
    <w:rsid w:val="00402FFE"/>
    <w:rsid w:val="00403014"/>
    <w:rsid w:val="00403149"/>
    <w:rsid w:val="004033F5"/>
    <w:rsid w:val="0040366E"/>
    <w:rsid w:val="00403801"/>
    <w:rsid w:val="00403A2D"/>
    <w:rsid w:val="00403A32"/>
    <w:rsid w:val="00403F75"/>
    <w:rsid w:val="0040457E"/>
    <w:rsid w:val="00404BD8"/>
    <w:rsid w:val="0040505A"/>
    <w:rsid w:val="00405453"/>
    <w:rsid w:val="00405C6A"/>
    <w:rsid w:val="00405C83"/>
    <w:rsid w:val="00405C95"/>
    <w:rsid w:val="0040624A"/>
    <w:rsid w:val="0040629D"/>
    <w:rsid w:val="00406833"/>
    <w:rsid w:val="00406A5D"/>
    <w:rsid w:val="00406C4A"/>
    <w:rsid w:val="004074CA"/>
    <w:rsid w:val="004075C7"/>
    <w:rsid w:val="00407803"/>
    <w:rsid w:val="0040788D"/>
    <w:rsid w:val="004078CB"/>
    <w:rsid w:val="004105D1"/>
    <w:rsid w:val="0041063A"/>
    <w:rsid w:val="0041067C"/>
    <w:rsid w:val="00410685"/>
    <w:rsid w:val="00410775"/>
    <w:rsid w:val="00410783"/>
    <w:rsid w:val="004107D7"/>
    <w:rsid w:val="00410AAF"/>
    <w:rsid w:val="00410BDC"/>
    <w:rsid w:val="00410D22"/>
    <w:rsid w:val="00410D88"/>
    <w:rsid w:val="00411109"/>
    <w:rsid w:val="00411B0E"/>
    <w:rsid w:val="00411C18"/>
    <w:rsid w:val="00411FC9"/>
    <w:rsid w:val="00412298"/>
    <w:rsid w:val="0041240A"/>
    <w:rsid w:val="00412519"/>
    <w:rsid w:val="00412857"/>
    <w:rsid w:val="00412F29"/>
    <w:rsid w:val="004130F2"/>
    <w:rsid w:val="0041316F"/>
    <w:rsid w:val="004134EA"/>
    <w:rsid w:val="0041373F"/>
    <w:rsid w:val="0041384B"/>
    <w:rsid w:val="00413DCD"/>
    <w:rsid w:val="00414855"/>
    <w:rsid w:val="00414D16"/>
    <w:rsid w:val="00414DC3"/>
    <w:rsid w:val="00414DEB"/>
    <w:rsid w:val="004150FE"/>
    <w:rsid w:val="004151AC"/>
    <w:rsid w:val="0041592A"/>
    <w:rsid w:val="00415C1A"/>
    <w:rsid w:val="004163FF"/>
    <w:rsid w:val="004164D1"/>
    <w:rsid w:val="004165E4"/>
    <w:rsid w:val="00416784"/>
    <w:rsid w:val="00416905"/>
    <w:rsid w:val="00416F50"/>
    <w:rsid w:val="004171B1"/>
    <w:rsid w:val="004172DC"/>
    <w:rsid w:val="00417910"/>
    <w:rsid w:val="00417937"/>
    <w:rsid w:val="00417C91"/>
    <w:rsid w:val="00417E6A"/>
    <w:rsid w:val="00417E99"/>
    <w:rsid w:val="0042037E"/>
    <w:rsid w:val="00420748"/>
    <w:rsid w:val="00420A62"/>
    <w:rsid w:val="00420BE6"/>
    <w:rsid w:val="00420CA5"/>
    <w:rsid w:val="0042106E"/>
    <w:rsid w:val="0042109D"/>
    <w:rsid w:val="0042158D"/>
    <w:rsid w:val="00421615"/>
    <w:rsid w:val="004217D0"/>
    <w:rsid w:val="00421981"/>
    <w:rsid w:val="00421B7F"/>
    <w:rsid w:val="00421F72"/>
    <w:rsid w:val="0042204C"/>
    <w:rsid w:val="00422476"/>
    <w:rsid w:val="004225DC"/>
    <w:rsid w:val="00422715"/>
    <w:rsid w:val="004227C0"/>
    <w:rsid w:val="00422D5C"/>
    <w:rsid w:val="004232AA"/>
    <w:rsid w:val="00423513"/>
    <w:rsid w:val="0042367E"/>
    <w:rsid w:val="00423742"/>
    <w:rsid w:val="00423DD9"/>
    <w:rsid w:val="00424201"/>
    <w:rsid w:val="004245FA"/>
    <w:rsid w:val="00424777"/>
    <w:rsid w:val="00424AB7"/>
    <w:rsid w:val="00424BE5"/>
    <w:rsid w:val="00424CFC"/>
    <w:rsid w:val="00425465"/>
    <w:rsid w:val="0042558B"/>
    <w:rsid w:val="00425C87"/>
    <w:rsid w:val="00425E30"/>
    <w:rsid w:val="00425E6F"/>
    <w:rsid w:val="00425EDC"/>
    <w:rsid w:val="004265B3"/>
    <w:rsid w:val="00426C75"/>
    <w:rsid w:val="004271A0"/>
    <w:rsid w:val="0042742E"/>
    <w:rsid w:val="00427536"/>
    <w:rsid w:val="00427E52"/>
    <w:rsid w:val="00427F22"/>
    <w:rsid w:val="00430632"/>
    <w:rsid w:val="00430B62"/>
    <w:rsid w:val="00430CF0"/>
    <w:rsid w:val="00430D25"/>
    <w:rsid w:val="00430F7D"/>
    <w:rsid w:val="00431006"/>
    <w:rsid w:val="004310DA"/>
    <w:rsid w:val="00431B3C"/>
    <w:rsid w:val="00431D44"/>
    <w:rsid w:val="0043212C"/>
    <w:rsid w:val="00432355"/>
    <w:rsid w:val="00432415"/>
    <w:rsid w:val="004328E3"/>
    <w:rsid w:val="00432A16"/>
    <w:rsid w:val="00432AA6"/>
    <w:rsid w:val="00433130"/>
    <w:rsid w:val="0043374A"/>
    <w:rsid w:val="0043377A"/>
    <w:rsid w:val="004337D7"/>
    <w:rsid w:val="004339B3"/>
    <w:rsid w:val="00433A15"/>
    <w:rsid w:val="00433BA4"/>
    <w:rsid w:val="00434317"/>
    <w:rsid w:val="00434475"/>
    <w:rsid w:val="00434676"/>
    <w:rsid w:val="004347ED"/>
    <w:rsid w:val="004347FB"/>
    <w:rsid w:val="00434954"/>
    <w:rsid w:val="00434BF3"/>
    <w:rsid w:val="00435371"/>
    <w:rsid w:val="00435401"/>
    <w:rsid w:val="0043560C"/>
    <w:rsid w:val="00435A62"/>
    <w:rsid w:val="00435F5E"/>
    <w:rsid w:val="0043601A"/>
    <w:rsid w:val="00436BD9"/>
    <w:rsid w:val="00436CAD"/>
    <w:rsid w:val="004370BD"/>
    <w:rsid w:val="00437127"/>
    <w:rsid w:val="0043716E"/>
    <w:rsid w:val="0043740D"/>
    <w:rsid w:val="00437747"/>
    <w:rsid w:val="004378FA"/>
    <w:rsid w:val="00437934"/>
    <w:rsid w:val="004379C4"/>
    <w:rsid w:val="00437CC5"/>
    <w:rsid w:val="004405AA"/>
    <w:rsid w:val="00440909"/>
    <w:rsid w:val="00440BF0"/>
    <w:rsid w:val="00440C8A"/>
    <w:rsid w:val="00440DDD"/>
    <w:rsid w:val="00440E5E"/>
    <w:rsid w:val="0044133F"/>
    <w:rsid w:val="004413BD"/>
    <w:rsid w:val="004413ED"/>
    <w:rsid w:val="00441478"/>
    <w:rsid w:val="004419B4"/>
    <w:rsid w:val="00441C9E"/>
    <w:rsid w:val="00441D70"/>
    <w:rsid w:val="00442198"/>
    <w:rsid w:val="0044288E"/>
    <w:rsid w:val="00442901"/>
    <w:rsid w:val="00442D77"/>
    <w:rsid w:val="00442D85"/>
    <w:rsid w:val="00442E83"/>
    <w:rsid w:val="00443212"/>
    <w:rsid w:val="00443265"/>
    <w:rsid w:val="004432FC"/>
    <w:rsid w:val="00443512"/>
    <w:rsid w:val="00443AF5"/>
    <w:rsid w:val="004441B8"/>
    <w:rsid w:val="004442D6"/>
    <w:rsid w:val="00444FF3"/>
    <w:rsid w:val="00445339"/>
    <w:rsid w:val="0044577A"/>
    <w:rsid w:val="004458D7"/>
    <w:rsid w:val="004459D6"/>
    <w:rsid w:val="00445D1D"/>
    <w:rsid w:val="0044618E"/>
    <w:rsid w:val="00446637"/>
    <w:rsid w:val="00446830"/>
    <w:rsid w:val="00446998"/>
    <w:rsid w:val="004469F5"/>
    <w:rsid w:val="00446A6B"/>
    <w:rsid w:val="004472F7"/>
    <w:rsid w:val="004473FA"/>
    <w:rsid w:val="00447648"/>
    <w:rsid w:val="00447810"/>
    <w:rsid w:val="00447B4C"/>
    <w:rsid w:val="00447C66"/>
    <w:rsid w:val="00447E3F"/>
    <w:rsid w:val="00450C9F"/>
    <w:rsid w:val="00450D0A"/>
    <w:rsid w:val="004510AF"/>
    <w:rsid w:val="0045118A"/>
    <w:rsid w:val="0045170E"/>
    <w:rsid w:val="00451763"/>
    <w:rsid w:val="00451B87"/>
    <w:rsid w:val="0045211D"/>
    <w:rsid w:val="0045215A"/>
    <w:rsid w:val="00452305"/>
    <w:rsid w:val="004523EA"/>
    <w:rsid w:val="00452D4E"/>
    <w:rsid w:val="004531BC"/>
    <w:rsid w:val="0045337D"/>
    <w:rsid w:val="00453493"/>
    <w:rsid w:val="00453925"/>
    <w:rsid w:val="00453C95"/>
    <w:rsid w:val="00453D07"/>
    <w:rsid w:val="00453D5C"/>
    <w:rsid w:val="00453EB0"/>
    <w:rsid w:val="00454063"/>
    <w:rsid w:val="004540B7"/>
    <w:rsid w:val="00454757"/>
    <w:rsid w:val="0045488A"/>
    <w:rsid w:val="00454B7C"/>
    <w:rsid w:val="004550F4"/>
    <w:rsid w:val="004553C2"/>
    <w:rsid w:val="004556D5"/>
    <w:rsid w:val="00455864"/>
    <w:rsid w:val="004558B8"/>
    <w:rsid w:val="00455A91"/>
    <w:rsid w:val="00455AC6"/>
    <w:rsid w:val="00455C57"/>
    <w:rsid w:val="00455FE1"/>
    <w:rsid w:val="004561B4"/>
    <w:rsid w:val="004562C7"/>
    <w:rsid w:val="0045645B"/>
    <w:rsid w:val="00456654"/>
    <w:rsid w:val="00456786"/>
    <w:rsid w:val="00456C12"/>
    <w:rsid w:val="00456EB8"/>
    <w:rsid w:val="00456F33"/>
    <w:rsid w:val="00456F5E"/>
    <w:rsid w:val="004570AB"/>
    <w:rsid w:val="00457465"/>
    <w:rsid w:val="004575CD"/>
    <w:rsid w:val="00457695"/>
    <w:rsid w:val="004576BE"/>
    <w:rsid w:val="00457815"/>
    <w:rsid w:val="00457888"/>
    <w:rsid w:val="004579B9"/>
    <w:rsid w:val="00457C21"/>
    <w:rsid w:val="0046029C"/>
    <w:rsid w:val="004602BC"/>
    <w:rsid w:val="00460550"/>
    <w:rsid w:val="00460AC3"/>
    <w:rsid w:val="00460B4D"/>
    <w:rsid w:val="00460BD9"/>
    <w:rsid w:val="00460D75"/>
    <w:rsid w:val="00461573"/>
    <w:rsid w:val="00461B93"/>
    <w:rsid w:val="00461BA8"/>
    <w:rsid w:val="00461CDA"/>
    <w:rsid w:val="00461D2F"/>
    <w:rsid w:val="004623DB"/>
    <w:rsid w:val="0046246C"/>
    <w:rsid w:val="004626B1"/>
    <w:rsid w:val="004626C8"/>
    <w:rsid w:val="00462743"/>
    <w:rsid w:val="0046280D"/>
    <w:rsid w:val="004629AD"/>
    <w:rsid w:val="00462ADA"/>
    <w:rsid w:val="00462B26"/>
    <w:rsid w:val="00463007"/>
    <w:rsid w:val="00463295"/>
    <w:rsid w:val="00463476"/>
    <w:rsid w:val="00463D2D"/>
    <w:rsid w:val="00463E7D"/>
    <w:rsid w:val="00463F70"/>
    <w:rsid w:val="00463FD4"/>
    <w:rsid w:val="004641BF"/>
    <w:rsid w:val="0046467B"/>
    <w:rsid w:val="004648AA"/>
    <w:rsid w:val="004648F7"/>
    <w:rsid w:val="00464CB2"/>
    <w:rsid w:val="004653E1"/>
    <w:rsid w:val="00465A16"/>
    <w:rsid w:val="00465C35"/>
    <w:rsid w:val="00465D22"/>
    <w:rsid w:val="00465F6F"/>
    <w:rsid w:val="00466185"/>
    <w:rsid w:val="00466357"/>
    <w:rsid w:val="00466A03"/>
    <w:rsid w:val="00466A48"/>
    <w:rsid w:val="00466BE6"/>
    <w:rsid w:val="00466FF4"/>
    <w:rsid w:val="00467168"/>
    <w:rsid w:val="00467310"/>
    <w:rsid w:val="00467459"/>
    <w:rsid w:val="004674BC"/>
    <w:rsid w:val="00467518"/>
    <w:rsid w:val="00467550"/>
    <w:rsid w:val="00467897"/>
    <w:rsid w:val="00467B65"/>
    <w:rsid w:val="00467F82"/>
    <w:rsid w:val="004703BF"/>
    <w:rsid w:val="00470C2A"/>
    <w:rsid w:val="00470E71"/>
    <w:rsid w:val="004710F6"/>
    <w:rsid w:val="00471675"/>
    <w:rsid w:val="00471804"/>
    <w:rsid w:val="00471CFB"/>
    <w:rsid w:val="00471E04"/>
    <w:rsid w:val="00472148"/>
    <w:rsid w:val="00472397"/>
    <w:rsid w:val="00472634"/>
    <w:rsid w:val="0047266D"/>
    <w:rsid w:val="00472725"/>
    <w:rsid w:val="00472839"/>
    <w:rsid w:val="00472A74"/>
    <w:rsid w:val="00472D31"/>
    <w:rsid w:val="00472E0A"/>
    <w:rsid w:val="00472FAF"/>
    <w:rsid w:val="00473382"/>
    <w:rsid w:val="00473EA3"/>
    <w:rsid w:val="00474042"/>
    <w:rsid w:val="004740AA"/>
    <w:rsid w:val="00474460"/>
    <w:rsid w:val="004746D0"/>
    <w:rsid w:val="00474B8C"/>
    <w:rsid w:val="00474D11"/>
    <w:rsid w:val="00474D4F"/>
    <w:rsid w:val="004752D8"/>
    <w:rsid w:val="004752EC"/>
    <w:rsid w:val="00475763"/>
    <w:rsid w:val="004757D5"/>
    <w:rsid w:val="004758A0"/>
    <w:rsid w:val="004758DE"/>
    <w:rsid w:val="00475E1B"/>
    <w:rsid w:val="00475E9C"/>
    <w:rsid w:val="004760C7"/>
    <w:rsid w:val="00476398"/>
    <w:rsid w:val="00476926"/>
    <w:rsid w:val="00476CDD"/>
    <w:rsid w:val="00476FA8"/>
    <w:rsid w:val="00477461"/>
    <w:rsid w:val="00477467"/>
    <w:rsid w:val="004774BD"/>
    <w:rsid w:val="00477AA1"/>
    <w:rsid w:val="00477BAB"/>
    <w:rsid w:val="0048013E"/>
    <w:rsid w:val="004803F4"/>
    <w:rsid w:val="00480F76"/>
    <w:rsid w:val="004813A4"/>
    <w:rsid w:val="00481539"/>
    <w:rsid w:val="00481567"/>
    <w:rsid w:val="004815A5"/>
    <w:rsid w:val="00481BA4"/>
    <w:rsid w:val="0048293D"/>
    <w:rsid w:val="00482983"/>
    <w:rsid w:val="00482B61"/>
    <w:rsid w:val="00482D4B"/>
    <w:rsid w:val="00482E2D"/>
    <w:rsid w:val="00482FE2"/>
    <w:rsid w:val="0048315D"/>
    <w:rsid w:val="0048329F"/>
    <w:rsid w:val="00483575"/>
    <w:rsid w:val="0048372F"/>
    <w:rsid w:val="00483776"/>
    <w:rsid w:val="0048388A"/>
    <w:rsid w:val="00483C79"/>
    <w:rsid w:val="0048421C"/>
    <w:rsid w:val="004842D2"/>
    <w:rsid w:val="0048443F"/>
    <w:rsid w:val="004844F0"/>
    <w:rsid w:val="00484AE9"/>
    <w:rsid w:val="00484C1F"/>
    <w:rsid w:val="00484D43"/>
    <w:rsid w:val="00485102"/>
    <w:rsid w:val="004851AB"/>
    <w:rsid w:val="0048569C"/>
    <w:rsid w:val="00485A4D"/>
    <w:rsid w:val="00485CE1"/>
    <w:rsid w:val="00486247"/>
    <w:rsid w:val="004862DD"/>
    <w:rsid w:val="00486388"/>
    <w:rsid w:val="004863B9"/>
    <w:rsid w:val="00486562"/>
    <w:rsid w:val="0048689C"/>
    <w:rsid w:val="00486934"/>
    <w:rsid w:val="004869DD"/>
    <w:rsid w:val="00486E37"/>
    <w:rsid w:val="0048799B"/>
    <w:rsid w:val="00487B4A"/>
    <w:rsid w:val="00487DA5"/>
    <w:rsid w:val="00487E65"/>
    <w:rsid w:val="0049005A"/>
    <w:rsid w:val="0049022E"/>
    <w:rsid w:val="0049071D"/>
    <w:rsid w:val="00490B96"/>
    <w:rsid w:val="0049141D"/>
    <w:rsid w:val="004917AD"/>
    <w:rsid w:val="004918EC"/>
    <w:rsid w:val="00491937"/>
    <w:rsid w:val="00491E2C"/>
    <w:rsid w:val="00491F14"/>
    <w:rsid w:val="00491FBE"/>
    <w:rsid w:val="00492019"/>
    <w:rsid w:val="0049233E"/>
    <w:rsid w:val="004924ED"/>
    <w:rsid w:val="00492661"/>
    <w:rsid w:val="00492771"/>
    <w:rsid w:val="0049287B"/>
    <w:rsid w:val="00492F1B"/>
    <w:rsid w:val="004930B0"/>
    <w:rsid w:val="00493246"/>
    <w:rsid w:val="00493255"/>
    <w:rsid w:val="00493300"/>
    <w:rsid w:val="00493437"/>
    <w:rsid w:val="0049389D"/>
    <w:rsid w:val="00493CE7"/>
    <w:rsid w:val="00493D44"/>
    <w:rsid w:val="00493DF3"/>
    <w:rsid w:val="00494245"/>
    <w:rsid w:val="004949A0"/>
    <w:rsid w:val="00495229"/>
    <w:rsid w:val="0049563B"/>
    <w:rsid w:val="00495696"/>
    <w:rsid w:val="0049586A"/>
    <w:rsid w:val="00495F86"/>
    <w:rsid w:val="00496489"/>
    <w:rsid w:val="004964CD"/>
    <w:rsid w:val="0049672D"/>
    <w:rsid w:val="00496AC6"/>
    <w:rsid w:val="00496BC5"/>
    <w:rsid w:val="00496F5C"/>
    <w:rsid w:val="0049773F"/>
    <w:rsid w:val="00497AD4"/>
    <w:rsid w:val="00497B4B"/>
    <w:rsid w:val="00497D20"/>
    <w:rsid w:val="004A0379"/>
    <w:rsid w:val="004A0684"/>
    <w:rsid w:val="004A0B58"/>
    <w:rsid w:val="004A0D1D"/>
    <w:rsid w:val="004A0D6F"/>
    <w:rsid w:val="004A0E0B"/>
    <w:rsid w:val="004A0FC4"/>
    <w:rsid w:val="004A104E"/>
    <w:rsid w:val="004A154C"/>
    <w:rsid w:val="004A16E8"/>
    <w:rsid w:val="004A18B8"/>
    <w:rsid w:val="004A19EE"/>
    <w:rsid w:val="004A20B2"/>
    <w:rsid w:val="004A274D"/>
    <w:rsid w:val="004A2836"/>
    <w:rsid w:val="004A2A63"/>
    <w:rsid w:val="004A2B6E"/>
    <w:rsid w:val="004A2C7B"/>
    <w:rsid w:val="004A3368"/>
    <w:rsid w:val="004A361B"/>
    <w:rsid w:val="004A3A09"/>
    <w:rsid w:val="004A3E6C"/>
    <w:rsid w:val="004A4041"/>
    <w:rsid w:val="004A4390"/>
    <w:rsid w:val="004A439E"/>
    <w:rsid w:val="004A46D0"/>
    <w:rsid w:val="004A49CE"/>
    <w:rsid w:val="004A4E2E"/>
    <w:rsid w:val="004A5089"/>
    <w:rsid w:val="004A544B"/>
    <w:rsid w:val="004A5461"/>
    <w:rsid w:val="004A5495"/>
    <w:rsid w:val="004A54FE"/>
    <w:rsid w:val="004A5AD0"/>
    <w:rsid w:val="004A5BB6"/>
    <w:rsid w:val="004A67BF"/>
    <w:rsid w:val="004A6837"/>
    <w:rsid w:val="004A6C3A"/>
    <w:rsid w:val="004A6E1E"/>
    <w:rsid w:val="004A7206"/>
    <w:rsid w:val="004A721C"/>
    <w:rsid w:val="004A744B"/>
    <w:rsid w:val="004A7A6A"/>
    <w:rsid w:val="004A7C63"/>
    <w:rsid w:val="004A7CD6"/>
    <w:rsid w:val="004A7D20"/>
    <w:rsid w:val="004A7D50"/>
    <w:rsid w:val="004A7EFF"/>
    <w:rsid w:val="004B00BE"/>
    <w:rsid w:val="004B0178"/>
    <w:rsid w:val="004B0665"/>
    <w:rsid w:val="004B089D"/>
    <w:rsid w:val="004B09BC"/>
    <w:rsid w:val="004B0C8B"/>
    <w:rsid w:val="004B0D73"/>
    <w:rsid w:val="004B0DAC"/>
    <w:rsid w:val="004B1043"/>
    <w:rsid w:val="004B112B"/>
    <w:rsid w:val="004B1276"/>
    <w:rsid w:val="004B1B7B"/>
    <w:rsid w:val="004B1CB0"/>
    <w:rsid w:val="004B1D18"/>
    <w:rsid w:val="004B1E0A"/>
    <w:rsid w:val="004B22D4"/>
    <w:rsid w:val="004B258E"/>
    <w:rsid w:val="004B25EE"/>
    <w:rsid w:val="004B2621"/>
    <w:rsid w:val="004B26D1"/>
    <w:rsid w:val="004B27DA"/>
    <w:rsid w:val="004B2E90"/>
    <w:rsid w:val="004B38BE"/>
    <w:rsid w:val="004B39B0"/>
    <w:rsid w:val="004B3A66"/>
    <w:rsid w:val="004B3A95"/>
    <w:rsid w:val="004B3ED0"/>
    <w:rsid w:val="004B4205"/>
    <w:rsid w:val="004B445F"/>
    <w:rsid w:val="004B485C"/>
    <w:rsid w:val="004B4994"/>
    <w:rsid w:val="004B4B42"/>
    <w:rsid w:val="004B4DE4"/>
    <w:rsid w:val="004B4FF4"/>
    <w:rsid w:val="004B585B"/>
    <w:rsid w:val="004B59BF"/>
    <w:rsid w:val="004B5A6A"/>
    <w:rsid w:val="004B5BC8"/>
    <w:rsid w:val="004B6095"/>
    <w:rsid w:val="004B6861"/>
    <w:rsid w:val="004B6A93"/>
    <w:rsid w:val="004B6BBD"/>
    <w:rsid w:val="004B6C1B"/>
    <w:rsid w:val="004B6FAE"/>
    <w:rsid w:val="004B6FF7"/>
    <w:rsid w:val="004B741A"/>
    <w:rsid w:val="004B743B"/>
    <w:rsid w:val="004B745D"/>
    <w:rsid w:val="004B7489"/>
    <w:rsid w:val="004B787E"/>
    <w:rsid w:val="004B799B"/>
    <w:rsid w:val="004B7A59"/>
    <w:rsid w:val="004B7D10"/>
    <w:rsid w:val="004C02F5"/>
    <w:rsid w:val="004C034F"/>
    <w:rsid w:val="004C04B7"/>
    <w:rsid w:val="004C0968"/>
    <w:rsid w:val="004C0DA1"/>
    <w:rsid w:val="004C0DAF"/>
    <w:rsid w:val="004C0EC6"/>
    <w:rsid w:val="004C11D6"/>
    <w:rsid w:val="004C135B"/>
    <w:rsid w:val="004C1488"/>
    <w:rsid w:val="004C17ED"/>
    <w:rsid w:val="004C1989"/>
    <w:rsid w:val="004C1AB3"/>
    <w:rsid w:val="004C1BEC"/>
    <w:rsid w:val="004C2268"/>
    <w:rsid w:val="004C2780"/>
    <w:rsid w:val="004C2B4B"/>
    <w:rsid w:val="004C2C07"/>
    <w:rsid w:val="004C2C9D"/>
    <w:rsid w:val="004C2E50"/>
    <w:rsid w:val="004C2EA2"/>
    <w:rsid w:val="004C30C9"/>
    <w:rsid w:val="004C314A"/>
    <w:rsid w:val="004C3291"/>
    <w:rsid w:val="004C35FA"/>
    <w:rsid w:val="004C39AE"/>
    <w:rsid w:val="004C3BC2"/>
    <w:rsid w:val="004C3EC0"/>
    <w:rsid w:val="004C40CA"/>
    <w:rsid w:val="004C411E"/>
    <w:rsid w:val="004C4193"/>
    <w:rsid w:val="004C42D6"/>
    <w:rsid w:val="004C4872"/>
    <w:rsid w:val="004C492C"/>
    <w:rsid w:val="004C4A0F"/>
    <w:rsid w:val="004C4FEC"/>
    <w:rsid w:val="004C5088"/>
    <w:rsid w:val="004C5279"/>
    <w:rsid w:val="004C5447"/>
    <w:rsid w:val="004C5619"/>
    <w:rsid w:val="004C5839"/>
    <w:rsid w:val="004C5BB9"/>
    <w:rsid w:val="004C5C18"/>
    <w:rsid w:val="004C6019"/>
    <w:rsid w:val="004C6090"/>
    <w:rsid w:val="004C60BB"/>
    <w:rsid w:val="004C60F1"/>
    <w:rsid w:val="004C6472"/>
    <w:rsid w:val="004C655A"/>
    <w:rsid w:val="004C66E7"/>
    <w:rsid w:val="004C68EA"/>
    <w:rsid w:val="004C69DE"/>
    <w:rsid w:val="004C6E3F"/>
    <w:rsid w:val="004C73B5"/>
    <w:rsid w:val="004C78B2"/>
    <w:rsid w:val="004C78C5"/>
    <w:rsid w:val="004C7E03"/>
    <w:rsid w:val="004D0103"/>
    <w:rsid w:val="004D0114"/>
    <w:rsid w:val="004D013B"/>
    <w:rsid w:val="004D069D"/>
    <w:rsid w:val="004D0840"/>
    <w:rsid w:val="004D0F50"/>
    <w:rsid w:val="004D1777"/>
    <w:rsid w:val="004D1796"/>
    <w:rsid w:val="004D183D"/>
    <w:rsid w:val="004D193F"/>
    <w:rsid w:val="004D1942"/>
    <w:rsid w:val="004D1B8E"/>
    <w:rsid w:val="004D20BE"/>
    <w:rsid w:val="004D20C5"/>
    <w:rsid w:val="004D226E"/>
    <w:rsid w:val="004D2487"/>
    <w:rsid w:val="004D2681"/>
    <w:rsid w:val="004D26DA"/>
    <w:rsid w:val="004D28AC"/>
    <w:rsid w:val="004D28FB"/>
    <w:rsid w:val="004D2912"/>
    <w:rsid w:val="004D2C96"/>
    <w:rsid w:val="004D2D77"/>
    <w:rsid w:val="004D32C7"/>
    <w:rsid w:val="004D34A0"/>
    <w:rsid w:val="004D36FC"/>
    <w:rsid w:val="004D37F5"/>
    <w:rsid w:val="004D38FA"/>
    <w:rsid w:val="004D39B2"/>
    <w:rsid w:val="004D3A74"/>
    <w:rsid w:val="004D3CD5"/>
    <w:rsid w:val="004D3D5F"/>
    <w:rsid w:val="004D4249"/>
    <w:rsid w:val="004D4602"/>
    <w:rsid w:val="004D46A9"/>
    <w:rsid w:val="004D4765"/>
    <w:rsid w:val="004D514E"/>
    <w:rsid w:val="004D51BB"/>
    <w:rsid w:val="004D576A"/>
    <w:rsid w:val="004D57F4"/>
    <w:rsid w:val="004D57FB"/>
    <w:rsid w:val="004D5A4B"/>
    <w:rsid w:val="004D5CE9"/>
    <w:rsid w:val="004D61AE"/>
    <w:rsid w:val="004D620D"/>
    <w:rsid w:val="004D674B"/>
    <w:rsid w:val="004D6785"/>
    <w:rsid w:val="004D6D7A"/>
    <w:rsid w:val="004D7249"/>
    <w:rsid w:val="004D7359"/>
    <w:rsid w:val="004D7541"/>
    <w:rsid w:val="004D775C"/>
    <w:rsid w:val="004D79E2"/>
    <w:rsid w:val="004D7CA4"/>
    <w:rsid w:val="004D7DE0"/>
    <w:rsid w:val="004E05F3"/>
    <w:rsid w:val="004E077E"/>
    <w:rsid w:val="004E07A7"/>
    <w:rsid w:val="004E07AB"/>
    <w:rsid w:val="004E0B36"/>
    <w:rsid w:val="004E0C1E"/>
    <w:rsid w:val="004E1012"/>
    <w:rsid w:val="004E1399"/>
    <w:rsid w:val="004E1583"/>
    <w:rsid w:val="004E19F0"/>
    <w:rsid w:val="004E1FE4"/>
    <w:rsid w:val="004E2438"/>
    <w:rsid w:val="004E24BC"/>
    <w:rsid w:val="004E25EA"/>
    <w:rsid w:val="004E26FF"/>
    <w:rsid w:val="004E29B5"/>
    <w:rsid w:val="004E2CE7"/>
    <w:rsid w:val="004E3068"/>
    <w:rsid w:val="004E3451"/>
    <w:rsid w:val="004E34A4"/>
    <w:rsid w:val="004E3B7E"/>
    <w:rsid w:val="004E44A8"/>
    <w:rsid w:val="004E44C0"/>
    <w:rsid w:val="004E4A65"/>
    <w:rsid w:val="004E4AE8"/>
    <w:rsid w:val="004E4DF9"/>
    <w:rsid w:val="004E4E14"/>
    <w:rsid w:val="004E4EB8"/>
    <w:rsid w:val="004E5293"/>
    <w:rsid w:val="004E5511"/>
    <w:rsid w:val="004E575C"/>
    <w:rsid w:val="004E5837"/>
    <w:rsid w:val="004E59F3"/>
    <w:rsid w:val="004E5D7C"/>
    <w:rsid w:val="004E5F0D"/>
    <w:rsid w:val="004E5F2C"/>
    <w:rsid w:val="004E5FE8"/>
    <w:rsid w:val="004E654A"/>
    <w:rsid w:val="004E701E"/>
    <w:rsid w:val="004E75FF"/>
    <w:rsid w:val="004E77AD"/>
    <w:rsid w:val="004E7E27"/>
    <w:rsid w:val="004E7F48"/>
    <w:rsid w:val="004F0262"/>
    <w:rsid w:val="004F02D9"/>
    <w:rsid w:val="004F0796"/>
    <w:rsid w:val="004F0838"/>
    <w:rsid w:val="004F0DF2"/>
    <w:rsid w:val="004F1321"/>
    <w:rsid w:val="004F1724"/>
    <w:rsid w:val="004F177B"/>
    <w:rsid w:val="004F1A93"/>
    <w:rsid w:val="004F1E96"/>
    <w:rsid w:val="004F1FC6"/>
    <w:rsid w:val="004F2360"/>
    <w:rsid w:val="004F269F"/>
    <w:rsid w:val="004F2988"/>
    <w:rsid w:val="004F2CA9"/>
    <w:rsid w:val="004F3295"/>
    <w:rsid w:val="004F34D2"/>
    <w:rsid w:val="004F3628"/>
    <w:rsid w:val="004F3856"/>
    <w:rsid w:val="004F3F10"/>
    <w:rsid w:val="004F4089"/>
    <w:rsid w:val="004F41B7"/>
    <w:rsid w:val="004F4855"/>
    <w:rsid w:val="004F4D1B"/>
    <w:rsid w:val="004F5037"/>
    <w:rsid w:val="004F525B"/>
    <w:rsid w:val="004F5587"/>
    <w:rsid w:val="004F56F2"/>
    <w:rsid w:val="004F572B"/>
    <w:rsid w:val="004F58E5"/>
    <w:rsid w:val="004F5E3F"/>
    <w:rsid w:val="004F5F7D"/>
    <w:rsid w:val="004F6261"/>
    <w:rsid w:val="004F62FB"/>
    <w:rsid w:val="004F6334"/>
    <w:rsid w:val="004F65FB"/>
    <w:rsid w:val="004F67F9"/>
    <w:rsid w:val="004F6BE9"/>
    <w:rsid w:val="004F6E0B"/>
    <w:rsid w:val="004F709D"/>
    <w:rsid w:val="004F731B"/>
    <w:rsid w:val="004F749C"/>
    <w:rsid w:val="004F7954"/>
    <w:rsid w:val="004F7BB6"/>
    <w:rsid w:val="004F7F19"/>
    <w:rsid w:val="00500017"/>
    <w:rsid w:val="005000B6"/>
    <w:rsid w:val="0050019C"/>
    <w:rsid w:val="0050023E"/>
    <w:rsid w:val="00500B46"/>
    <w:rsid w:val="00501341"/>
    <w:rsid w:val="005016CB"/>
    <w:rsid w:val="00501771"/>
    <w:rsid w:val="0050191B"/>
    <w:rsid w:val="00501FB5"/>
    <w:rsid w:val="00501FD8"/>
    <w:rsid w:val="005020C1"/>
    <w:rsid w:val="00502303"/>
    <w:rsid w:val="00502973"/>
    <w:rsid w:val="00502B4E"/>
    <w:rsid w:val="00502CA1"/>
    <w:rsid w:val="00502DD9"/>
    <w:rsid w:val="005030B5"/>
    <w:rsid w:val="005036E5"/>
    <w:rsid w:val="00503B35"/>
    <w:rsid w:val="00503BAF"/>
    <w:rsid w:val="00503C05"/>
    <w:rsid w:val="0050414B"/>
    <w:rsid w:val="00504B0F"/>
    <w:rsid w:val="00504BF7"/>
    <w:rsid w:val="00504BFF"/>
    <w:rsid w:val="00504D6B"/>
    <w:rsid w:val="00504EB6"/>
    <w:rsid w:val="00504FBE"/>
    <w:rsid w:val="005053C7"/>
    <w:rsid w:val="005055F4"/>
    <w:rsid w:val="00505B32"/>
    <w:rsid w:val="00505F43"/>
    <w:rsid w:val="005061BB"/>
    <w:rsid w:val="005061EB"/>
    <w:rsid w:val="00506262"/>
    <w:rsid w:val="00506280"/>
    <w:rsid w:val="005062DC"/>
    <w:rsid w:val="00506A39"/>
    <w:rsid w:val="00506A61"/>
    <w:rsid w:val="00506A62"/>
    <w:rsid w:val="00506CE9"/>
    <w:rsid w:val="00506E8D"/>
    <w:rsid w:val="0050711F"/>
    <w:rsid w:val="00507172"/>
    <w:rsid w:val="005075F5"/>
    <w:rsid w:val="005077E8"/>
    <w:rsid w:val="00507D27"/>
    <w:rsid w:val="00507D78"/>
    <w:rsid w:val="0051001C"/>
    <w:rsid w:val="00510026"/>
    <w:rsid w:val="005101B1"/>
    <w:rsid w:val="00510220"/>
    <w:rsid w:val="00510246"/>
    <w:rsid w:val="00510763"/>
    <w:rsid w:val="00510FEB"/>
    <w:rsid w:val="0051122B"/>
    <w:rsid w:val="0051135B"/>
    <w:rsid w:val="00511838"/>
    <w:rsid w:val="00512139"/>
    <w:rsid w:val="00512954"/>
    <w:rsid w:val="00512C32"/>
    <w:rsid w:val="00512CEE"/>
    <w:rsid w:val="0051301E"/>
    <w:rsid w:val="005130C1"/>
    <w:rsid w:val="0051345B"/>
    <w:rsid w:val="00513531"/>
    <w:rsid w:val="005138BA"/>
    <w:rsid w:val="005139F8"/>
    <w:rsid w:val="00513BA5"/>
    <w:rsid w:val="00514710"/>
    <w:rsid w:val="00514C02"/>
    <w:rsid w:val="00514EEB"/>
    <w:rsid w:val="0051509C"/>
    <w:rsid w:val="005151B6"/>
    <w:rsid w:val="005152EE"/>
    <w:rsid w:val="005158F4"/>
    <w:rsid w:val="00515B85"/>
    <w:rsid w:val="00515D0C"/>
    <w:rsid w:val="00515FFD"/>
    <w:rsid w:val="00516241"/>
    <w:rsid w:val="00516A37"/>
    <w:rsid w:val="0051734C"/>
    <w:rsid w:val="005175C9"/>
    <w:rsid w:val="00517691"/>
    <w:rsid w:val="00517720"/>
    <w:rsid w:val="00517DCB"/>
    <w:rsid w:val="00520A60"/>
    <w:rsid w:val="00520ADD"/>
    <w:rsid w:val="00520B45"/>
    <w:rsid w:val="005214CE"/>
    <w:rsid w:val="00521541"/>
    <w:rsid w:val="0052167A"/>
    <w:rsid w:val="0052170E"/>
    <w:rsid w:val="00521D23"/>
    <w:rsid w:val="00521EBA"/>
    <w:rsid w:val="00521F59"/>
    <w:rsid w:val="005221D4"/>
    <w:rsid w:val="00522423"/>
    <w:rsid w:val="0052243A"/>
    <w:rsid w:val="00522478"/>
    <w:rsid w:val="0052262A"/>
    <w:rsid w:val="00522B1A"/>
    <w:rsid w:val="00522BD2"/>
    <w:rsid w:val="00522F75"/>
    <w:rsid w:val="00523039"/>
    <w:rsid w:val="0052307B"/>
    <w:rsid w:val="00523080"/>
    <w:rsid w:val="0052329F"/>
    <w:rsid w:val="005234AD"/>
    <w:rsid w:val="0052365C"/>
    <w:rsid w:val="005238E5"/>
    <w:rsid w:val="00523D18"/>
    <w:rsid w:val="00523E69"/>
    <w:rsid w:val="005241AA"/>
    <w:rsid w:val="00524443"/>
    <w:rsid w:val="0052463A"/>
    <w:rsid w:val="0052479A"/>
    <w:rsid w:val="00524D43"/>
    <w:rsid w:val="00524FEE"/>
    <w:rsid w:val="005254E8"/>
    <w:rsid w:val="00525738"/>
    <w:rsid w:val="00525754"/>
    <w:rsid w:val="00525CE3"/>
    <w:rsid w:val="0052671D"/>
    <w:rsid w:val="00526890"/>
    <w:rsid w:val="00526CB4"/>
    <w:rsid w:val="00526D60"/>
    <w:rsid w:val="00527318"/>
    <w:rsid w:val="005274A8"/>
    <w:rsid w:val="00527954"/>
    <w:rsid w:val="005279F3"/>
    <w:rsid w:val="00527FC3"/>
    <w:rsid w:val="00527FC4"/>
    <w:rsid w:val="0053029B"/>
    <w:rsid w:val="005303C4"/>
    <w:rsid w:val="005303DC"/>
    <w:rsid w:val="00530711"/>
    <w:rsid w:val="005308E4"/>
    <w:rsid w:val="00530D18"/>
    <w:rsid w:val="00530F8A"/>
    <w:rsid w:val="00531209"/>
    <w:rsid w:val="0053124B"/>
    <w:rsid w:val="00531422"/>
    <w:rsid w:val="00531587"/>
    <w:rsid w:val="00531B9C"/>
    <w:rsid w:val="00531E48"/>
    <w:rsid w:val="00531EDB"/>
    <w:rsid w:val="00532081"/>
    <w:rsid w:val="005322FD"/>
    <w:rsid w:val="00532BD7"/>
    <w:rsid w:val="00532D15"/>
    <w:rsid w:val="005330BE"/>
    <w:rsid w:val="005330FF"/>
    <w:rsid w:val="005335FB"/>
    <w:rsid w:val="00533E4F"/>
    <w:rsid w:val="00533F81"/>
    <w:rsid w:val="00534141"/>
    <w:rsid w:val="0053465D"/>
    <w:rsid w:val="00534731"/>
    <w:rsid w:val="00534C95"/>
    <w:rsid w:val="00534DAA"/>
    <w:rsid w:val="00535134"/>
    <w:rsid w:val="0053595F"/>
    <w:rsid w:val="00535B72"/>
    <w:rsid w:val="00535C8F"/>
    <w:rsid w:val="00535D0C"/>
    <w:rsid w:val="005361EE"/>
    <w:rsid w:val="005362CE"/>
    <w:rsid w:val="00536609"/>
    <w:rsid w:val="00536853"/>
    <w:rsid w:val="00536BEF"/>
    <w:rsid w:val="00536F3B"/>
    <w:rsid w:val="00537613"/>
    <w:rsid w:val="00537747"/>
    <w:rsid w:val="00540127"/>
    <w:rsid w:val="00540128"/>
    <w:rsid w:val="00540167"/>
    <w:rsid w:val="0054023A"/>
    <w:rsid w:val="00540323"/>
    <w:rsid w:val="0054074B"/>
    <w:rsid w:val="0054094A"/>
    <w:rsid w:val="00540B72"/>
    <w:rsid w:val="0054108C"/>
    <w:rsid w:val="0054139B"/>
    <w:rsid w:val="005419D3"/>
    <w:rsid w:val="005419EC"/>
    <w:rsid w:val="00541A53"/>
    <w:rsid w:val="00541A6A"/>
    <w:rsid w:val="00541D1E"/>
    <w:rsid w:val="00541DEB"/>
    <w:rsid w:val="0054258B"/>
    <w:rsid w:val="00542A66"/>
    <w:rsid w:val="00542E9B"/>
    <w:rsid w:val="00542EBB"/>
    <w:rsid w:val="00543096"/>
    <w:rsid w:val="00543170"/>
    <w:rsid w:val="005431B3"/>
    <w:rsid w:val="00543262"/>
    <w:rsid w:val="005433CB"/>
    <w:rsid w:val="005434A4"/>
    <w:rsid w:val="00543655"/>
    <w:rsid w:val="00543E18"/>
    <w:rsid w:val="00543E33"/>
    <w:rsid w:val="005440E2"/>
    <w:rsid w:val="005443EB"/>
    <w:rsid w:val="00544B15"/>
    <w:rsid w:val="00544B7E"/>
    <w:rsid w:val="00544C6C"/>
    <w:rsid w:val="00544C9F"/>
    <w:rsid w:val="00544F6D"/>
    <w:rsid w:val="005450C8"/>
    <w:rsid w:val="005452F1"/>
    <w:rsid w:val="00545743"/>
    <w:rsid w:val="00545D75"/>
    <w:rsid w:val="00545ECB"/>
    <w:rsid w:val="00545FBF"/>
    <w:rsid w:val="005462D1"/>
    <w:rsid w:val="005466EA"/>
    <w:rsid w:val="005467EC"/>
    <w:rsid w:val="005469A2"/>
    <w:rsid w:val="00546C35"/>
    <w:rsid w:val="00546ED8"/>
    <w:rsid w:val="00546FAD"/>
    <w:rsid w:val="00547175"/>
    <w:rsid w:val="0054719F"/>
    <w:rsid w:val="0054752E"/>
    <w:rsid w:val="0054758F"/>
    <w:rsid w:val="00547C18"/>
    <w:rsid w:val="005503D6"/>
    <w:rsid w:val="005509BE"/>
    <w:rsid w:val="00550BF7"/>
    <w:rsid w:val="00550FAE"/>
    <w:rsid w:val="0055103A"/>
    <w:rsid w:val="005512D4"/>
    <w:rsid w:val="0055140D"/>
    <w:rsid w:val="00551493"/>
    <w:rsid w:val="005519E8"/>
    <w:rsid w:val="00551A06"/>
    <w:rsid w:val="00551B4C"/>
    <w:rsid w:val="00551E37"/>
    <w:rsid w:val="00551E6F"/>
    <w:rsid w:val="00552082"/>
    <w:rsid w:val="005527C8"/>
    <w:rsid w:val="005528DB"/>
    <w:rsid w:val="005528E5"/>
    <w:rsid w:val="00552AFB"/>
    <w:rsid w:val="00552BEE"/>
    <w:rsid w:val="00552C64"/>
    <w:rsid w:val="005531AC"/>
    <w:rsid w:val="00553791"/>
    <w:rsid w:val="005539DF"/>
    <w:rsid w:val="00553B04"/>
    <w:rsid w:val="00553C7D"/>
    <w:rsid w:val="00553E92"/>
    <w:rsid w:val="00554171"/>
    <w:rsid w:val="005542DE"/>
    <w:rsid w:val="0055431B"/>
    <w:rsid w:val="005546BB"/>
    <w:rsid w:val="00554BDD"/>
    <w:rsid w:val="00554D4F"/>
    <w:rsid w:val="00554F61"/>
    <w:rsid w:val="005552E9"/>
    <w:rsid w:val="005558D3"/>
    <w:rsid w:val="00555C1A"/>
    <w:rsid w:val="00555C31"/>
    <w:rsid w:val="00555C60"/>
    <w:rsid w:val="00555CD5"/>
    <w:rsid w:val="00556079"/>
    <w:rsid w:val="005563FE"/>
    <w:rsid w:val="0055675A"/>
    <w:rsid w:val="00556B93"/>
    <w:rsid w:val="00556F26"/>
    <w:rsid w:val="005575EF"/>
    <w:rsid w:val="00557C20"/>
    <w:rsid w:val="00560167"/>
    <w:rsid w:val="005601F4"/>
    <w:rsid w:val="0056043C"/>
    <w:rsid w:val="00560A8D"/>
    <w:rsid w:val="00560ECE"/>
    <w:rsid w:val="00561436"/>
    <w:rsid w:val="0056145F"/>
    <w:rsid w:val="005614D7"/>
    <w:rsid w:val="00561507"/>
    <w:rsid w:val="005615B1"/>
    <w:rsid w:val="00561A82"/>
    <w:rsid w:val="005620F0"/>
    <w:rsid w:val="005622A6"/>
    <w:rsid w:val="00562567"/>
    <w:rsid w:val="0056262F"/>
    <w:rsid w:val="00562823"/>
    <w:rsid w:val="005629B5"/>
    <w:rsid w:val="00563505"/>
    <w:rsid w:val="0056380D"/>
    <w:rsid w:val="00563909"/>
    <w:rsid w:val="00563F5A"/>
    <w:rsid w:val="005640F7"/>
    <w:rsid w:val="005647CC"/>
    <w:rsid w:val="005647DD"/>
    <w:rsid w:val="0056494B"/>
    <w:rsid w:val="00564D55"/>
    <w:rsid w:val="005650C4"/>
    <w:rsid w:val="005650E1"/>
    <w:rsid w:val="005653CB"/>
    <w:rsid w:val="00565757"/>
    <w:rsid w:val="00565B9A"/>
    <w:rsid w:val="00565C7B"/>
    <w:rsid w:val="00565E7F"/>
    <w:rsid w:val="005665E3"/>
    <w:rsid w:val="00566743"/>
    <w:rsid w:val="005667B3"/>
    <w:rsid w:val="005668FA"/>
    <w:rsid w:val="00566DBA"/>
    <w:rsid w:val="00567528"/>
    <w:rsid w:val="0056763F"/>
    <w:rsid w:val="005676C7"/>
    <w:rsid w:val="00567831"/>
    <w:rsid w:val="00567B69"/>
    <w:rsid w:val="00567D32"/>
    <w:rsid w:val="00567F6C"/>
    <w:rsid w:val="00567FBD"/>
    <w:rsid w:val="0057002F"/>
    <w:rsid w:val="005701B4"/>
    <w:rsid w:val="00570225"/>
    <w:rsid w:val="0057028A"/>
    <w:rsid w:val="005703B6"/>
    <w:rsid w:val="005703DA"/>
    <w:rsid w:val="0057040D"/>
    <w:rsid w:val="00570543"/>
    <w:rsid w:val="005705A3"/>
    <w:rsid w:val="005705E5"/>
    <w:rsid w:val="00570893"/>
    <w:rsid w:val="00570B04"/>
    <w:rsid w:val="00570FFA"/>
    <w:rsid w:val="0057163F"/>
    <w:rsid w:val="005716A7"/>
    <w:rsid w:val="005718C0"/>
    <w:rsid w:val="00571A82"/>
    <w:rsid w:val="00571B87"/>
    <w:rsid w:val="00571FD1"/>
    <w:rsid w:val="00572500"/>
    <w:rsid w:val="0057282C"/>
    <w:rsid w:val="005728F2"/>
    <w:rsid w:val="00572947"/>
    <w:rsid w:val="00572A4B"/>
    <w:rsid w:val="00572BBD"/>
    <w:rsid w:val="00572EDE"/>
    <w:rsid w:val="005736F7"/>
    <w:rsid w:val="00573C25"/>
    <w:rsid w:val="00573E51"/>
    <w:rsid w:val="00573FDF"/>
    <w:rsid w:val="00574122"/>
    <w:rsid w:val="005742AB"/>
    <w:rsid w:val="00574426"/>
    <w:rsid w:val="00574470"/>
    <w:rsid w:val="00574627"/>
    <w:rsid w:val="0057464F"/>
    <w:rsid w:val="00574857"/>
    <w:rsid w:val="00574C89"/>
    <w:rsid w:val="00574DA6"/>
    <w:rsid w:val="00574EAD"/>
    <w:rsid w:val="00575954"/>
    <w:rsid w:val="00575A12"/>
    <w:rsid w:val="00575B94"/>
    <w:rsid w:val="00575D23"/>
    <w:rsid w:val="00575DB2"/>
    <w:rsid w:val="00575EDD"/>
    <w:rsid w:val="00576330"/>
    <w:rsid w:val="00576491"/>
    <w:rsid w:val="00576572"/>
    <w:rsid w:val="005766F3"/>
    <w:rsid w:val="00576A17"/>
    <w:rsid w:val="00576C50"/>
    <w:rsid w:val="00576E0F"/>
    <w:rsid w:val="00576E91"/>
    <w:rsid w:val="005770DD"/>
    <w:rsid w:val="005773CC"/>
    <w:rsid w:val="005775B5"/>
    <w:rsid w:val="0057772E"/>
    <w:rsid w:val="0057777E"/>
    <w:rsid w:val="00577E52"/>
    <w:rsid w:val="005801C6"/>
    <w:rsid w:val="00580A60"/>
    <w:rsid w:val="00581312"/>
    <w:rsid w:val="00581D0A"/>
    <w:rsid w:val="005822BE"/>
    <w:rsid w:val="005823EA"/>
    <w:rsid w:val="00582B5F"/>
    <w:rsid w:val="00583165"/>
    <w:rsid w:val="0058316F"/>
    <w:rsid w:val="005831A6"/>
    <w:rsid w:val="0058341B"/>
    <w:rsid w:val="00583449"/>
    <w:rsid w:val="0058377A"/>
    <w:rsid w:val="005837A5"/>
    <w:rsid w:val="00583827"/>
    <w:rsid w:val="0058394E"/>
    <w:rsid w:val="00583A48"/>
    <w:rsid w:val="00583CB8"/>
    <w:rsid w:val="00583F19"/>
    <w:rsid w:val="005842BC"/>
    <w:rsid w:val="005843FC"/>
    <w:rsid w:val="005846B3"/>
    <w:rsid w:val="00584866"/>
    <w:rsid w:val="00584947"/>
    <w:rsid w:val="005849E7"/>
    <w:rsid w:val="00585260"/>
    <w:rsid w:val="005852D1"/>
    <w:rsid w:val="005855B4"/>
    <w:rsid w:val="00585633"/>
    <w:rsid w:val="0058576B"/>
    <w:rsid w:val="00585AFC"/>
    <w:rsid w:val="0058631F"/>
    <w:rsid w:val="00586354"/>
    <w:rsid w:val="00586362"/>
    <w:rsid w:val="005864E4"/>
    <w:rsid w:val="005866DC"/>
    <w:rsid w:val="00586967"/>
    <w:rsid w:val="0058706E"/>
    <w:rsid w:val="005870EE"/>
    <w:rsid w:val="00587270"/>
    <w:rsid w:val="0058743C"/>
    <w:rsid w:val="0058761E"/>
    <w:rsid w:val="00587765"/>
    <w:rsid w:val="005906AC"/>
    <w:rsid w:val="005906DB"/>
    <w:rsid w:val="0059090B"/>
    <w:rsid w:val="00590978"/>
    <w:rsid w:val="00590CAC"/>
    <w:rsid w:val="00590D96"/>
    <w:rsid w:val="00590F4C"/>
    <w:rsid w:val="005911C0"/>
    <w:rsid w:val="00591231"/>
    <w:rsid w:val="0059155F"/>
    <w:rsid w:val="00591CA5"/>
    <w:rsid w:val="00591D98"/>
    <w:rsid w:val="00591E19"/>
    <w:rsid w:val="005922E6"/>
    <w:rsid w:val="005923E4"/>
    <w:rsid w:val="0059251F"/>
    <w:rsid w:val="00592730"/>
    <w:rsid w:val="00592DA2"/>
    <w:rsid w:val="00592F6C"/>
    <w:rsid w:val="00592F76"/>
    <w:rsid w:val="005931E6"/>
    <w:rsid w:val="00593257"/>
    <w:rsid w:val="0059326C"/>
    <w:rsid w:val="0059387B"/>
    <w:rsid w:val="005938FA"/>
    <w:rsid w:val="00593AC0"/>
    <w:rsid w:val="00593F10"/>
    <w:rsid w:val="0059406D"/>
    <w:rsid w:val="00594411"/>
    <w:rsid w:val="005944B8"/>
    <w:rsid w:val="0059456E"/>
    <w:rsid w:val="00594603"/>
    <w:rsid w:val="0059464A"/>
    <w:rsid w:val="00594794"/>
    <w:rsid w:val="0059499A"/>
    <w:rsid w:val="00594AD1"/>
    <w:rsid w:val="00594BB6"/>
    <w:rsid w:val="00594CD1"/>
    <w:rsid w:val="00594D4C"/>
    <w:rsid w:val="0059523C"/>
    <w:rsid w:val="0059558F"/>
    <w:rsid w:val="00595B1A"/>
    <w:rsid w:val="0059611B"/>
    <w:rsid w:val="005963FF"/>
    <w:rsid w:val="00596A14"/>
    <w:rsid w:val="00596B1E"/>
    <w:rsid w:val="00596B29"/>
    <w:rsid w:val="005974D9"/>
    <w:rsid w:val="00597F6F"/>
    <w:rsid w:val="005A022C"/>
    <w:rsid w:val="005A03B4"/>
    <w:rsid w:val="005A07B8"/>
    <w:rsid w:val="005A07D9"/>
    <w:rsid w:val="005A0B0B"/>
    <w:rsid w:val="005A0DE8"/>
    <w:rsid w:val="005A0E4F"/>
    <w:rsid w:val="005A0F21"/>
    <w:rsid w:val="005A14CD"/>
    <w:rsid w:val="005A167A"/>
    <w:rsid w:val="005A17A0"/>
    <w:rsid w:val="005A17C5"/>
    <w:rsid w:val="005A1B4E"/>
    <w:rsid w:val="005A1C48"/>
    <w:rsid w:val="005A1CDF"/>
    <w:rsid w:val="005A1D4B"/>
    <w:rsid w:val="005A2167"/>
    <w:rsid w:val="005A2612"/>
    <w:rsid w:val="005A2624"/>
    <w:rsid w:val="005A2756"/>
    <w:rsid w:val="005A2E64"/>
    <w:rsid w:val="005A2E84"/>
    <w:rsid w:val="005A2F8B"/>
    <w:rsid w:val="005A3260"/>
    <w:rsid w:val="005A3590"/>
    <w:rsid w:val="005A3660"/>
    <w:rsid w:val="005A398E"/>
    <w:rsid w:val="005A39B3"/>
    <w:rsid w:val="005A3B3A"/>
    <w:rsid w:val="005A42CE"/>
    <w:rsid w:val="005A45A9"/>
    <w:rsid w:val="005A4616"/>
    <w:rsid w:val="005A4A47"/>
    <w:rsid w:val="005A4D16"/>
    <w:rsid w:val="005A4FE3"/>
    <w:rsid w:val="005A5019"/>
    <w:rsid w:val="005A5181"/>
    <w:rsid w:val="005A5295"/>
    <w:rsid w:val="005A5614"/>
    <w:rsid w:val="005A5B80"/>
    <w:rsid w:val="005A5C28"/>
    <w:rsid w:val="005A5FFF"/>
    <w:rsid w:val="005A603E"/>
    <w:rsid w:val="005A620D"/>
    <w:rsid w:val="005A66D5"/>
    <w:rsid w:val="005A686A"/>
    <w:rsid w:val="005A6977"/>
    <w:rsid w:val="005A6A97"/>
    <w:rsid w:val="005A6B93"/>
    <w:rsid w:val="005A70BB"/>
    <w:rsid w:val="005A7747"/>
    <w:rsid w:val="005A7954"/>
    <w:rsid w:val="005A7C01"/>
    <w:rsid w:val="005B04CE"/>
    <w:rsid w:val="005B074D"/>
    <w:rsid w:val="005B09C0"/>
    <w:rsid w:val="005B0C03"/>
    <w:rsid w:val="005B0DFE"/>
    <w:rsid w:val="005B0E83"/>
    <w:rsid w:val="005B0F30"/>
    <w:rsid w:val="005B102E"/>
    <w:rsid w:val="005B1253"/>
    <w:rsid w:val="005B1904"/>
    <w:rsid w:val="005B1E8C"/>
    <w:rsid w:val="005B242C"/>
    <w:rsid w:val="005B277A"/>
    <w:rsid w:val="005B2782"/>
    <w:rsid w:val="005B2924"/>
    <w:rsid w:val="005B297B"/>
    <w:rsid w:val="005B2B6E"/>
    <w:rsid w:val="005B2B91"/>
    <w:rsid w:val="005B2C45"/>
    <w:rsid w:val="005B2E70"/>
    <w:rsid w:val="005B2FA0"/>
    <w:rsid w:val="005B3324"/>
    <w:rsid w:val="005B3399"/>
    <w:rsid w:val="005B343F"/>
    <w:rsid w:val="005B3592"/>
    <w:rsid w:val="005B35C9"/>
    <w:rsid w:val="005B3807"/>
    <w:rsid w:val="005B39F8"/>
    <w:rsid w:val="005B3E00"/>
    <w:rsid w:val="005B4396"/>
    <w:rsid w:val="005B43EF"/>
    <w:rsid w:val="005B47A6"/>
    <w:rsid w:val="005B4CC0"/>
    <w:rsid w:val="005B4F18"/>
    <w:rsid w:val="005B5107"/>
    <w:rsid w:val="005B5313"/>
    <w:rsid w:val="005B553E"/>
    <w:rsid w:val="005B56C7"/>
    <w:rsid w:val="005B5989"/>
    <w:rsid w:val="005B5BFC"/>
    <w:rsid w:val="005B6004"/>
    <w:rsid w:val="005B6005"/>
    <w:rsid w:val="005B6042"/>
    <w:rsid w:val="005B609F"/>
    <w:rsid w:val="005B64EE"/>
    <w:rsid w:val="005B686B"/>
    <w:rsid w:val="005B691E"/>
    <w:rsid w:val="005B6B21"/>
    <w:rsid w:val="005B6DCB"/>
    <w:rsid w:val="005B6E55"/>
    <w:rsid w:val="005B74B1"/>
    <w:rsid w:val="005B74B5"/>
    <w:rsid w:val="005B79B1"/>
    <w:rsid w:val="005B7EE5"/>
    <w:rsid w:val="005C0326"/>
    <w:rsid w:val="005C0666"/>
    <w:rsid w:val="005C08FD"/>
    <w:rsid w:val="005C0C41"/>
    <w:rsid w:val="005C0CA8"/>
    <w:rsid w:val="005C1047"/>
    <w:rsid w:val="005C112E"/>
    <w:rsid w:val="005C1388"/>
    <w:rsid w:val="005C1864"/>
    <w:rsid w:val="005C1B94"/>
    <w:rsid w:val="005C1BF0"/>
    <w:rsid w:val="005C1C28"/>
    <w:rsid w:val="005C225A"/>
    <w:rsid w:val="005C2DCE"/>
    <w:rsid w:val="005C2E79"/>
    <w:rsid w:val="005C3146"/>
    <w:rsid w:val="005C3161"/>
    <w:rsid w:val="005C3172"/>
    <w:rsid w:val="005C3530"/>
    <w:rsid w:val="005C38C0"/>
    <w:rsid w:val="005C3A96"/>
    <w:rsid w:val="005C3BF0"/>
    <w:rsid w:val="005C3DA6"/>
    <w:rsid w:val="005C40ED"/>
    <w:rsid w:val="005C41FF"/>
    <w:rsid w:val="005C4226"/>
    <w:rsid w:val="005C429F"/>
    <w:rsid w:val="005C42A7"/>
    <w:rsid w:val="005C436B"/>
    <w:rsid w:val="005C483F"/>
    <w:rsid w:val="005C4930"/>
    <w:rsid w:val="005C49FA"/>
    <w:rsid w:val="005C4B29"/>
    <w:rsid w:val="005C4B9F"/>
    <w:rsid w:val="005C4D97"/>
    <w:rsid w:val="005C4E27"/>
    <w:rsid w:val="005C4FD4"/>
    <w:rsid w:val="005C5483"/>
    <w:rsid w:val="005C54C0"/>
    <w:rsid w:val="005C5B62"/>
    <w:rsid w:val="005C5C46"/>
    <w:rsid w:val="005C5E76"/>
    <w:rsid w:val="005C6148"/>
    <w:rsid w:val="005C63A7"/>
    <w:rsid w:val="005C663C"/>
    <w:rsid w:val="005C672D"/>
    <w:rsid w:val="005C67BA"/>
    <w:rsid w:val="005C6A10"/>
    <w:rsid w:val="005C6DD2"/>
    <w:rsid w:val="005C70F7"/>
    <w:rsid w:val="005C7374"/>
    <w:rsid w:val="005C7670"/>
    <w:rsid w:val="005C76C4"/>
    <w:rsid w:val="005C78CF"/>
    <w:rsid w:val="005D01E0"/>
    <w:rsid w:val="005D0482"/>
    <w:rsid w:val="005D04ED"/>
    <w:rsid w:val="005D0562"/>
    <w:rsid w:val="005D079D"/>
    <w:rsid w:val="005D0814"/>
    <w:rsid w:val="005D0CB2"/>
    <w:rsid w:val="005D1063"/>
    <w:rsid w:val="005D11C8"/>
    <w:rsid w:val="005D1288"/>
    <w:rsid w:val="005D12A2"/>
    <w:rsid w:val="005D13B1"/>
    <w:rsid w:val="005D1675"/>
    <w:rsid w:val="005D1A44"/>
    <w:rsid w:val="005D1D4D"/>
    <w:rsid w:val="005D1E1C"/>
    <w:rsid w:val="005D1EDF"/>
    <w:rsid w:val="005D1F38"/>
    <w:rsid w:val="005D2179"/>
    <w:rsid w:val="005D2512"/>
    <w:rsid w:val="005D2514"/>
    <w:rsid w:val="005D2702"/>
    <w:rsid w:val="005D28A3"/>
    <w:rsid w:val="005D35A7"/>
    <w:rsid w:val="005D36C7"/>
    <w:rsid w:val="005D39B9"/>
    <w:rsid w:val="005D4005"/>
    <w:rsid w:val="005D434B"/>
    <w:rsid w:val="005D43AE"/>
    <w:rsid w:val="005D444B"/>
    <w:rsid w:val="005D4681"/>
    <w:rsid w:val="005D48B0"/>
    <w:rsid w:val="005D5229"/>
    <w:rsid w:val="005D5389"/>
    <w:rsid w:val="005D5B7E"/>
    <w:rsid w:val="005D5B84"/>
    <w:rsid w:val="005D5BC7"/>
    <w:rsid w:val="005D5CE9"/>
    <w:rsid w:val="005D5DB1"/>
    <w:rsid w:val="005D633E"/>
    <w:rsid w:val="005D63D4"/>
    <w:rsid w:val="005D64D9"/>
    <w:rsid w:val="005D6811"/>
    <w:rsid w:val="005D6D9F"/>
    <w:rsid w:val="005D6E7C"/>
    <w:rsid w:val="005D75A2"/>
    <w:rsid w:val="005D768D"/>
    <w:rsid w:val="005D7869"/>
    <w:rsid w:val="005D78DA"/>
    <w:rsid w:val="005D7BF7"/>
    <w:rsid w:val="005D7DD3"/>
    <w:rsid w:val="005D7E17"/>
    <w:rsid w:val="005E009D"/>
    <w:rsid w:val="005E05EB"/>
    <w:rsid w:val="005E0896"/>
    <w:rsid w:val="005E09AD"/>
    <w:rsid w:val="005E0A48"/>
    <w:rsid w:val="005E0C3C"/>
    <w:rsid w:val="005E0E19"/>
    <w:rsid w:val="005E17F4"/>
    <w:rsid w:val="005E199F"/>
    <w:rsid w:val="005E1B09"/>
    <w:rsid w:val="005E1B67"/>
    <w:rsid w:val="005E1BB9"/>
    <w:rsid w:val="005E1D64"/>
    <w:rsid w:val="005E1D7C"/>
    <w:rsid w:val="005E1E02"/>
    <w:rsid w:val="005E1F61"/>
    <w:rsid w:val="005E2090"/>
    <w:rsid w:val="005E2264"/>
    <w:rsid w:val="005E2443"/>
    <w:rsid w:val="005E244D"/>
    <w:rsid w:val="005E24AC"/>
    <w:rsid w:val="005E2557"/>
    <w:rsid w:val="005E2931"/>
    <w:rsid w:val="005E2C09"/>
    <w:rsid w:val="005E2C9E"/>
    <w:rsid w:val="005E2FCD"/>
    <w:rsid w:val="005E3085"/>
    <w:rsid w:val="005E36C4"/>
    <w:rsid w:val="005E3DFB"/>
    <w:rsid w:val="005E3E10"/>
    <w:rsid w:val="005E44C4"/>
    <w:rsid w:val="005E45BD"/>
    <w:rsid w:val="005E460C"/>
    <w:rsid w:val="005E4666"/>
    <w:rsid w:val="005E466C"/>
    <w:rsid w:val="005E47B2"/>
    <w:rsid w:val="005E49A8"/>
    <w:rsid w:val="005E4B59"/>
    <w:rsid w:val="005E521A"/>
    <w:rsid w:val="005E52CC"/>
    <w:rsid w:val="005E55E6"/>
    <w:rsid w:val="005E5812"/>
    <w:rsid w:val="005E5A94"/>
    <w:rsid w:val="005E5C9C"/>
    <w:rsid w:val="005E5DBC"/>
    <w:rsid w:val="005E6696"/>
    <w:rsid w:val="005E673F"/>
    <w:rsid w:val="005E6882"/>
    <w:rsid w:val="005E6DDF"/>
    <w:rsid w:val="005E6F92"/>
    <w:rsid w:val="005E76D4"/>
    <w:rsid w:val="005E7A2F"/>
    <w:rsid w:val="005E7DD1"/>
    <w:rsid w:val="005F0323"/>
    <w:rsid w:val="005F048A"/>
    <w:rsid w:val="005F0512"/>
    <w:rsid w:val="005F0594"/>
    <w:rsid w:val="005F0898"/>
    <w:rsid w:val="005F0A8B"/>
    <w:rsid w:val="005F0CA0"/>
    <w:rsid w:val="005F121A"/>
    <w:rsid w:val="005F1369"/>
    <w:rsid w:val="005F1459"/>
    <w:rsid w:val="005F1524"/>
    <w:rsid w:val="005F153C"/>
    <w:rsid w:val="005F15F4"/>
    <w:rsid w:val="005F16A6"/>
    <w:rsid w:val="005F17B4"/>
    <w:rsid w:val="005F1921"/>
    <w:rsid w:val="005F1AF8"/>
    <w:rsid w:val="005F1B83"/>
    <w:rsid w:val="005F1C36"/>
    <w:rsid w:val="005F200A"/>
    <w:rsid w:val="005F2151"/>
    <w:rsid w:val="005F2463"/>
    <w:rsid w:val="005F2787"/>
    <w:rsid w:val="005F29C1"/>
    <w:rsid w:val="005F2A38"/>
    <w:rsid w:val="005F2C10"/>
    <w:rsid w:val="005F2C9C"/>
    <w:rsid w:val="005F2F44"/>
    <w:rsid w:val="005F3685"/>
    <w:rsid w:val="005F38A2"/>
    <w:rsid w:val="005F38CD"/>
    <w:rsid w:val="005F3ADD"/>
    <w:rsid w:val="005F3B18"/>
    <w:rsid w:val="005F3BB0"/>
    <w:rsid w:val="005F3CDA"/>
    <w:rsid w:val="005F3EC3"/>
    <w:rsid w:val="005F404F"/>
    <w:rsid w:val="005F4418"/>
    <w:rsid w:val="005F4911"/>
    <w:rsid w:val="005F56B6"/>
    <w:rsid w:val="005F617A"/>
    <w:rsid w:val="005F61D7"/>
    <w:rsid w:val="005F6587"/>
    <w:rsid w:val="005F6837"/>
    <w:rsid w:val="005F6F72"/>
    <w:rsid w:val="005F73B6"/>
    <w:rsid w:val="005F73DA"/>
    <w:rsid w:val="005F74EE"/>
    <w:rsid w:val="005F773D"/>
    <w:rsid w:val="005F782F"/>
    <w:rsid w:val="005F7A66"/>
    <w:rsid w:val="005F7BE0"/>
    <w:rsid w:val="005F7D44"/>
    <w:rsid w:val="005F7F0D"/>
    <w:rsid w:val="006000A6"/>
    <w:rsid w:val="006001AE"/>
    <w:rsid w:val="006001FA"/>
    <w:rsid w:val="00600327"/>
    <w:rsid w:val="00600342"/>
    <w:rsid w:val="0060044F"/>
    <w:rsid w:val="00600540"/>
    <w:rsid w:val="00600707"/>
    <w:rsid w:val="00600A24"/>
    <w:rsid w:val="00600DF4"/>
    <w:rsid w:val="00600F9F"/>
    <w:rsid w:val="0060168C"/>
    <w:rsid w:val="00601714"/>
    <w:rsid w:val="006019F1"/>
    <w:rsid w:val="00601B39"/>
    <w:rsid w:val="00601C76"/>
    <w:rsid w:val="00602207"/>
    <w:rsid w:val="00602240"/>
    <w:rsid w:val="00602534"/>
    <w:rsid w:val="00602609"/>
    <w:rsid w:val="0060328A"/>
    <w:rsid w:val="00603713"/>
    <w:rsid w:val="006037F8"/>
    <w:rsid w:val="00603976"/>
    <w:rsid w:val="00603B04"/>
    <w:rsid w:val="00603B13"/>
    <w:rsid w:val="00603B3A"/>
    <w:rsid w:val="006042AC"/>
    <w:rsid w:val="00604306"/>
    <w:rsid w:val="00604579"/>
    <w:rsid w:val="0060466F"/>
    <w:rsid w:val="0060473C"/>
    <w:rsid w:val="00604815"/>
    <w:rsid w:val="00604A2F"/>
    <w:rsid w:val="00604BF2"/>
    <w:rsid w:val="00604CC2"/>
    <w:rsid w:val="00604DCE"/>
    <w:rsid w:val="00604E1A"/>
    <w:rsid w:val="0060501F"/>
    <w:rsid w:val="0060502A"/>
    <w:rsid w:val="006050B7"/>
    <w:rsid w:val="00605214"/>
    <w:rsid w:val="00605473"/>
    <w:rsid w:val="006054EA"/>
    <w:rsid w:val="00605BB6"/>
    <w:rsid w:val="00605D65"/>
    <w:rsid w:val="00605FB5"/>
    <w:rsid w:val="0060634F"/>
    <w:rsid w:val="006064B9"/>
    <w:rsid w:val="006068EE"/>
    <w:rsid w:val="00606BED"/>
    <w:rsid w:val="00606DC2"/>
    <w:rsid w:val="00606ED0"/>
    <w:rsid w:val="00607111"/>
    <w:rsid w:val="0060737E"/>
    <w:rsid w:val="0060749E"/>
    <w:rsid w:val="006075E1"/>
    <w:rsid w:val="00607AA6"/>
    <w:rsid w:val="0061041E"/>
    <w:rsid w:val="00610540"/>
    <w:rsid w:val="00610C36"/>
    <w:rsid w:val="00610DA6"/>
    <w:rsid w:val="00610E5C"/>
    <w:rsid w:val="00610F4F"/>
    <w:rsid w:val="0061116F"/>
    <w:rsid w:val="00611638"/>
    <w:rsid w:val="0061168C"/>
    <w:rsid w:val="0061190F"/>
    <w:rsid w:val="00611EE0"/>
    <w:rsid w:val="0061235E"/>
    <w:rsid w:val="006124B3"/>
    <w:rsid w:val="00612522"/>
    <w:rsid w:val="006126A1"/>
    <w:rsid w:val="0061291C"/>
    <w:rsid w:val="00612A34"/>
    <w:rsid w:val="00612BF3"/>
    <w:rsid w:val="00612CEB"/>
    <w:rsid w:val="00612D01"/>
    <w:rsid w:val="00612E3B"/>
    <w:rsid w:val="006133EE"/>
    <w:rsid w:val="00613425"/>
    <w:rsid w:val="006136C1"/>
    <w:rsid w:val="00613B15"/>
    <w:rsid w:val="00613BEF"/>
    <w:rsid w:val="00613C9B"/>
    <w:rsid w:val="00613EC3"/>
    <w:rsid w:val="00614216"/>
    <w:rsid w:val="00614230"/>
    <w:rsid w:val="006148DC"/>
    <w:rsid w:val="00614CA0"/>
    <w:rsid w:val="006155FC"/>
    <w:rsid w:val="00615876"/>
    <w:rsid w:val="00615900"/>
    <w:rsid w:val="00615D1E"/>
    <w:rsid w:val="006161AC"/>
    <w:rsid w:val="0061636D"/>
    <w:rsid w:val="00616463"/>
    <w:rsid w:val="006169E0"/>
    <w:rsid w:val="00616A67"/>
    <w:rsid w:val="00616E56"/>
    <w:rsid w:val="00616F24"/>
    <w:rsid w:val="006170C2"/>
    <w:rsid w:val="006170FF"/>
    <w:rsid w:val="006174C4"/>
    <w:rsid w:val="00617748"/>
    <w:rsid w:val="00617CD9"/>
    <w:rsid w:val="00617F95"/>
    <w:rsid w:val="006201BF"/>
    <w:rsid w:val="00620259"/>
    <w:rsid w:val="0062074B"/>
    <w:rsid w:val="00620829"/>
    <w:rsid w:val="00620851"/>
    <w:rsid w:val="006212F6"/>
    <w:rsid w:val="0062142D"/>
    <w:rsid w:val="006215BB"/>
    <w:rsid w:val="006216DA"/>
    <w:rsid w:val="0062185A"/>
    <w:rsid w:val="00621F4F"/>
    <w:rsid w:val="00622316"/>
    <w:rsid w:val="00622579"/>
    <w:rsid w:val="00622654"/>
    <w:rsid w:val="00622697"/>
    <w:rsid w:val="00622F38"/>
    <w:rsid w:val="00623078"/>
    <w:rsid w:val="00623213"/>
    <w:rsid w:val="006234B3"/>
    <w:rsid w:val="00623541"/>
    <w:rsid w:val="006239EF"/>
    <w:rsid w:val="00623B86"/>
    <w:rsid w:val="00623D07"/>
    <w:rsid w:val="00623E84"/>
    <w:rsid w:val="00624470"/>
    <w:rsid w:val="00624714"/>
    <w:rsid w:val="0062478A"/>
    <w:rsid w:val="00624865"/>
    <w:rsid w:val="00624D46"/>
    <w:rsid w:val="00624F2F"/>
    <w:rsid w:val="00624FF1"/>
    <w:rsid w:val="00625154"/>
    <w:rsid w:val="0062581E"/>
    <w:rsid w:val="00625821"/>
    <w:rsid w:val="00625A56"/>
    <w:rsid w:val="00625B38"/>
    <w:rsid w:val="00625BE6"/>
    <w:rsid w:val="00625FF3"/>
    <w:rsid w:val="00626032"/>
    <w:rsid w:val="0062604C"/>
    <w:rsid w:val="00626494"/>
    <w:rsid w:val="00626ADE"/>
    <w:rsid w:val="00626D16"/>
    <w:rsid w:val="006272BD"/>
    <w:rsid w:val="0062744C"/>
    <w:rsid w:val="00627484"/>
    <w:rsid w:val="00627584"/>
    <w:rsid w:val="006275BA"/>
    <w:rsid w:val="006277DD"/>
    <w:rsid w:val="00627A81"/>
    <w:rsid w:val="00627D99"/>
    <w:rsid w:val="00627DDB"/>
    <w:rsid w:val="00627ED9"/>
    <w:rsid w:val="00627F0C"/>
    <w:rsid w:val="006300B6"/>
    <w:rsid w:val="00630491"/>
    <w:rsid w:val="006304B5"/>
    <w:rsid w:val="00630611"/>
    <w:rsid w:val="0063096E"/>
    <w:rsid w:val="00630C43"/>
    <w:rsid w:val="00631242"/>
    <w:rsid w:val="006312A7"/>
    <w:rsid w:val="00631395"/>
    <w:rsid w:val="00631473"/>
    <w:rsid w:val="00631E42"/>
    <w:rsid w:val="00631EBE"/>
    <w:rsid w:val="0063204B"/>
    <w:rsid w:val="006324BB"/>
    <w:rsid w:val="0063271E"/>
    <w:rsid w:val="00632750"/>
    <w:rsid w:val="006327A3"/>
    <w:rsid w:val="00632B3D"/>
    <w:rsid w:val="00632B95"/>
    <w:rsid w:val="00632EB6"/>
    <w:rsid w:val="006330B7"/>
    <w:rsid w:val="0063314D"/>
    <w:rsid w:val="006332AC"/>
    <w:rsid w:val="006334DC"/>
    <w:rsid w:val="0063360D"/>
    <w:rsid w:val="006336FE"/>
    <w:rsid w:val="0063374C"/>
    <w:rsid w:val="006338EC"/>
    <w:rsid w:val="00633BDA"/>
    <w:rsid w:val="00633C42"/>
    <w:rsid w:val="00633F18"/>
    <w:rsid w:val="00634492"/>
    <w:rsid w:val="006347AD"/>
    <w:rsid w:val="0063487F"/>
    <w:rsid w:val="00634967"/>
    <w:rsid w:val="00634BE2"/>
    <w:rsid w:val="00634DD6"/>
    <w:rsid w:val="00634EE5"/>
    <w:rsid w:val="0063507E"/>
    <w:rsid w:val="00635279"/>
    <w:rsid w:val="0063538E"/>
    <w:rsid w:val="00635A19"/>
    <w:rsid w:val="00635AFE"/>
    <w:rsid w:val="00635CF3"/>
    <w:rsid w:val="006361A4"/>
    <w:rsid w:val="006362BF"/>
    <w:rsid w:val="00636BC5"/>
    <w:rsid w:val="00637015"/>
    <w:rsid w:val="006370B6"/>
    <w:rsid w:val="006374D1"/>
    <w:rsid w:val="00637657"/>
    <w:rsid w:val="00637846"/>
    <w:rsid w:val="00637AA1"/>
    <w:rsid w:val="00637C25"/>
    <w:rsid w:val="00640200"/>
    <w:rsid w:val="00640663"/>
    <w:rsid w:val="006406DC"/>
    <w:rsid w:val="00640709"/>
    <w:rsid w:val="00640834"/>
    <w:rsid w:val="00640B96"/>
    <w:rsid w:val="006410FB"/>
    <w:rsid w:val="00641174"/>
    <w:rsid w:val="006416DF"/>
    <w:rsid w:val="0064174C"/>
    <w:rsid w:val="006419D0"/>
    <w:rsid w:val="00641B4E"/>
    <w:rsid w:val="0064200B"/>
    <w:rsid w:val="0064224B"/>
    <w:rsid w:val="00642537"/>
    <w:rsid w:val="006426E2"/>
    <w:rsid w:val="00642934"/>
    <w:rsid w:val="00642CBE"/>
    <w:rsid w:val="006431B1"/>
    <w:rsid w:val="00643394"/>
    <w:rsid w:val="006435A8"/>
    <w:rsid w:val="00643862"/>
    <w:rsid w:val="006438AC"/>
    <w:rsid w:val="00644098"/>
    <w:rsid w:val="00644396"/>
    <w:rsid w:val="0064446B"/>
    <w:rsid w:val="006445A8"/>
    <w:rsid w:val="00644AC4"/>
    <w:rsid w:val="00644B74"/>
    <w:rsid w:val="00644E96"/>
    <w:rsid w:val="00644EB0"/>
    <w:rsid w:val="00645159"/>
    <w:rsid w:val="00645466"/>
    <w:rsid w:val="00645A51"/>
    <w:rsid w:val="00645BBB"/>
    <w:rsid w:val="00646089"/>
    <w:rsid w:val="0064608B"/>
    <w:rsid w:val="0064656A"/>
    <w:rsid w:val="00646630"/>
    <w:rsid w:val="00646A0E"/>
    <w:rsid w:val="00646C62"/>
    <w:rsid w:val="00647208"/>
    <w:rsid w:val="00647334"/>
    <w:rsid w:val="00647466"/>
    <w:rsid w:val="0064746A"/>
    <w:rsid w:val="00647578"/>
    <w:rsid w:val="00647CFB"/>
    <w:rsid w:val="0065033C"/>
    <w:rsid w:val="0065054D"/>
    <w:rsid w:val="00651133"/>
    <w:rsid w:val="0065148C"/>
    <w:rsid w:val="0065165C"/>
    <w:rsid w:val="0065170C"/>
    <w:rsid w:val="00651D8E"/>
    <w:rsid w:val="00651EAC"/>
    <w:rsid w:val="00651F78"/>
    <w:rsid w:val="00652850"/>
    <w:rsid w:val="00652D69"/>
    <w:rsid w:val="00653001"/>
    <w:rsid w:val="00653AA0"/>
    <w:rsid w:val="00653D7E"/>
    <w:rsid w:val="006543DD"/>
    <w:rsid w:val="00654411"/>
    <w:rsid w:val="006548B2"/>
    <w:rsid w:val="00654F09"/>
    <w:rsid w:val="00654FB6"/>
    <w:rsid w:val="0065553E"/>
    <w:rsid w:val="0065563A"/>
    <w:rsid w:val="00655891"/>
    <w:rsid w:val="006559E4"/>
    <w:rsid w:val="00655A0E"/>
    <w:rsid w:val="00655A93"/>
    <w:rsid w:val="00655DE3"/>
    <w:rsid w:val="00655E90"/>
    <w:rsid w:val="00655FC8"/>
    <w:rsid w:val="00656289"/>
    <w:rsid w:val="00656A23"/>
    <w:rsid w:val="00656C15"/>
    <w:rsid w:val="00656C41"/>
    <w:rsid w:val="00656DC6"/>
    <w:rsid w:val="00656DCD"/>
    <w:rsid w:val="00656E01"/>
    <w:rsid w:val="00656F39"/>
    <w:rsid w:val="00656FAE"/>
    <w:rsid w:val="00657197"/>
    <w:rsid w:val="006577FE"/>
    <w:rsid w:val="00657910"/>
    <w:rsid w:val="00657AD9"/>
    <w:rsid w:val="00657DC1"/>
    <w:rsid w:val="006601FC"/>
    <w:rsid w:val="006605BB"/>
    <w:rsid w:val="00660B2A"/>
    <w:rsid w:val="00660DA9"/>
    <w:rsid w:val="00660EDE"/>
    <w:rsid w:val="00660F68"/>
    <w:rsid w:val="0066132C"/>
    <w:rsid w:val="00661579"/>
    <w:rsid w:val="006618D8"/>
    <w:rsid w:val="006618DF"/>
    <w:rsid w:val="006619C2"/>
    <w:rsid w:val="00661A26"/>
    <w:rsid w:val="00661F64"/>
    <w:rsid w:val="00661FAE"/>
    <w:rsid w:val="0066251E"/>
    <w:rsid w:val="006628B8"/>
    <w:rsid w:val="006629B8"/>
    <w:rsid w:val="00662A04"/>
    <w:rsid w:val="00662B84"/>
    <w:rsid w:val="00662B8C"/>
    <w:rsid w:val="006630FA"/>
    <w:rsid w:val="006631A2"/>
    <w:rsid w:val="006631BC"/>
    <w:rsid w:val="0066372C"/>
    <w:rsid w:val="006638A8"/>
    <w:rsid w:val="00663DA9"/>
    <w:rsid w:val="00663E29"/>
    <w:rsid w:val="00663EB0"/>
    <w:rsid w:val="006645EB"/>
    <w:rsid w:val="00664753"/>
    <w:rsid w:val="00664D12"/>
    <w:rsid w:val="006650D9"/>
    <w:rsid w:val="00665149"/>
    <w:rsid w:val="006653BB"/>
    <w:rsid w:val="006655D4"/>
    <w:rsid w:val="0066577C"/>
    <w:rsid w:val="00665B8C"/>
    <w:rsid w:val="00665C14"/>
    <w:rsid w:val="00665CD8"/>
    <w:rsid w:val="00665D75"/>
    <w:rsid w:val="006662E8"/>
    <w:rsid w:val="0066638F"/>
    <w:rsid w:val="00666C6D"/>
    <w:rsid w:val="00666CB2"/>
    <w:rsid w:val="00666D94"/>
    <w:rsid w:val="00666FCF"/>
    <w:rsid w:val="006670DA"/>
    <w:rsid w:val="00667623"/>
    <w:rsid w:val="00667742"/>
    <w:rsid w:val="006679B8"/>
    <w:rsid w:val="00667B52"/>
    <w:rsid w:val="00667B81"/>
    <w:rsid w:val="0067044E"/>
    <w:rsid w:val="0067065C"/>
    <w:rsid w:val="006706F6"/>
    <w:rsid w:val="00670719"/>
    <w:rsid w:val="006707EB"/>
    <w:rsid w:val="00670B75"/>
    <w:rsid w:val="0067115C"/>
    <w:rsid w:val="00671510"/>
    <w:rsid w:val="00671BAF"/>
    <w:rsid w:val="00671FA4"/>
    <w:rsid w:val="006720EF"/>
    <w:rsid w:val="00672297"/>
    <w:rsid w:val="006723B2"/>
    <w:rsid w:val="006725F5"/>
    <w:rsid w:val="006728B8"/>
    <w:rsid w:val="00672D58"/>
    <w:rsid w:val="00672F2B"/>
    <w:rsid w:val="00673993"/>
    <w:rsid w:val="00673AAE"/>
    <w:rsid w:val="00673BB7"/>
    <w:rsid w:val="00673BF3"/>
    <w:rsid w:val="00673D1F"/>
    <w:rsid w:val="00674248"/>
    <w:rsid w:val="006743FE"/>
    <w:rsid w:val="006745EE"/>
    <w:rsid w:val="00674714"/>
    <w:rsid w:val="00674810"/>
    <w:rsid w:val="0067485F"/>
    <w:rsid w:val="00674F63"/>
    <w:rsid w:val="006752CC"/>
    <w:rsid w:val="00675353"/>
    <w:rsid w:val="006753B4"/>
    <w:rsid w:val="0067540D"/>
    <w:rsid w:val="00675703"/>
    <w:rsid w:val="00675893"/>
    <w:rsid w:val="0067589E"/>
    <w:rsid w:val="006759C4"/>
    <w:rsid w:val="00675B8C"/>
    <w:rsid w:val="00675D35"/>
    <w:rsid w:val="00676015"/>
    <w:rsid w:val="006760E7"/>
    <w:rsid w:val="006763F2"/>
    <w:rsid w:val="00676502"/>
    <w:rsid w:val="006765E0"/>
    <w:rsid w:val="006768DC"/>
    <w:rsid w:val="006769AC"/>
    <w:rsid w:val="00676B9D"/>
    <w:rsid w:val="00676E7C"/>
    <w:rsid w:val="006772CA"/>
    <w:rsid w:val="00677590"/>
    <w:rsid w:val="006779B9"/>
    <w:rsid w:val="00677CE3"/>
    <w:rsid w:val="00680195"/>
    <w:rsid w:val="006802F1"/>
    <w:rsid w:val="00680858"/>
    <w:rsid w:val="006808F6"/>
    <w:rsid w:val="00680DF5"/>
    <w:rsid w:val="00680E7F"/>
    <w:rsid w:val="00680F11"/>
    <w:rsid w:val="00680F52"/>
    <w:rsid w:val="006810ED"/>
    <w:rsid w:val="0068171A"/>
    <w:rsid w:val="00681BC6"/>
    <w:rsid w:val="00682528"/>
    <w:rsid w:val="0068263A"/>
    <w:rsid w:val="00682652"/>
    <w:rsid w:val="00682904"/>
    <w:rsid w:val="00682AC9"/>
    <w:rsid w:val="00682F75"/>
    <w:rsid w:val="0068354C"/>
    <w:rsid w:val="006835A6"/>
    <w:rsid w:val="0068376B"/>
    <w:rsid w:val="0068384E"/>
    <w:rsid w:val="00683946"/>
    <w:rsid w:val="00683ECC"/>
    <w:rsid w:val="006842D8"/>
    <w:rsid w:val="0068457B"/>
    <w:rsid w:val="00684687"/>
    <w:rsid w:val="00684ABD"/>
    <w:rsid w:val="00684B50"/>
    <w:rsid w:val="00684B9E"/>
    <w:rsid w:val="00684F8A"/>
    <w:rsid w:val="006855D1"/>
    <w:rsid w:val="0068566E"/>
    <w:rsid w:val="00685740"/>
    <w:rsid w:val="00685D73"/>
    <w:rsid w:val="00685FC0"/>
    <w:rsid w:val="006861AB"/>
    <w:rsid w:val="006862B2"/>
    <w:rsid w:val="00686367"/>
    <w:rsid w:val="00686440"/>
    <w:rsid w:val="006866D2"/>
    <w:rsid w:val="0068681B"/>
    <w:rsid w:val="00687065"/>
    <w:rsid w:val="0068774A"/>
    <w:rsid w:val="00687CD5"/>
    <w:rsid w:val="00687DA8"/>
    <w:rsid w:val="00687F03"/>
    <w:rsid w:val="00687F2E"/>
    <w:rsid w:val="0069020F"/>
    <w:rsid w:val="00690603"/>
    <w:rsid w:val="0069099B"/>
    <w:rsid w:val="00690A07"/>
    <w:rsid w:val="00690A32"/>
    <w:rsid w:val="00690AAA"/>
    <w:rsid w:val="00690B22"/>
    <w:rsid w:val="00690DEF"/>
    <w:rsid w:val="0069110B"/>
    <w:rsid w:val="006911D7"/>
    <w:rsid w:val="00691206"/>
    <w:rsid w:val="0069133B"/>
    <w:rsid w:val="0069157E"/>
    <w:rsid w:val="00691A70"/>
    <w:rsid w:val="00691AEB"/>
    <w:rsid w:val="00691BD9"/>
    <w:rsid w:val="006923AF"/>
    <w:rsid w:val="006925D3"/>
    <w:rsid w:val="00692873"/>
    <w:rsid w:val="00692CD5"/>
    <w:rsid w:val="00692E7A"/>
    <w:rsid w:val="00692E88"/>
    <w:rsid w:val="00693279"/>
    <w:rsid w:val="00693561"/>
    <w:rsid w:val="00693636"/>
    <w:rsid w:val="006936DB"/>
    <w:rsid w:val="00693C9D"/>
    <w:rsid w:val="0069464F"/>
    <w:rsid w:val="006946AB"/>
    <w:rsid w:val="00694A1C"/>
    <w:rsid w:val="00694AE1"/>
    <w:rsid w:val="00694DA4"/>
    <w:rsid w:val="00694DEA"/>
    <w:rsid w:val="0069502F"/>
    <w:rsid w:val="006954D2"/>
    <w:rsid w:val="0069551C"/>
    <w:rsid w:val="00695835"/>
    <w:rsid w:val="00695AB5"/>
    <w:rsid w:val="006960F8"/>
    <w:rsid w:val="006961A5"/>
    <w:rsid w:val="00696403"/>
    <w:rsid w:val="006965CA"/>
    <w:rsid w:val="006965E2"/>
    <w:rsid w:val="00696782"/>
    <w:rsid w:val="00696CB1"/>
    <w:rsid w:val="00696EF7"/>
    <w:rsid w:val="0069701D"/>
    <w:rsid w:val="00697030"/>
    <w:rsid w:val="00697057"/>
    <w:rsid w:val="006971F5"/>
    <w:rsid w:val="0069742E"/>
    <w:rsid w:val="00697487"/>
    <w:rsid w:val="006974F0"/>
    <w:rsid w:val="00697515"/>
    <w:rsid w:val="006978D8"/>
    <w:rsid w:val="00697B1C"/>
    <w:rsid w:val="00697B31"/>
    <w:rsid w:val="00697C2A"/>
    <w:rsid w:val="00697DD8"/>
    <w:rsid w:val="00697FA3"/>
    <w:rsid w:val="006A0225"/>
    <w:rsid w:val="006A04D9"/>
    <w:rsid w:val="006A0545"/>
    <w:rsid w:val="006A05D8"/>
    <w:rsid w:val="006A066A"/>
    <w:rsid w:val="006A0AEC"/>
    <w:rsid w:val="006A0CBF"/>
    <w:rsid w:val="006A0F64"/>
    <w:rsid w:val="006A1117"/>
    <w:rsid w:val="006A1175"/>
    <w:rsid w:val="006A1773"/>
    <w:rsid w:val="006A1A59"/>
    <w:rsid w:val="006A1AA9"/>
    <w:rsid w:val="006A1C9C"/>
    <w:rsid w:val="006A1FBB"/>
    <w:rsid w:val="006A2010"/>
    <w:rsid w:val="006A206C"/>
    <w:rsid w:val="006A207F"/>
    <w:rsid w:val="006A2BC5"/>
    <w:rsid w:val="006A33D6"/>
    <w:rsid w:val="006A36F8"/>
    <w:rsid w:val="006A3747"/>
    <w:rsid w:val="006A39FC"/>
    <w:rsid w:val="006A3B31"/>
    <w:rsid w:val="006A3F99"/>
    <w:rsid w:val="006A3FCF"/>
    <w:rsid w:val="006A4358"/>
    <w:rsid w:val="006A443E"/>
    <w:rsid w:val="006A4625"/>
    <w:rsid w:val="006A4806"/>
    <w:rsid w:val="006A49D4"/>
    <w:rsid w:val="006A4DB7"/>
    <w:rsid w:val="006A4E7F"/>
    <w:rsid w:val="006A4EE2"/>
    <w:rsid w:val="006A4F02"/>
    <w:rsid w:val="006A54E8"/>
    <w:rsid w:val="006A55F2"/>
    <w:rsid w:val="006A60C7"/>
    <w:rsid w:val="006A636E"/>
    <w:rsid w:val="006A6527"/>
    <w:rsid w:val="006A671B"/>
    <w:rsid w:val="006A67E4"/>
    <w:rsid w:val="006A69F3"/>
    <w:rsid w:val="006A6A5C"/>
    <w:rsid w:val="006A71A7"/>
    <w:rsid w:val="006A7437"/>
    <w:rsid w:val="006A74D7"/>
    <w:rsid w:val="006A781E"/>
    <w:rsid w:val="006A7AAD"/>
    <w:rsid w:val="006A7AEC"/>
    <w:rsid w:val="006A7B3E"/>
    <w:rsid w:val="006A7D2E"/>
    <w:rsid w:val="006B0697"/>
    <w:rsid w:val="006B0A3F"/>
    <w:rsid w:val="006B0B26"/>
    <w:rsid w:val="006B0C18"/>
    <w:rsid w:val="006B0CF5"/>
    <w:rsid w:val="006B0EDE"/>
    <w:rsid w:val="006B102B"/>
    <w:rsid w:val="006B10CA"/>
    <w:rsid w:val="006B10D8"/>
    <w:rsid w:val="006B1224"/>
    <w:rsid w:val="006B158D"/>
    <w:rsid w:val="006B18F7"/>
    <w:rsid w:val="006B1A7B"/>
    <w:rsid w:val="006B1BC9"/>
    <w:rsid w:val="006B26E0"/>
    <w:rsid w:val="006B2A42"/>
    <w:rsid w:val="006B2CB8"/>
    <w:rsid w:val="006B2F74"/>
    <w:rsid w:val="006B2F76"/>
    <w:rsid w:val="006B33B4"/>
    <w:rsid w:val="006B34BC"/>
    <w:rsid w:val="006B35C5"/>
    <w:rsid w:val="006B36FA"/>
    <w:rsid w:val="006B3746"/>
    <w:rsid w:val="006B38E0"/>
    <w:rsid w:val="006B3BFF"/>
    <w:rsid w:val="006B3C99"/>
    <w:rsid w:val="006B42AE"/>
    <w:rsid w:val="006B441F"/>
    <w:rsid w:val="006B4747"/>
    <w:rsid w:val="006B48B3"/>
    <w:rsid w:val="006B4920"/>
    <w:rsid w:val="006B4C3C"/>
    <w:rsid w:val="006B5A72"/>
    <w:rsid w:val="006B5CF5"/>
    <w:rsid w:val="006B5FAA"/>
    <w:rsid w:val="006B6138"/>
    <w:rsid w:val="006B61C1"/>
    <w:rsid w:val="006B620F"/>
    <w:rsid w:val="006B6327"/>
    <w:rsid w:val="006B6659"/>
    <w:rsid w:val="006B67ED"/>
    <w:rsid w:val="006B68EF"/>
    <w:rsid w:val="006B6B18"/>
    <w:rsid w:val="006B70F1"/>
    <w:rsid w:val="006B712C"/>
    <w:rsid w:val="006B757E"/>
    <w:rsid w:val="006B7B7E"/>
    <w:rsid w:val="006C022A"/>
    <w:rsid w:val="006C067E"/>
    <w:rsid w:val="006C0879"/>
    <w:rsid w:val="006C0D2F"/>
    <w:rsid w:val="006C0FBF"/>
    <w:rsid w:val="006C14ED"/>
    <w:rsid w:val="006C154E"/>
    <w:rsid w:val="006C17A1"/>
    <w:rsid w:val="006C17FF"/>
    <w:rsid w:val="006C18C0"/>
    <w:rsid w:val="006C2115"/>
    <w:rsid w:val="006C2202"/>
    <w:rsid w:val="006C234B"/>
    <w:rsid w:val="006C2B56"/>
    <w:rsid w:val="006C2B5B"/>
    <w:rsid w:val="006C2C83"/>
    <w:rsid w:val="006C2E6C"/>
    <w:rsid w:val="006C3123"/>
    <w:rsid w:val="006C3393"/>
    <w:rsid w:val="006C352D"/>
    <w:rsid w:val="006C3580"/>
    <w:rsid w:val="006C3735"/>
    <w:rsid w:val="006C375B"/>
    <w:rsid w:val="006C38EF"/>
    <w:rsid w:val="006C46B4"/>
    <w:rsid w:val="006C4720"/>
    <w:rsid w:val="006C4AAA"/>
    <w:rsid w:val="006C4B70"/>
    <w:rsid w:val="006C4DB5"/>
    <w:rsid w:val="006C4DB8"/>
    <w:rsid w:val="006C4E99"/>
    <w:rsid w:val="006C5207"/>
    <w:rsid w:val="006C5567"/>
    <w:rsid w:val="006C58B5"/>
    <w:rsid w:val="006C58BE"/>
    <w:rsid w:val="006C59F6"/>
    <w:rsid w:val="006C5DF7"/>
    <w:rsid w:val="006C5F8E"/>
    <w:rsid w:val="006C660A"/>
    <w:rsid w:val="006C6CA3"/>
    <w:rsid w:val="006C7081"/>
    <w:rsid w:val="006C754B"/>
    <w:rsid w:val="006C779C"/>
    <w:rsid w:val="006C7C39"/>
    <w:rsid w:val="006D0004"/>
    <w:rsid w:val="006D005B"/>
    <w:rsid w:val="006D0431"/>
    <w:rsid w:val="006D07E9"/>
    <w:rsid w:val="006D0843"/>
    <w:rsid w:val="006D089D"/>
    <w:rsid w:val="006D08A9"/>
    <w:rsid w:val="006D0A53"/>
    <w:rsid w:val="006D0AA1"/>
    <w:rsid w:val="006D0F62"/>
    <w:rsid w:val="006D10DA"/>
    <w:rsid w:val="006D143C"/>
    <w:rsid w:val="006D14B7"/>
    <w:rsid w:val="006D14BA"/>
    <w:rsid w:val="006D1561"/>
    <w:rsid w:val="006D1A59"/>
    <w:rsid w:val="006D1C85"/>
    <w:rsid w:val="006D1E3F"/>
    <w:rsid w:val="006D2099"/>
    <w:rsid w:val="006D218D"/>
    <w:rsid w:val="006D2240"/>
    <w:rsid w:val="006D23E3"/>
    <w:rsid w:val="006D274C"/>
    <w:rsid w:val="006D2837"/>
    <w:rsid w:val="006D2AA6"/>
    <w:rsid w:val="006D2C1A"/>
    <w:rsid w:val="006D2FE8"/>
    <w:rsid w:val="006D3235"/>
    <w:rsid w:val="006D341D"/>
    <w:rsid w:val="006D387C"/>
    <w:rsid w:val="006D3C18"/>
    <w:rsid w:val="006D3CDD"/>
    <w:rsid w:val="006D3DBB"/>
    <w:rsid w:val="006D3F38"/>
    <w:rsid w:val="006D4105"/>
    <w:rsid w:val="006D4164"/>
    <w:rsid w:val="006D420F"/>
    <w:rsid w:val="006D4818"/>
    <w:rsid w:val="006D4B58"/>
    <w:rsid w:val="006D4C05"/>
    <w:rsid w:val="006D4ECA"/>
    <w:rsid w:val="006D4F01"/>
    <w:rsid w:val="006D4F4F"/>
    <w:rsid w:val="006D5061"/>
    <w:rsid w:val="006D525D"/>
    <w:rsid w:val="006D5664"/>
    <w:rsid w:val="006D5737"/>
    <w:rsid w:val="006D57B7"/>
    <w:rsid w:val="006D5DAD"/>
    <w:rsid w:val="006D63C3"/>
    <w:rsid w:val="006D696A"/>
    <w:rsid w:val="006D6AEA"/>
    <w:rsid w:val="006D6C70"/>
    <w:rsid w:val="006D6C83"/>
    <w:rsid w:val="006D70EB"/>
    <w:rsid w:val="006D7164"/>
    <w:rsid w:val="006D728B"/>
    <w:rsid w:val="006D729E"/>
    <w:rsid w:val="006D771B"/>
    <w:rsid w:val="006D78FB"/>
    <w:rsid w:val="006D7D36"/>
    <w:rsid w:val="006D7DDB"/>
    <w:rsid w:val="006D7DE2"/>
    <w:rsid w:val="006D7DF3"/>
    <w:rsid w:val="006E0112"/>
    <w:rsid w:val="006E02E1"/>
    <w:rsid w:val="006E0823"/>
    <w:rsid w:val="006E0C55"/>
    <w:rsid w:val="006E0D6F"/>
    <w:rsid w:val="006E0F88"/>
    <w:rsid w:val="006E10E3"/>
    <w:rsid w:val="006E136E"/>
    <w:rsid w:val="006E1405"/>
    <w:rsid w:val="006E1A4E"/>
    <w:rsid w:val="006E1CAC"/>
    <w:rsid w:val="006E20DB"/>
    <w:rsid w:val="006E255E"/>
    <w:rsid w:val="006E2623"/>
    <w:rsid w:val="006E2690"/>
    <w:rsid w:val="006E2977"/>
    <w:rsid w:val="006E2F6A"/>
    <w:rsid w:val="006E3147"/>
    <w:rsid w:val="006E3304"/>
    <w:rsid w:val="006E330A"/>
    <w:rsid w:val="006E3858"/>
    <w:rsid w:val="006E3CF0"/>
    <w:rsid w:val="006E4147"/>
    <w:rsid w:val="006E4408"/>
    <w:rsid w:val="006E45B2"/>
    <w:rsid w:val="006E4B65"/>
    <w:rsid w:val="006E5076"/>
    <w:rsid w:val="006E52EC"/>
    <w:rsid w:val="006E581F"/>
    <w:rsid w:val="006E59B1"/>
    <w:rsid w:val="006E5B9B"/>
    <w:rsid w:val="006E5CB7"/>
    <w:rsid w:val="006E60D1"/>
    <w:rsid w:val="006E618C"/>
    <w:rsid w:val="006E6469"/>
    <w:rsid w:val="006E67F3"/>
    <w:rsid w:val="006E6AAD"/>
    <w:rsid w:val="006E6FB8"/>
    <w:rsid w:val="006E6FFC"/>
    <w:rsid w:val="006E7018"/>
    <w:rsid w:val="006E70AE"/>
    <w:rsid w:val="006E7288"/>
    <w:rsid w:val="006E733F"/>
    <w:rsid w:val="006E74B8"/>
    <w:rsid w:val="006E78D0"/>
    <w:rsid w:val="006E7A07"/>
    <w:rsid w:val="006E7A8C"/>
    <w:rsid w:val="006E7B99"/>
    <w:rsid w:val="006E7C75"/>
    <w:rsid w:val="006E7CE2"/>
    <w:rsid w:val="006F0092"/>
    <w:rsid w:val="006F0134"/>
    <w:rsid w:val="006F0791"/>
    <w:rsid w:val="006F09CB"/>
    <w:rsid w:val="006F0F61"/>
    <w:rsid w:val="006F12A8"/>
    <w:rsid w:val="006F12F4"/>
    <w:rsid w:val="006F1644"/>
    <w:rsid w:val="006F171D"/>
    <w:rsid w:val="006F18DB"/>
    <w:rsid w:val="006F1A7D"/>
    <w:rsid w:val="006F1C0E"/>
    <w:rsid w:val="006F20D9"/>
    <w:rsid w:val="006F22F3"/>
    <w:rsid w:val="006F2388"/>
    <w:rsid w:val="006F28AC"/>
    <w:rsid w:val="006F3A17"/>
    <w:rsid w:val="006F3D6F"/>
    <w:rsid w:val="006F3FAF"/>
    <w:rsid w:val="006F4009"/>
    <w:rsid w:val="006F489B"/>
    <w:rsid w:val="006F4AE7"/>
    <w:rsid w:val="006F4C36"/>
    <w:rsid w:val="006F4EC3"/>
    <w:rsid w:val="006F5111"/>
    <w:rsid w:val="006F5336"/>
    <w:rsid w:val="006F55E5"/>
    <w:rsid w:val="006F5801"/>
    <w:rsid w:val="006F58FA"/>
    <w:rsid w:val="006F5F3F"/>
    <w:rsid w:val="006F5FF5"/>
    <w:rsid w:val="006F6052"/>
    <w:rsid w:val="006F60B1"/>
    <w:rsid w:val="006F646E"/>
    <w:rsid w:val="006F64CE"/>
    <w:rsid w:val="006F6547"/>
    <w:rsid w:val="006F68ED"/>
    <w:rsid w:val="006F69AA"/>
    <w:rsid w:val="006F6B99"/>
    <w:rsid w:val="006F6BA8"/>
    <w:rsid w:val="006F6EA9"/>
    <w:rsid w:val="006F7359"/>
    <w:rsid w:val="006F7726"/>
    <w:rsid w:val="006F7C8C"/>
    <w:rsid w:val="006F7D7B"/>
    <w:rsid w:val="006F7DB1"/>
    <w:rsid w:val="00700280"/>
    <w:rsid w:val="0070054E"/>
    <w:rsid w:val="007009CA"/>
    <w:rsid w:val="00700AD7"/>
    <w:rsid w:val="00700CAD"/>
    <w:rsid w:val="00700D83"/>
    <w:rsid w:val="00700DE6"/>
    <w:rsid w:val="007010A5"/>
    <w:rsid w:val="00701208"/>
    <w:rsid w:val="007013F5"/>
    <w:rsid w:val="007015FE"/>
    <w:rsid w:val="007018C5"/>
    <w:rsid w:val="00701A30"/>
    <w:rsid w:val="00701B2A"/>
    <w:rsid w:val="00701D04"/>
    <w:rsid w:val="00702063"/>
    <w:rsid w:val="0070221D"/>
    <w:rsid w:val="0070271C"/>
    <w:rsid w:val="00702DBD"/>
    <w:rsid w:val="00703311"/>
    <w:rsid w:val="0070350F"/>
    <w:rsid w:val="00703A6B"/>
    <w:rsid w:val="00703C30"/>
    <w:rsid w:val="00703DA7"/>
    <w:rsid w:val="00703DFD"/>
    <w:rsid w:val="00703EC6"/>
    <w:rsid w:val="00703F10"/>
    <w:rsid w:val="00703F17"/>
    <w:rsid w:val="00703FC4"/>
    <w:rsid w:val="00704304"/>
    <w:rsid w:val="007045AB"/>
    <w:rsid w:val="0070476A"/>
    <w:rsid w:val="0070489D"/>
    <w:rsid w:val="00704B4E"/>
    <w:rsid w:val="00704F31"/>
    <w:rsid w:val="007051FC"/>
    <w:rsid w:val="007053C7"/>
    <w:rsid w:val="0070540C"/>
    <w:rsid w:val="007054FE"/>
    <w:rsid w:val="00705C45"/>
    <w:rsid w:val="00705CB1"/>
    <w:rsid w:val="00705D1A"/>
    <w:rsid w:val="00705EC6"/>
    <w:rsid w:val="00706118"/>
    <w:rsid w:val="00706352"/>
    <w:rsid w:val="00706566"/>
    <w:rsid w:val="007065F0"/>
    <w:rsid w:val="0070666B"/>
    <w:rsid w:val="00706910"/>
    <w:rsid w:val="00706B92"/>
    <w:rsid w:val="0070725F"/>
    <w:rsid w:val="0070756D"/>
    <w:rsid w:val="00707658"/>
    <w:rsid w:val="00707CDD"/>
    <w:rsid w:val="0071004F"/>
    <w:rsid w:val="007101F1"/>
    <w:rsid w:val="00710A2A"/>
    <w:rsid w:val="00710B1B"/>
    <w:rsid w:val="00710FCE"/>
    <w:rsid w:val="0071104D"/>
    <w:rsid w:val="007115CB"/>
    <w:rsid w:val="00711682"/>
    <w:rsid w:val="00711781"/>
    <w:rsid w:val="00711B52"/>
    <w:rsid w:val="00711E0E"/>
    <w:rsid w:val="00711EE2"/>
    <w:rsid w:val="00711FD0"/>
    <w:rsid w:val="00712180"/>
    <w:rsid w:val="007121AC"/>
    <w:rsid w:val="00712520"/>
    <w:rsid w:val="00712596"/>
    <w:rsid w:val="007126F8"/>
    <w:rsid w:val="007127A6"/>
    <w:rsid w:val="0071281D"/>
    <w:rsid w:val="00712B75"/>
    <w:rsid w:val="00712B8B"/>
    <w:rsid w:val="00712FFD"/>
    <w:rsid w:val="007130F5"/>
    <w:rsid w:val="007131C6"/>
    <w:rsid w:val="007132AF"/>
    <w:rsid w:val="007136D9"/>
    <w:rsid w:val="0071375F"/>
    <w:rsid w:val="0071449A"/>
    <w:rsid w:val="00714681"/>
    <w:rsid w:val="00714B6E"/>
    <w:rsid w:val="00714C94"/>
    <w:rsid w:val="00714E4E"/>
    <w:rsid w:val="00714F0F"/>
    <w:rsid w:val="00714F7A"/>
    <w:rsid w:val="007150D7"/>
    <w:rsid w:val="0071568F"/>
    <w:rsid w:val="00715949"/>
    <w:rsid w:val="00715C2C"/>
    <w:rsid w:val="00715E9B"/>
    <w:rsid w:val="00716345"/>
    <w:rsid w:val="007164B6"/>
    <w:rsid w:val="00716A93"/>
    <w:rsid w:val="00716E2D"/>
    <w:rsid w:val="00716EAE"/>
    <w:rsid w:val="00716FC6"/>
    <w:rsid w:val="0071725A"/>
    <w:rsid w:val="00717400"/>
    <w:rsid w:val="0071757B"/>
    <w:rsid w:val="007179C3"/>
    <w:rsid w:val="00717DD9"/>
    <w:rsid w:val="00720073"/>
    <w:rsid w:val="007203F5"/>
    <w:rsid w:val="0072040B"/>
    <w:rsid w:val="00720601"/>
    <w:rsid w:val="00720700"/>
    <w:rsid w:val="007209BF"/>
    <w:rsid w:val="00720B4E"/>
    <w:rsid w:val="00720E42"/>
    <w:rsid w:val="00720F0A"/>
    <w:rsid w:val="0072113C"/>
    <w:rsid w:val="00721553"/>
    <w:rsid w:val="0072182F"/>
    <w:rsid w:val="007218DF"/>
    <w:rsid w:val="00721B76"/>
    <w:rsid w:val="00721DA5"/>
    <w:rsid w:val="00721E55"/>
    <w:rsid w:val="00722049"/>
    <w:rsid w:val="0072273E"/>
    <w:rsid w:val="00722810"/>
    <w:rsid w:val="007228DC"/>
    <w:rsid w:val="00722B40"/>
    <w:rsid w:val="007236E0"/>
    <w:rsid w:val="007236FE"/>
    <w:rsid w:val="00723736"/>
    <w:rsid w:val="00723795"/>
    <w:rsid w:val="00723810"/>
    <w:rsid w:val="00723A05"/>
    <w:rsid w:val="00723ADB"/>
    <w:rsid w:val="00723DC6"/>
    <w:rsid w:val="00723F7D"/>
    <w:rsid w:val="0072404C"/>
    <w:rsid w:val="00724071"/>
    <w:rsid w:val="00724155"/>
    <w:rsid w:val="00724252"/>
    <w:rsid w:val="00724365"/>
    <w:rsid w:val="00724522"/>
    <w:rsid w:val="007245FE"/>
    <w:rsid w:val="0072498F"/>
    <w:rsid w:val="00724BF6"/>
    <w:rsid w:val="00724BF9"/>
    <w:rsid w:val="00724D87"/>
    <w:rsid w:val="00724ED7"/>
    <w:rsid w:val="0072523B"/>
    <w:rsid w:val="007252C7"/>
    <w:rsid w:val="0072584A"/>
    <w:rsid w:val="007258C5"/>
    <w:rsid w:val="0072594D"/>
    <w:rsid w:val="00725EB6"/>
    <w:rsid w:val="00725EBF"/>
    <w:rsid w:val="00725F9D"/>
    <w:rsid w:val="007260DD"/>
    <w:rsid w:val="007268C6"/>
    <w:rsid w:val="00726FC8"/>
    <w:rsid w:val="00727024"/>
    <w:rsid w:val="0072736E"/>
    <w:rsid w:val="00727790"/>
    <w:rsid w:val="00727C39"/>
    <w:rsid w:val="00730085"/>
    <w:rsid w:val="00730404"/>
    <w:rsid w:val="00730407"/>
    <w:rsid w:val="0073095D"/>
    <w:rsid w:val="00730AD1"/>
    <w:rsid w:val="00730D3B"/>
    <w:rsid w:val="00731077"/>
    <w:rsid w:val="00731341"/>
    <w:rsid w:val="0073144D"/>
    <w:rsid w:val="00731522"/>
    <w:rsid w:val="00731A0C"/>
    <w:rsid w:val="00731AF3"/>
    <w:rsid w:val="00731E10"/>
    <w:rsid w:val="00731F4C"/>
    <w:rsid w:val="007320DA"/>
    <w:rsid w:val="00732284"/>
    <w:rsid w:val="00732559"/>
    <w:rsid w:val="00732779"/>
    <w:rsid w:val="0073287A"/>
    <w:rsid w:val="00732969"/>
    <w:rsid w:val="00732E97"/>
    <w:rsid w:val="00733169"/>
    <w:rsid w:val="007333EE"/>
    <w:rsid w:val="00733560"/>
    <w:rsid w:val="0073397A"/>
    <w:rsid w:val="0073414C"/>
    <w:rsid w:val="00734557"/>
    <w:rsid w:val="007345CC"/>
    <w:rsid w:val="007346B0"/>
    <w:rsid w:val="0073495D"/>
    <w:rsid w:val="00734DAD"/>
    <w:rsid w:val="00734DB1"/>
    <w:rsid w:val="00734F74"/>
    <w:rsid w:val="00734FA9"/>
    <w:rsid w:val="00735155"/>
    <w:rsid w:val="00735499"/>
    <w:rsid w:val="00735534"/>
    <w:rsid w:val="0073562A"/>
    <w:rsid w:val="007357C2"/>
    <w:rsid w:val="00735959"/>
    <w:rsid w:val="007359BF"/>
    <w:rsid w:val="00735D5D"/>
    <w:rsid w:val="0073613E"/>
    <w:rsid w:val="00736384"/>
    <w:rsid w:val="007368AC"/>
    <w:rsid w:val="00736B6B"/>
    <w:rsid w:val="00736BCC"/>
    <w:rsid w:val="007375CA"/>
    <w:rsid w:val="007376FA"/>
    <w:rsid w:val="007378BA"/>
    <w:rsid w:val="00737A81"/>
    <w:rsid w:val="0074047E"/>
    <w:rsid w:val="0074049B"/>
    <w:rsid w:val="00740716"/>
    <w:rsid w:val="0074092D"/>
    <w:rsid w:val="007409A0"/>
    <w:rsid w:val="00740BBF"/>
    <w:rsid w:val="00740C0F"/>
    <w:rsid w:val="00740ED1"/>
    <w:rsid w:val="00740F59"/>
    <w:rsid w:val="00741018"/>
    <w:rsid w:val="007413A5"/>
    <w:rsid w:val="00741581"/>
    <w:rsid w:val="00741DD0"/>
    <w:rsid w:val="0074263E"/>
    <w:rsid w:val="00742697"/>
    <w:rsid w:val="00742831"/>
    <w:rsid w:val="007429F3"/>
    <w:rsid w:val="00742CAF"/>
    <w:rsid w:val="00742DD6"/>
    <w:rsid w:val="007430B7"/>
    <w:rsid w:val="0074311A"/>
    <w:rsid w:val="0074318C"/>
    <w:rsid w:val="0074351B"/>
    <w:rsid w:val="00744398"/>
    <w:rsid w:val="007445BC"/>
    <w:rsid w:val="007446D3"/>
    <w:rsid w:val="007449A4"/>
    <w:rsid w:val="00744BBD"/>
    <w:rsid w:val="00744C80"/>
    <w:rsid w:val="00744D22"/>
    <w:rsid w:val="00744E56"/>
    <w:rsid w:val="00744E5E"/>
    <w:rsid w:val="007452C2"/>
    <w:rsid w:val="007453C8"/>
    <w:rsid w:val="00745C29"/>
    <w:rsid w:val="007462E7"/>
    <w:rsid w:val="0074642E"/>
    <w:rsid w:val="007464EF"/>
    <w:rsid w:val="00746700"/>
    <w:rsid w:val="00746921"/>
    <w:rsid w:val="007469C2"/>
    <w:rsid w:val="00747568"/>
    <w:rsid w:val="00747656"/>
    <w:rsid w:val="00747CA3"/>
    <w:rsid w:val="007501FA"/>
    <w:rsid w:val="00750869"/>
    <w:rsid w:val="00750C22"/>
    <w:rsid w:val="007511DA"/>
    <w:rsid w:val="00751E01"/>
    <w:rsid w:val="00751E9E"/>
    <w:rsid w:val="007522BB"/>
    <w:rsid w:val="0075238B"/>
    <w:rsid w:val="00752593"/>
    <w:rsid w:val="00752660"/>
    <w:rsid w:val="00752962"/>
    <w:rsid w:val="00752AF9"/>
    <w:rsid w:val="00752F6F"/>
    <w:rsid w:val="00754022"/>
    <w:rsid w:val="00754133"/>
    <w:rsid w:val="007545F1"/>
    <w:rsid w:val="0075477A"/>
    <w:rsid w:val="00754A65"/>
    <w:rsid w:val="00754B35"/>
    <w:rsid w:val="00754B8D"/>
    <w:rsid w:val="00754D3F"/>
    <w:rsid w:val="00754DCF"/>
    <w:rsid w:val="00755111"/>
    <w:rsid w:val="00755529"/>
    <w:rsid w:val="00755756"/>
    <w:rsid w:val="00755761"/>
    <w:rsid w:val="00755B76"/>
    <w:rsid w:val="00755B9E"/>
    <w:rsid w:val="00756046"/>
    <w:rsid w:val="0075606B"/>
    <w:rsid w:val="00756204"/>
    <w:rsid w:val="00756875"/>
    <w:rsid w:val="00756946"/>
    <w:rsid w:val="00756BE9"/>
    <w:rsid w:val="00756ED0"/>
    <w:rsid w:val="00756F54"/>
    <w:rsid w:val="007571D8"/>
    <w:rsid w:val="007575E4"/>
    <w:rsid w:val="0075771A"/>
    <w:rsid w:val="00757811"/>
    <w:rsid w:val="00757926"/>
    <w:rsid w:val="007579A3"/>
    <w:rsid w:val="00757A50"/>
    <w:rsid w:val="00757A8E"/>
    <w:rsid w:val="00760A32"/>
    <w:rsid w:val="00760B6D"/>
    <w:rsid w:val="00760DEF"/>
    <w:rsid w:val="007611BB"/>
    <w:rsid w:val="007612B8"/>
    <w:rsid w:val="0076191A"/>
    <w:rsid w:val="00761A16"/>
    <w:rsid w:val="00761BAB"/>
    <w:rsid w:val="00761EEE"/>
    <w:rsid w:val="00762001"/>
    <w:rsid w:val="0076278D"/>
    <w:rsid w:val="00762890"/>
    <w:rsid w:val="00762A3F"/>
    <w:rsid w:val="00762A8D"/>
    <w:rsid w:val="00762D44"/>
    <w:rsid w:val="00762E72"/>
    <w:rsid w:val="00763137"/>
    <w:rsid w:val="007631D5"/>
    <w:rsid w:val="00763462"/>
    <w:rsid w:val="007634BA"/>
    <w:rsid w:val="00763515"/>
    <w:rsid w:val="0076391A"/>
    <w:rsid w:val="0076415C"/>
    <w:rsid w:val="0076420C"/>
    <w:rsid w:val="00764483"/>
    <w:rsid w:val="00764724"/>
    <w:rsid w:val="00764756"/>
    <w:rsid w:val="0076523F"/>
    <w:rsid w:val="007653C6"/>
    <w:rsid w:val="0076564C"/>
    <w:rsid w:val="00765707"/>
    <w:rsid w:val="00765B9F"/>
    <w:rsid w:val="00765C39"/>
    <w:rsid w:val="00765FBE"/>
    <w:rsid w:val="00765FCD"/>
    <w:rsid w:val="0076658D"/>
    <w:rsid w:val="00766629"/>
    <w:rsid w:val="007666BD"/>
    <w:rsid w:val="0076684E"/>
    <w:rsid w:val="007668B2"/>
    <w:rsid w:val="007668B8"/>
    <w:rsid w:val="00766CF3"/>
    <w:rsid w:val="00767021"/>
    <w:rsid w:val="007672B9"/>
    <w:rsid w:val="00767453"/>
    <w:rsid w:val="007674A8"/>
    <w:rsid w:val="00767A0B"/>
    <w:rsid w:val="00767AF1"/>
    <w:rsid w:val="00767B89"/>
    <w:rsid w:val="00767DED"/>
    <w:rsid w:val="0077039C"/>
    <w:rsid w:val="007703C5"/>
    <w:rsid w:val="007704F8"/>
    <w:rsid w:val="007706E4"/>
    <w:rsid w:val="007707FD"/>
    <w:rsid w:val="00770A55"/>
    <w:rsid w:val="00770D47"/>
    <w:rsid w:val="00770F7A"/>
    <w:rsid w:val="00770F85"/>
    <w:rsid w:val="00771596"/>
    <w:rsid w:val="007717F2"/>
    <w:rsid w:val="007717F8"/>
    <w:rsid w:val="0077191B"/>
    <w:rsid w:val="00771A8B"/>
    <w:rsid w:val="00771B77"/>
    <w:rsid w:val="00771F96"/>
    <w:rsid w:val="00771FAB"/>
    <w:rsid w:val="00772275"/>
    <w:rsid w:val="00772304"/>
    <w:rsid w:val="007723B9"/>
    <w:rsid w:val="00772620"/>
    <w:rsid w:val="007726CE"/>
    <w:rsid w:val="00772736"/>
    <w:rsid w:val="007729E4"/>
    <w:rsid w:val="007729E8"/>
    <w:rsid w:val="00772C80"/>
    <w:rsid w:val="0077309E"/>
    <w:rsid w:val="007732DF"/>
    <w:rsid w:val="00773637"/>
    <w:rsid w:val="00773712"/>
    <w:rsid w:val="00773918"/>
    <w:rsid w:val="00773DBA"/>
    <w:rsid w:val="007742E1"/>
    <w:rsid w:val="00774717"/>
    <w:rsid w:val="00774ACB"/>
    <w:rsid w:val="00774B11"/>
    <w:rsid w:val="00774C4F"/>
    <w:rsid w:val="00774D17"/>
    <w:rsid w:val="00774D6F"/>
    <w:rsid w:val="007750E2"/>
    <w:rsid w:val="007751D8"/>
    <w:rsid w:val="00775516"/>
    <w:rsid w:val="00775688"/>
    <w:rsid w:val="007756F3"/>
    <w:rsid w:val="0077585F"/>
    <w:rsid w:val="00775962"/>
    <w:rsid w:val="00775E5F"/>
    <w:rsid w:val="00775F2E"/>
    <w:rsid w:val="00776288"/>
    <w:rsid w:val="00776715"/>
    <w:rsid w:val="00776FE7"/>
    <w:rsid w:val="0077704C"/>
    <w:rsid w:val="00777105"/>
    <w:rsid w:val="00777481"/>
    <w:rsid w:val="007776AC"/>
    <w:rsid w:val="00777821"/>
    <w:rsid w:val="007778F6"/>
    <w:rsid w:val="00777966"/>
    <w:rsid w:val="00777A80"/>
    <w:rsid w:val="00777C37"/>
    <w:rsid w:val="00777C7C"/>
    <w:rsid w:val="00777EDB"/>
    <w:rsid w:val="00777F3C"/>
    <w:rsid w:val="0078011F"/>
    <w:rsid w:val="007808CD"/>
    <w:rsid w:val="00780A1F"/>
    <w:rsid w:val="00780CC2"/>
    <w:rsid w:val="00780E45"/>
    <w:rsid w:val="0078131B"/>
    <w:rsid w:val="00781812"/>
    <w:rsid w:val="00781861"/>
    <w:rsid w:val="00781A61"/>
    <w:rsid w:val="00781FB1"/>
    <w:rsid w:val="00782114"/>
    <w:rsid w:val="0078240C"/>
    <w:rsid w:val="007825F7"/>
    <w:rsid w:val="00782839"/>
    <w:rsid w:val="0078288C"/>
    <w:rsid w:val="007829A0"/>
    <w:rsid w:val="00782EEA"/>
    <w:rsid w:val="00782F14"/>
    <w:rsid w:val="007831CA"/>
    <w:rsid w:val="007832D0"/>
    <w:rsid w:val="00783537"/>
    <w:rsid w:val="007835BA"/>
    <w:rsid w:val="00783A8E"/>
    <w:rsid w:val="00783D15"/>
    <w:rsid w:val="00783E84"/>
    <w:rsid w:val="00784D86"/>
    <w:rsid w:val="00784D8B"/>
    <w:rsid w:val="00784F63"/>
    <w:rsid w:val="00785006"/>
    <w:rsid w:val="007857BB"/>
    <w:rsid w:val="007857F9"/>
    <w:rsid w:val="0078590C"/>
    <w:rsid w:val="00785D49"/>
    <w:rsid w:val="00785D67"/>
    <w:rsid w:val="0078605C"/>
    <w:rsid w:val="0078624A"/>
    <w:rsid w:val="007866C6"/>
    <w:rsid w:val="00786793"/>
    <w:rsid w:val="0078685E"/>
    <w:rsid w:val="00786E47"/>
    <w:rsid w:val="007873C5"/>
    <w:rsid w:val="00787486"/>
    <w:rsid w:val="007877C4"/>
    <w:rsid w:val="0078782F"/>
    <w:rsid w:val="00787E54"/>
    <w:rsid w:val="00787FD7"/>
    <w:rsid w:val="00790B95"/>
    <w:rsid w:val="00790C71"/>
    <w:rsid w:val="00790E7C"/>
    <w:rsid w:val="007913DE"/>
    <w:rsid w:val="0079159D"/>
    <w:rsid w:val="00791616"/>
    <w:rsid w:val="00791683"/>
    <w:rsid w:val="0079178A"/>
    <w:rsid w:val="007917A5"/>
    <w:rsid w:val="00791987"/>
    <w:rsid w:val="007920B0"/>
    <w:rsid w:val="0079268A"/>
    <w:rsid w:val="0079279F"/>
    <w:rsid w:val="00792DD7"/>
    <w:rsid w:val="00792FB7"/>
    <w:rsid w:val="00793494"/>
    <w:rsid w:val="0079356A"/>
    <w:rsid w:val="007935FF"/>
    <w:rsid w:val="0079371C"/>
    <w:rsid w:val="0079399C"/>
    <w:rsid w:val="00793AB6"/>
    <w:rsid w:val="00793B46"/>
    <w:rsid w:val="00793DD2"/>
    <w:rsid w:val="0079441F"/>
    <w:rsid w:val="0079460D"/>
    <w:rsid w:val="0079462D"/>
    <w:rsid w:val="00794919"/>
    <w:rsid w:val="0079494C"/>
    <w:rsid w:val="00794A2B"/>
    <w:rsid w:val="00794CA8"/>
    <w:rsid w:val="00794E6E"/>
    <w:rsid w:val="0079517A"/>
    <w:rsid w:val="007957A3"/>
    <w:rsid w:val="00795B23"/>
    <w:rsid w:val="00795B7A"/>
    <w:rsid w:val="00795E4E"/>
    <w:rsid w:val="00795E88"/>
    <w:rsid w:val="00796347"/>
    <w:rsid w:val="007966E4"/>
    <w:rsid w:val="00796784"/>
    <w:rsid w:val="007971E9"/>
    <w:rsid w:val="007974D8"/>
    <w:rsid w:val="00797825"/>
    <w:rsid w:val="00797841"/>
    <w:rsid w:val="00797847"/>
    <w:rsid w:val="00797868"/>
    <w:rsid w:val="00797905"/>
    <w:rsid w:val="007979A3"/>
    <w:rsid w:val="00797DE1"/>
    <w:rsid w:val="00797F35"/>
    <w:rsid w:val="007A032F"/>
    <w:rsid w:val="007A05B2"/>
    <w:rsid w:val="007A07CE"/>
    <w:rsid w:val="007A08D9"/>
    <w:rsid w:val="007A0BC7"/>
    <w:rsid w:val="007A1115"/>
    <w:rsid w:val="007A1167"/>
    <w:rsid w:val="007A1220"/>
    <w:rsid w:val="007A12B5"/>
    <w:rsid w:val="007A15CB"/>
    <w:rsid w:val="007A15E7"/>
    <w:rsid w:val="007A1798"/>
    <w:rsid w:val="007A181D"/>
    <w:rsid w:val="007A1A32"/>
    <w:rsid w:val="007A1B23"/>
    <w:rsid w:val="007A1C91"/>
    <w:rsid w:val="007A1DD4"/>
    <w:rsid w:val="007A1EB7"/>
    <w:rsid w:val="007A1EBA"/>
    <w:rsid w:val="007A2106"/>
    <w:rsid w:val="007A2126"/>
    <w:rsid w:val="007A2B1F"/>
    <w:rsid w:val="007A3024"/>
    <w:rsid w:val="007A3142"/>
    <w:rsid w:val="007A31D4"/>
    <w:rsid w:val="007A33C2"/>
    <w:rsid w:val="007A39BD"/>
    <w:rsid w:val="007A39EB"/>
    <w:rsid w:val="007A3D8C"/>
    <w:rsid w:val="007A442D"/>
    <w:rsid w:val="007A4716"/>
    <w:rsid w:val="007A4875"/>
    <w:rsid w:val="007A48C5"/>
    <w:rsid w:val="007A4BC3"/>
    <w:rsid w:val="007A5403"/>
    <w:rsid w:val="007A5412"/>
    <w:rsid w:val="007A5438"/>
    <w:rsid w:val="007A5B28"/>
    <w:rsid w:val="007A5C92"/>
    <w:rsid w:val="007A5F07"/>
    <w:rsid w:val="007A6201"/>
    <w:rsid w:val="007A6669"/>
    <w:rsid w:val="007A6873"/>
    <w:rsid w:val="007A6C85"/>
    <w:rsid w:val="007A6F78"/>
    <w:rsid w:val="007A6FB2"/>
    <w:rsid w:val="007A740B"/>
    <w:rsid w:val="007A78A6"/>
    <w:rsid w:val="007A796B"/>
    <w:rsid w:val="007A7EAF"/>
    <w:rsid w:val="007A7FC6"/>
    <w:rsid w:val="007B010B"/>
    <w:rsid w:val="007B017E"/>
    <w:rsid w:val="007B034F"/>
    <w:rsid w:val="007B0665"/>
    <w:rsid w:val="007B0CAE"/>
    <w:rsid w:val="007B0D27"/>
    <w:rsid w:val="007B104D"/>
    <w:rsid w:val="007B16F8"/>
    <w:rsid w:val="007B1BEC"/>
    <w:rsid w:val="007B1C17"/>
    <w:rsid w:val="007B1D83"/>
    <w:rsid w:val="007B1E9D"/>
    <w:rsid w:val="007B2005"/>
    <w:rsid w:val="007B226C"/>
    <w:rsid w:val="007B26EA"/>
    <w:rsid w:val="007B272C"/>
    <w:rsid w:val="007B2C07"/>
    <w:rsid w:val="007B3114"/>
    <w:rsid w:val="007B3473"/>
    <w:rsid w:val="007B360D"/>
    <w:rsid w:val="007B36C8"/>
    <w:rsid w:val="007B397B"/>
    <w:rsid w:val="007B39E6"/>
    <w:rsid w:val="007B3F40"/>
    <w:rsid w:val="007B4051"/>
    <w:rsid w:val="007B438F"/>
    <w:rsid w:val="007B4568"/>
    <w:rsid w:val="007B46F3"/>
    <w:rsid w:val="007B48AF"/>
    <w:rsid w:val="007B4C42"/>
    <w:rsid w:val="007B4D48"/>
    <w:rsid w:val="007B4F97"/>
    <w:rsid w:val="007B537D"/>
    <w:rsid w:val="007B57C1"/>
    <w:rsid w:val="007B594A"/>
    <w:rsid w:val="007B5C99"/>
    <w:rsid w:val="007B6430"/>
    <w:rsid w:val="007B67F1"/>
    <w:rsid w:val="007B6A34"/>
    <w:rsid w:val="007B6D43"/>
    <w:rsid w:val="007B6F8E"/>
    <w:rsid w:val="007B79DE"/>
    <w:rsid w:val="007B7CEB"/>
    <w:rsid w:val="007B7CEE"/>
    <w:rsid w:val="007B7D3A"/>
    <w:rsid w:val="007B7E67"/>
    <w:rsid w:val="007C002C"/>
    <w:rsid w:val="007C0A8E"/>
    <w:rsid w:val="007C0DA8"/>
    <w:rsid w:val="007C0F89"/>
    <w:rsid w:val="007C1062"/>
    <w:rsid w:val="007C1139"/>
    <w:rsid w:val="007C169A"/>
    <w:rsid w:val="007C1CA0"/>
    <w:rsid w:val="007C1CC4"/>
    <w:rsid w:val="007C1F81"/>
    <w:rsid w:val="007C1FEF"/>
    <w:rsid w:val="007C201B"/>
    <w:rsid w:val="007C219C"/>
    <w:rsid w:val="007C233B"/>
    <w:rsid w:val="007C2643"/>
    <w:rsid w:val="007C266B"/>
    <w:rsid w:val="007C26B4"/>
    <w:rsid w:val="007C27BB"/>
    <w:rsid w:val="007C283E"/>
    <w:rsid w:val="007C28FF"/>
    <w:rsid w:val="007C3AB3"/>
    <w:rsid w:val="007C3D8A"/>
    <w:rsid w:val="007C3EAD"/>
    <w:rsid w:val="007C41C1"/>
    <w:rsid w:val="007C4262"/>
    <w:rsid w:val="007C42E3"/>
    <w:rsid w:val="007C4527"/>
    <w:rsid w:val="007C4557"/>
    <w:rsid w:val="007C45A5"/>
    <w:rsid w:val="007C46CB"/>
    <w:rsid w:val="007C4A14"/>
    <w:rsid w:val="007C4AE4"/>
    <w:rsid w:val="007C5A29"/>
    <w:rsid w:val="007C5B19"/>
    <w:rsid w:val="007C5EE0"/>
    <w:rsid w:val="007C623C"/>
    <w:rsid w:val="007C6730"/>
    <w:rsid w:val="007C6917"/>
    <w:rsid w:val="007C6AC4"/>
    <w:rsid w:val="007C6B6C"/>
    <w:rsid w:val="007C6C62"/>
    <w:rsid w:val="007C6F91"/>
    <w:rsid w:val="007C743D"/>
    <w:rsid w:val="007C75A8"/>
    <w:rsid w:val="007C7B20"/>
    <w:rsid w:val="007C7CA6"/>
    <w:rsid w:val="007D003B"/>
    <w:rsid w:val="007D026C"/>
    <w:rsid w:val="007D0388"/>
    <w:rsid w:val="007D0427"/>
    <w:rsid w:val="007D07B9"/>
    <w:rsid w:val="007D0C80"/>
    <w:rsid w:val="007D0D8B"/>
    <w:rsid w:val="007D0DCA"/>
    <w:rsid w:val="007D0E28"/>
    <w:rsid w:val="007D14E8"/>
    <w:rsid w:val="007D1528"/>
    <w:rsid w:val="007D1535"/>
    <w:rsid w:val="007D15E8"/>
    <w:rsid w:val="007D1785"/>
    <w:rsid w:val="007D1970"/>
    <w:rsid w:val="007D1CE8"/>
    <w:rsid w:val="007D1D95"/>
    <w:rsid w:val="007D1F9F"/>
    <w:rsid w:val="007D22A4"/>
    <w:rsid w:val="007D269D"/>
    <w:rsid w:val="007D26D3"/>
    <w:rsid w:val="007D29A4"/>
    <w:rsid w:val="007D2AC5"/>
    <w:rsid w:val="007D33B1"/>
    <w:rsid w:val="007D35B7"/>
    <w:rsid w:val="007D3CDA"/>
    <w:rsid w:val="007D3D47"/>
    <w:rsid w:val="007D40A0"/>
    <w:rsid w:val="007D4150"/>
    <w:rsid w:val="007D4152"/>
    <w:rsid w:val="007D42D4"/>
    <w:rsid w:val="007D438B"/>
    <w:rsid w:val="007D4CC5"/>
    <w:rsid w:val="007D4E11"/>
    <w:rsid w:val="007D4F2B"/>
    <w:rsid w:val="007D4F9B"/>
    <w:rsid w:val="007D54BF"/>
    <w:rsid w:val="007D5DE1"/>
    <w:rsid w:val="007D6887"/>
    <w:rsid w:val="007D6A1E"/>
    <w:rsid w:val="007D6BB4"/>
    <w:rsid w:val="007D70B9"/>
    <w:rsid w:val="007D7213"/>
    <w:rsid w:val="007D73E1"/>
    <w:rsid w:val="007D7409"/>
    <w:rsid w:val="007D7678"/>
    <w:rsid w:val="007D7957"/>
    <w:rsid w:val="007D7C46"/>
    <w:rsid w:val="007D7C59"/>
    <w:rsid w:val="007D7D6B"/>
    <w:rsid w:val="007E000D"/>
    <w:rsid w:val="007E0098"/>
    <w:rsid w:val="007E042B"/>
    <w:rsid w:val="007E0438"/>
    <w:rsid w:val="007E04A0"/>
    <w:rsid w:val="007E04AD"/>
    <w:rsid w:val="007E076A"/>
    <w:rsid w:val="007E08FA"/>
    <w:rsid w:val="007E0BC6"/>
    <w:rsid w:val="007E12D5"/>
    <w:rsid w:val="007E1B26"/>
    <w:rsid w:val="007E1C7D"/>
    <w:rsid w:val="007E1DDA"/>
    <w:rsid w:val="007E1E27"/>
    <w:rsid w:val="007E2785"/>
    <w:rsid w:val="007E2A09"/>
    <w:rsid w:val="007E2AAF"/>
    <w:rsid w:val="007E2F92"/>
    <w:rsid w:val="007E33CA"/>
    <w:rsid w:val="007E34F5"/>
    <w:rsid w:val="007E3890"/>
    <w:rsid w:val="007E3EBC"/>
    <w:rsid w:val="007E403A"/>
    <w:rsid w:val="007E407A"/>
    <w:rsid w:val="007E40E0"/>
    <w:rsid w:val="007E4307"/>
    <w:rsid w:val="007E4352"/>
    <w:rsid w:val="007E4D89"/>
    <w:rsid w:val="007E53C4"/>
    <w:rsid w:val="007E5639"/>
    <w:rsid w:val="007E58F4"/>
    <w:rsid w:val="007E5973"/>
    <w:rsid w:val="007E5A6F"/>
    <w:rsid w:val="007E6409"/>
    <w:rsid w:val="007E6826"/>
    <w:rsid w:val="007E6B94"/>
    <w:rsid w:val="007E6CF2"/>
    <w:rsid w:val="007E6F88"/>
    <w:rsid w:val="007E71D2"/>
    <w:rsid w:val="007E728E"/>
    <w:rsid w:val="007E735C"/>
    <w:rsid w:val="007E74AA"/>
    <w:rsid w:val="007E7D79"/>
    <w:rsid w:val="007E7EAF"/>
    <w:rsid w:val="007E7F8D"/>
    <w:rsid w:val="007F09CE"/>
    <w:rsid w:val="007F0A06"/>
    <w:rsid w:val="007F0D20"/>
    <w:rsid w:val="007F0DBC"/>
    <w:rsid w:val="007F18CD"/>
    <w:rsid w:val="007F1CA4"/>
    <w:rsid w:val="007F2450"/>
    <w:rsid w:val="007F277B"/>
    <w:rsid w:val="007F2A93"/>
    <w:rsid w:val="007F2D0F"/>
    <w:rsid w:val="007F2E91"/>
    <w:rsid w:val="007F3603"/>
    <w:rsid w:val="007F37EC"/>
    <w:rsid w:val="007F3FF5"/>
    <w:rsid w:val="007F3FFC"/>
    <w:rsid w:val="007F417D"/>
    <w:rsid w:val="007F4899"/>
    <w:rsid w:val="007F4E13"/>
    <w:rsid w:val="007F4F79"/>
    <w:rsid w:val="007F5001"/>
    <w:rsid w:val="007F52A2"/>
    <w:rsid w:val="007F5886"/>
    <w:rsid w:val="007F58B8"/>
    <w:rsid w:val="007F5A07"/>
    <w:rsid w:val="007F5B2C"/>
    <w:rsid w:val="007F60A8"/>
    <w:rsid w:val="007F60C8"/>
    <w:rsid w:val="007F60E4"/>
    <w:rsid w:val="007F62C8"/>
    <w:rsid w:val="007F652B"/>
    <w:rsid w:val="007F6AAC"/>
    <w:rsid w:val="007F6B61"/>
    <w:rsid w:val="007F6D66"/>
    <w:rsid w:val="007F6F58"/>
    <w:rsid w:val="007F716D"/>
    <w:rsid w:val="007F7248"/>
    <w:rsid w:val="007F7870"/>
    <w:rsid w:val="007F7C39"/>
    <w:rsid w:val="007F7CEA"/>
    <w:rsid w:val="008003AB"/>
    <w:rsid w:val="00800592"/>
    <w:rsid w:val="008005DE"/>
    <w:rsid w:val="008005E2"/>
    <w:rsid w:val="00800A6E"/>
    <w:rsid w:val="00800E9A"/>
    <w:rsid w:val="008016BC"/>
    <w:rsid w:val="00801930"/>
    <w:rsid w:val="008019F8"/>
    <w:rsid w:val="0080237F"/>
    <w:rsid w:val="0080239F"/>
    <w:rsid w:val="0080244D"/>
    <w:rsid w:val="00802467"/>
    <w:rsid w:val="00802B6C"/>
    <w:rsid w:val="00802C1E"/>
    <w:rsid w:val="00802C55"/>
    <w:rsid w:val="00802D75"/>
    <w:rsid w:val="0080344F"/>
    <w:rsid w:val="0080371F"/>
    <w:rsid w:val="00803A22"/>
    <w:rsid w:val="00803E7E"/>
    <w:rsid w:val="00803E9A"/>
    <w:rsid w:val="00803FD3"/>
    <w:rsid w:val="00804337"/>
    <w:rsid w:val="0080463B"/>
    <w:rsid w:val="00804E0D"/>
    <w:rsid w:val="0080501B"/>
    <w:rsid w:val="0080520D"/>
    <w:rsid w:val="0080562F"/>
    <w:rsid w:val="0080579E"/>
    <w:rsid w:val="008060F8"/>
    <w:rsid w:val="008061B8"/>
    <w:rsid w:val="00806367"/>
    <w:rsid w:val="008065A4"/>
    <w:rsid w:val="00806749"/>
    <w:rsid w:val="00806FD9"/>
    <w:rsid w:val="0080713D"/>
    <w:rsid w:val="00807488"/>
    <w:rsid w:val="008075F0"/>
    <w:rsid w:val="00807635"/>
    <w:rsid w:val="008076EA"/>
    <w:rsid w:val="00807712"/>
    <w:rsid w:val="00807C94"/>
    <w:rsid w:val="00807D7A"/>
    <w:rsid w:val="008102DC"/>
    <w:rsid w:val="008108A5"/>
    <w:rsid w:val="008108E8"/>
    <w:rsid w:val="00810A16"/>
    <w:rsid w:val="008115F5"/>
    <w:rsid w:val="008116DB"/>
    <w:rsid w:val="0081172D"/>
    <w:rsid w:val="0081173E"/>
    <w:rsid w:val="00811756"/>
    <w:rsid w:val="008117D6"/>
    <w:rsid w:val="008119D3"/>
    <w:rsid w:val="00811A00"/>
    <w:rsid w:val="00811A7B"/>
    <w:rsid w:val="00811AF5"/>
    <w:rsid w:val="00812627"/>
    <w:rsid w:val="0081263A"/>
    <w:rsid w:val="008126FD"/>
    <w:rsid w:val="00812707"/>
    <w:rsid w:val="008128DF"/>
    <w:rsid w:val="0081321A"/>
    <w:rsid w:val="0081323B"/>
    <w:rsid w:val="00813349"/>
    <w:rsid w:val="00813669"/>
    <w:rsid w:val="00813679"/>
    <w:rsid w:val="008136B5"/>
    <w:rsid w:val="008144C0"/>
    <w:rsid w:val="00814BCA"/>
    <w:rsid w:val="00815196"/>
    <w:rsid w:val="008152E3"/>
    <w:rsid w:val="0081540F"/>
    <w:rsid w:val="008157C4"/>
    <w:rsid w:val="00815B81"/>
    <w:rsid w:val="00815E0A"/>
    <w:rsid w:val="00815E5D"/>
    <w:rsid w:val="008164BA"/>
    <w:rsid w:val="0081677D"/>
    <w:rsid w:val="00816833"/>
    <w:rsid w:val="00816837"/>
    <w:rsid w:val="00816A9F"/>
    <w:rsid w:val="00816C0D"/>
    <w:rsid w:val="00816C38"/>
    <w:rsid w:val="00816E88"/>
    <w:rsid w:val="00816F7B"/>
    <w:rsid w:val="00816FC9"/>
    <w:rsid w:val="008171F6"/>
    <w:rsid w:val="00817421"/>
    <w:rsid w:val="00817529"/>
    <w:rsid w:val="008176FE"/>
    <w:rsid w:val="008178A1"/>
    <w:rsid w:val="00817DE3"/>
    <w:rsid w:val="00820118"/>
    <w:rsid w:val="008205E1"/>
    <w:rsid w:val="0082086B"/>
    <w:rsid w:val="00820A6F"/>
    <w:rsid w:val="00820ACB"/>
    <w:rsid w:val="00820CFE"/>
    <w:rsid w:val="00820D60"/>
    <w:rsid w:val="00820E98"/>
    <w:rsid w:val="008218C5"/>
    <w:rsid w:val="00821D2E"/>
    <w:rsid w:val="00821EEF"/>
    <w:rsid w:val="0082209E"/>
    <w:rsid w:val="0082220A"/>
    <w:rsid w:val="00822BD6"/>
    <w:rsid w:val="00822D0C"/>
    <w:rsid w:val="00822DA1"/>
    <w:rsid w:val="00823586"/>
    <w:rsid w:val="0082389C"/>
    <w:rsid w:val="00823A4C"/>
    <w:rsid w:val="00823A8D"/>
    <w:rsid w:val="00823B0A"/>
    <w:rsid w:val="00823E7A"/>
    <w:rsid w:val="00823F78"/>
    <w:rsid w:val="0082400A"/>
    <w:rsid w:val="008242B6"/>
    <w:rsid w:val="00824587"/>
    <w:rsid w:val="008245E7"/>
    <w:rsid w:val="008249EB"/>
    <w:rsid w:val="00824BED"/>
    <w:rsid w:val="00825050"/>
    <w:rsid w:val="008256DA"/>
    <w:rsid w:val="00825794"/>
    <w:rsid w:val="00825915"/>
    <w:rsid w:val="00825CF3"/>
    <w:rsid w:val="00825E28"/>
    <w:rsid w:val="00825F40"/>
    <w:rsid w:val="0082609C"/>
    <w:rsid w:val="008262C3"/>
    <w:rsid w:val="00826302"/>
    <w:rsid w:val="008266D8"/>
    <w:rsid w:val="008267F7"/>
    <w:rsid w:val="00826C99"/>
    <w:rsid w:val="00826CAA"/>
    <w:rsid w:val="008270B2"/>
    <w:rsid w:val="00827240"/>
    <w:rsid w:val="008275D3"/>
    <w:rsid w:val="00827C6F"/>
    <w:rsid w:val="00830271"/>
    <w:rsid w:val="00830766"/>
    <w:rsid w:val="008307E7"/>
    <w:rsid w:val="00830AC3"/>
    <w:rsid w:val="00830E9D"/>
    <w:rsid w:val="00830FF4"/>
    <w:rsid w:val="0083114A"/>
    <w:rsid w:val="0083118F"/>
    <w:rsid w:val="00831314"/>
    <w:rsid w:val="008318E6"/>
    <w:rsid w:val="00831B4A"/>
    <w:rsid w:val="00831E43"/>
    <w:rsid w:val="00831E6C"/>
    <w:rsid w:val="008320B0"/>
    <w:rsid w:val="00832469"/>
    <w:rsid w:val="0083255E"/>
    <w:rsid w:val="008330CE"/>
    <w:rsid w:val="008334FB"/>
    <w:rsid w:val="00833603"/>
    <w:rsid w:val="0083374B"/>
    <w:rsid w:val="00833DB4"/>
    <w:rsid w:val="00833F5A"/>
    <w:rsid w:val="00834035"/>
    <w:rsid w:val="008343B2"/>
    <w:rsid w:val="00834479"/>
    <w:rsid w:val="00834660"/>
    <w:rsid w:val="0083468E"/>
    <w:rsid w:val="00834866"/>
    <w:rsid w:val="008348BA"/>
    <w:rsid w:val="00834A2C"/>
    <w:rsid w:val="00834C56"/>
    <w:rsid w:val="00834C8D"/>
    <w:rsid w:val="00834EAF"/>
    <w:rsid w:val="00834FBD"/>
    <w:rsid w:val="00835229"/>
    <w:rsid w:val="008352F4"/>
    <w:rsid w:val="0083568A"/>
    <w:rsid w:val="0083580B"/>
    <w:rsid w:val="00835810"/>
    <w:rsid w:val="00835B35"/>
    <w:rsid w:val="00835B94"/>
    <w:rsid w:val="00835D23"/>
    <w:rsid w:val="00835D87"/>
    <w:rsid w:val="00836073"/>
    <w:rsid w:val="00836238"/>
    <w:rsid w:val="00836275"/>
    <w:rsid w:val="008366B0"/>
    <w:rsid w:val="0083770A"/>
    <w:rsid w:val="00837E52"/>
    <w:rsid w:val="00837E79"/>
    <w:rsid w:val="00837F9A"/>
    <w:rsid w:val="008401C0"/>
    <w:rsid w:val="00840390"/>
    <w:rsid w:val="00840426"/>
    <w:rsid w:val="00840432"/>
    <w:rsid w:val="0084045E"/>
    <w:rsid w:val="008407B8"/>
    <w:rsid w:val="00840A5C"/>
    <w:rsid w:val="00840B7C"/>
    <w:rsid w:val="00840F4E"/>
    <w:rsid w:val="00840F64"/>
    <w:rsid w:val="008413A9"/>
    <w:rsid w:val="008413B4"/>
    <w:rsid w:val="0084154C"/>
    <w:rsid w:val="00841C16"/>
    <w:rsid w:val="00841F31"/>
    <w:rsid w:val="0084206F"/>
    <w:rsid w:val="008421D3"/>
    <w:rsid w:val="00842636"/>
    <w:rsid w:val="00842BDB"/>
    <w:rsid w:val="00842C25"/>
    <w:rsid w:val="00842DB8"/>
    <w:rsid w:val="008431C1"/>
    <w:rsid w:val="008436E7"/>
    <w:rsid w:val="00843709"/>
    <w:rsid w:val="00843C9C"/>
    <w:rsid w:val="00843DF4"/>
    <w:rsid w:val="00843F79"/>
    <w:rsid w:val="008443B3"/>
    <w:rsid w:val="00844425"/>
    <w:rsid w:val="00845106"/>
    <w:rsid w:val="0084555C"/>
    <w:rsid w:val="0084581B"/>
    <w:rsid w:val="00845F10"/>
    <w:rsid w:val="008463B2"/>
    <w:rsid w:val="00846CA3"/>
    <w:rsid w:val="00846F89"/>
    <w:rsid w:val="008479C6"/>
    <w:rsid w:val="00847FA2"/>
    <w:rsid w:val="0085001D"/>
    <w:rsid w:val="008509B5"/>
    <w:rsid w:val="00850D2B"/>
    <w:rsid w:val="00850E90"/>
    <w:rsid w:val="00851049"/>
    <w:rsid w:val="00851098"/>
    <w:rsid w:val="00851761"/>
    <w:rsid w:val="008518D0"/>
    <w:rsid w:val="00851CD7"/>
    <w:rsid w:val="00851EA4"/>
    <w:rsid w:val="00851FE2"/>
    <w:rsid w:val="00852302"/>
    <w:rsid w:val="0085235F"/>
    <w:rsid w:val="0085246F"/>
    <w:rsid w:val="00852604"/>
    <w:rsid w:val="008527B7"/>
    <w:rsid w:val="00853002"/>
    <w:rsid w:val="0085320C"/>
    <w:rsid w:val="0085328E"/>
    <w:rsid w:val="0085332E"/>
    <w:rsid w:val="00853919"/>
    <w:rsid w:val="00853F37"/>
    <w:rsid w:val="00854398"/>
    <w:rsid w:val="008546DC"/>
    <w:rsid w:val="008547A8"/>
    <w:rsid w:val="0085481A"/>
    <w:rsid w:val="00854996"/>
    <w:rsid w:val="00855356"/>
    <w:rsid w:val="008556FD"/>
    <w:rsid w:val="008557DB"/>
    <w:rsid w:val="00855C0C"/>
    <w:rsid w:val="00855CDF"/>
    <w:rsid w:val="00855DCB"/>
    <w:rsid w:val="00855E8B"/>
    <w:rsid w:val="00856098"/>
    <w:rsid w:val="00856211"/>
    <w:rsid w:val="00856555"/>
    <w:rsid w:val="008565AD"/>
    <w:rsid w:val="008565C1"/>
    <w:rsid w:val="00856945"/>
    <w:rsid w:val="008569D0"/>
    <w:rsid w:val="00856C08"/>
    <w:rsid w:val="00857136"/>
    <w:rsid w:val="00857231"/>
    <w:rsid w:val="0085765F"/>
    <w:rsid w:val="00857B32"/>
    <w:rsid w:val="00857E54"/>
    <w:rsid w:val="00860A0E"/>
    <w:rsid w:val="00860CE1"/>
    <w:rsid w:val="00860F9E"/>
    <w:rsid w:val="0086165B"/>
    <w:rsid w:val="008619B2"/>
    <w:rsid w:val="00861A2B"/>
    <w:rsid w:val="00861AFC"/>
    <w:rsid w:val="00861BB7"/>
    <w:rsid w:val="00862091"/>
    <w:rsid w:val="008622AB"/>
    <w:rsid w:val="00862369"/>
    <w:rsid w:val="00862C79"/>
    <w:rsid w:val="00862F7F"/>
    <w:rsid w:val="00863462"/>
    <w:rsid w:val="0086347C"/>
    <w:rsid w:val="00863698"/>
    <w:rsid w:val="008639E6"/>
    <w:rsid w:val="00863A0D"/>
    <w:rsid w:val="00863E6F"/>
    <w:rsid w:val="00863EC1"/>
    <w:rsid w:val="00863EDC"/>
    <w:rsid w:val="0086452A"/>
    <w:rsid w:val="00864573"/>
    <w:rsid w:val="00864A2E"/>
    <w:rsid w:val="00864B2E"/>
    <w:rsid w:val="00864B6E"/>
    <w:rsid w:val="00864D2D"/>
    <w:rsid w:val="00864D57"/>
    <w:rsid w:val="008653DF"/>
    <w:rsid w:val="00865488"/>
    <w:rsid w:val="008655CE"/>
    <w:rsid w:val="00865BB7"/>
    <w:rsid w:val="00865CA6"/>
    <w:rsid w:val="00866648"/>
    <w:rsid w:val="008666F6"/>
    <w:rsid w:val="008670E8"/>
    <w:rsid w:val="00867108"/>
    <w:rsid w:val="0086715A"/>
    <w:rsid w:val="00867221"/>
    <w:rsid w:val="0086760E"/>
    <w:rsid w:val="008676F3"/>
    <w:rsid w:val="00867BAD"/>
    <w:rsid w:val="00867C08"/>
    <w:rsid w:val="00867F54"/>
    <w:rsid w:val="00867FD2"/>
    <w:rsid w:val="008700E1"/>
    <w:rsid w:val="008702A5"/>
    <w:rsid w:val="008708BB"/>
    <w:rsid w:val="00870B39"/>
    <w:rsid w:val="00870B42"/>
    <w:rsid w:val="00870B53"/>
    <w:rsid w:val="00870BA7"/>
    <w:rsid w:val="00870BFB"/>
    <w:rsid w:val="00870CF9"/>
    <w:rsid w:val="00871055"/>
    <w:rsid w:val="00871232"/>
    <w:rsid w:val="008713D5"/>
    <w:rsid w:val="0087180C"/>
    <w:rsid w:val="00871AB1"/>
    <w:rsid w:val="00871C05"/>
    <w:rsid w:val="00871F88"/>
    <w:rsid w:val="0087207E"/>
    <w:rsid w:val="008723D6"/>
    <w:rsid w:val="008724D9"/>
    <w:rsid w:val="0087268E"/>
    <w:rsid w:val="0087272B"/>
    <w:rsid w:val="0087295F"/>
    <w:rsid w:val="008732D9"/>
    <w:rsid w:val="00873455"/>
    <w:rsid w:val="00873B44"/>
    <w:rsid w:val="0087416D"/>
    <w:rsid w:val="00874501"/>
    <w:rsid w:val="0087453D"/>
    <w:rsid w:val="0087473D"/>
    <w:rsid w:val="008747D8"/>
    <w:rsid w:val="008747DB"/>
    <w:rsid w:val="0087493A"/>
    <w:rsid w:val="00874B44"/>
    <w:rsid w:val="00874D43"/>
    <w:rsid w:val="0087502A"/>
    <w:rsid w:val="00875166"/>
    <w:rsid w:val="00875264"/>
    <w:rsid w:val="008754FB"/>
    <w:rsid w:val="0087561E"/>
    <w:rsid w:val="00875726"/>
    <w:rsid w:val="0087575F"/>
    <w:rsid w:val="00875897"/>
    <w:rsid w:val="00875A0F"/>
    <w:rsid w:val="00875A44"/>
    <w:rsid w:val="00875B98"/>
    <w:rsid w:val="00875BA5"/>
    <w:rsid w:val="00875D88"/>
    <w:rsid w:val="00875DA5"/>
    <w:rsid w:val="0087601F"/>
    <w:rsid w:val="008763CF"/>
    <w:rsid w:val="008766FE"/>
    <w:rsid w:val="00876969"/>
    <w:rsid w:val="00876E7F"/>
    <w:rsid w:val="008770A3"/>
    <w:rsid w:val="008770CB"/>
    <w:rsid w:val="00877116"/>
    <w:rsid w:val="008772D5"/>
    <w:rsid w:val="0087764D"/>
    <w:rsid w:val="0087792B"/>
    <w:rsid w:val="00877C46"/>
    <w:rsid w:val="00880401"/>
    <w:rsid w:val="008804BD"/>
    <w:rsid w:val="008805B3"/>
    <w:rsid w:val="008805FF"/>
    <w:rsid w:val="0088064F"/>
    <w:rsid w:val="00880690"/>
    <w:rsid w:val="00880A41"/>
    <w:rsid w:val="00880A64"/>
    <w:rsid w:val="00880A93"/>
    <w:rsid w:val="00880B8A"/>
    <w:rsid w:val="00880BC4"/>
    <w:rsid w:val="00880DC0"/>
    <w:rsid w:val="00881614"/>
    <w:rsid w:val="00881892"/>
    <w:rsid w:val="00881AA3"/>
    <w:rsid w:val="00881EAC"/>
    <w:rsid w:val="0088255B"/>
    <w:rsid w:val="008828FD"/>
    <w:rsid w:val="0088290B"/>
    <w:rsid w:val="00882CC6"/>
    <w:rsid w:val="0088312A"/>
    <w:rsid w:val="00883155"/>
    <w:rsid w:val="008834FE"/>
    <w:rsid w:val="00883B13"/>
    <w:rsid w:val="00883D45"/>
    <w:rsid w:val="00883E54"/>
    <w:rsid w:val="00883F79"/>
    <w:rsid w:val="008845BA"/>
    <w:rsid w:val="00884636"/>
    <w:rsid w:val="008848BB"/>
    <w:rsid w:val="00884A32"/>
    <w:rsid w:val="00884D82"/>
    <w:rsid w:val="00884F89"/>
    <w:rsid w:val="008855A0"/>
    <w:rsid w:val="00885883"/>
    <w:rsid w:val="00885C9E"/>
    <w:rsid w:val="008867A1"/>
    <w:rsid w:val="008868D3"/>
    <w:rsid w:val="008869CC"/>
    <w:rsid w:val="00886BB1"/>
    <w:rsid w:val="00886E17"/>
    <w:rsid w:val="0088733D"/>
    <w:rsid w:val="008876A7"/>
    <w:rsid w:val="00887D64"/>
    <w:rsid w:val="00887E88"/>
    <w:rsid w:val="008901AE"/>
    <w:rsid w:val="00890260"/>
    <w:rsid w:val="0089062F"/>
    <w:rsid w:val="0089067A"/>
    <w:rsid w:val="00890984"/>
    <w:rsid w:val="0089119C"/>
    <w:rsid w:val="00891459"/>
    <w:rsid w:val="00891568"/>
    <w:rsid w:val="008917A9"/>
    <w:rsid w:val="00891A23"/>
    <w:rsid w:val="00892283"/>
    <w:rsid w:val="00892978"/>
    <w:rsid w:val="00892A02"/>
    <w:rsid w:val="00892AA7"/>
    <w:rsid w:val="00892B95"/>
    <w:rsid w:val="00892C79"/>
    <w:rsid w:val="00892D59"/>
    <w:rsid w:val="00893112"/>
    <w:rsid w:val="008932EF"/>
    <w:rsid w:val="008933C2"/>
    <w:rsid w:val="008933D4"/>
    <w:rsid w:val="0089356B"/>
    <w:rsid w:val="0089357D"/>
    <w:rsid w:val="00893748"/>
    <w:rsid w:val="00893C45"/>
    <w:rsid w:val="00893D41"/>
    <w:rsid w:val="00893E86"/>
    <w:rsid w:val="0089415B"/>
    <w:rsid w:val="00894201"/>
    <w:rsid w:val="00894E4B"/>
    <w:rsid w:val="00895364"/>
    <w:rsid w:val="008958DB"/>
    <w:rsid w:val="00895B8A"/>
    <w:rsid w:val="00895BCC"/>
    <w:rsid w:val="00895CE3"/>
    <w:rsid w:val="00895EE3"/>
    <w:rsid w:val="0089649F"/>
    <w:rsid w:val="008964E4"/>
    <w:rsid w:val="00896609"/>
    <w:rsid w:val="00896651"/>
    <w:rsid w:val="00896EFB"/>
    <w:rsid w:val="008971BC"/>
    <w:rsid w:val="0089723A"/>
    <w:rsid w:val="00897337"/>
    <w:rsid w:val="008976B3"/>
    <w:rsid w:val="00897773"/>
    <w:rsid w:val="00897DF9"/>
    <w:rsid w:val="008A013D"/>
    <w:rsid w:val="008A0331"/>
    <w:rsid w:val="008A052F"/>
    <w:rsid w:val="008A06A5"/>
    <w:rsid w:val="008A1016"/>
    <w:rsid w:val="008A16A8"/>
    <w:rsid w:val="008A1A69"/>
    <w:rsid w:val="008A277E"/>
    <w:rsid w:val="008A29D2"/>
    <w:rsid w:val="008A36A3"/>
    <w:rsid w:val="008A3747"/>
    <w:rsid w:val="008A37F9"/>
    <w:rsid w:val="008A3F48"/>
    <w:rsid w:val="008A3FC7"/>
    <w:rsid w:val="008A405B"/>
    <w:rsid w:val="008A4109"/>
    <w:rsid w:val="008A432F"/>
    <w:rsid w:val="008A4349"/>
    <w:rsid w:val="008A462B"/>
    <w:rsid w:val="008A46E5"/>
    <w:rsid w:val="008A4BB3"/>
    <w:rsid w:val="008A4C43"/>
    <w:rsid w:val="008A53BA"/>
    <w:rsid w:val="008A57A3"/>
    <w:rsid w:val="008A5B50"/>
    <w:rsid w:val="008A5B83"/>
    <w:rsid w:val="008A5C2A"/>
    <w:rsid w:val="008A5EA3"/>
    <w:rsid w:val="008A60E2"/>
    <w:rsid w:val="008A62F5"/>
    <w:rsid w:val="008A6997"/>
    <w:rsid w:val="008A6D60"/>
    <w:rsid w:val="008A739C"/>
    <w:rsid w:val="008A7512"/>
    <w:rsid w:val="008A7965"/>
    <w:rsid w:val="008A7995"/>
    <w:rsid w:val="008A7DD4"/>
    <w:rsid w:val="008B01F4"/>
    <w:rsid w:val="008B04AF"/>
    <w:rsid w:val="008B04EE"/>
    <w:rsid w:val="008B0A0E"/>
    <w:rsid w:val="008B0D3B"/>
    <w:rsid w:val="008B0F54"/>
    <w:rsid w:val="008B10CE"/>
    <w:rsid w:val="008B1361"/>
    <w:rsid w:val="008B17B7"/>
    <w:rsid w:val="008B19B5"/>
    <w:rsid w:val="008B1A46"/>
    <w:rsid w:val="008B28CE"/>
    <w:rsid w:val="008B3620"/>
    <w:rsid w:val="008B3920"/>
    <w:rsid w:val="008B3926"/>
    <w:rsid w:val="008B3B98"/>
    <w:rsid w:val="008B3BEB"/>
    <w:rsid w:val="008B3CDD"/>
    <w:rsid w:val="008B4098"/>
    <w:rsid w:val="008B40AB"/>
    <w:rsid w:val="008B42BD"/>
    <w:rsid w:val="008B42F8"/>
    <w:rsid w:val="008B4337"/>
    <w:rsid w:val="008B434C"/>
    <w:rsid w:val="008B4E40"/>
    <w:rsid w:val="008B4EE0"/>
    <w:rsid w:val="008B516C"/>
    <w:rsid w:val="008B5171"/>
    <w:rsid w:val="008B51EB"/>
    <w:rsid w:val="008B522B"/>
    <w:rsid w:val="008B52AE"/>
    <w:rsid w:val="008B530D"/>
    <w:rsid w:val="008B58B2"/>
    <w:rsid w:val="008B5A9D"/>
    <w:rsid w:val="008B5CC8"/>
    <w:rsid w:val="008B5D72"/>
    <w:rsid w:val="008B60B0"/>
    <w:rsid w:val="008B6572"/>
    <w:rsid w:val="008B6854"/>
    <w:rsid w:val="008B7012"/>
    <w:rsid w:val="008B7C6E"/>
    <w:rsid w:val="008B7D2C"/>
    <w:rsid w:val="008B7D76"/>
    <w:rsid w:val="008B7FB1"/>
    <w:rsid w:val="008C02F7"/>
    <w:rsid w:val="008C0519"/>
    <w:rsid w:val="008C062B"/>
    <w:rsid w:val="008C0904"/>
    <w:rsid w:val="008C0B5C"/>
    <w:rsid w:val="008C0E91"/>
    <w:rsid w:val="008C0FAF"/>
    <w:rsid w:val="008C114E"/>
    <w:rsid w:val="008C18BC"/>
    <w:rsid w:val="008C1A57"/>
    <w:rsid w:val="008C20B7"/>
    <w:rsid w:val="008C2966"/>
    <w:rsid w:val="008C2AC3"/>
    <w:rsid w:val="008C2CF4"/>
    <w:rsid w:val="008C2EA2"/>
    <w:rsid w:val="008C3232"/>
    <w:rsid w:val="008C3275"/>
    <w:rsid w:val="008C33D9"/>
    <w:rsid w:val="008C343D"/>
    <w:rsid w:val="008C3862"/>
    <w:rsid w:val="008C3920"/>
    <w:rsid w:val="008C3B34"/>
    <w:rsid w:val="008C3BBB"/>
    <w:rsid w:val="008C402E"/>
    <w:rsid w:val="008C40CD"/>
    <w:rsid w:val="008C4134"/>
    <w:rsid w:val="008C4261"/>
    <w:rsid w:val="008C439E"/>
    <w:rsid w:val="008C4449"/>
    <w:rsid w:val="008C4886"/>
    <w:rsid w:val="008C48FB"/>
    <w:rsid w:val="008C4F6C"/>
    <w:rsid w:val="008C512E"/>
    <w:rsid w:val="008C5143"/>
    <w:rsid w:val="008C5AEA"/>
    <w:rsid w:val="008C5C39"/>
    <w:rsid w:val="008C5C3C"/>
    <w:rsid w:val="008C6356"/>
    <w:rsid w:val="008C6588"/>
    <w:rsid w:val="008C6C0B"/>
    <w:rsid w:val="008C6C35"/>
    <w:rsid w:val="008C7158"/>
    <w:rsid w:val="008C740A"/>
    <w:rsid w:val="008D015E"/>
    <w:rsid w:val="008D04AE"/>
    <w:rsid w:val="008D0ADF"/>
    <w:rsid w:val="008D0C2C"/>
    <w:rsid w:val="008D0F53"/>
    <w:rsid w:val="008D1194"/>
    <w:rsid w:val="008D15C4"/>
    <w:rsid w:val="008D17EC"/>
    <w:rsid w:val="008D187C"/>
    <w:rsid w:val="008D18CF"/>
    <w:rsid w:val="008D1AC2"/>
    <w:rsid w:val="008D1D81"/>
    <w:rsid w:val="008D1E3D"/>
    <w:rsid w:val="008D1E4E"/>
    <w:rsid w:val="008D2231"/>
    <w:rsid w:val="008D27C2"/>
    <w:rsid w:val="008D286C"/>
    <w:rsid w:val="008D2D70"/>
    <w:rsid w:val="008D35B1"/>
    <w:rsid w:val="008D3636"/>
    <w:rsid w:val="008D3D2C"/>
    <w:rsid w:val="008D3E6F"/>
    <w:rsid w:val="008D3F46"/>
    <w:rsid w:val="008D3F92"/>
    <w:rsid w:val="008D4050"/>
    <w:rsid w:val="008D42A2"/>
    <w:rsid w:val="008D4A98"/>
    <w:rsid w:val="008D4B5A"/>
    <w:rsid w:val="008D4CB0"/>
    <w:rsid w:val="008D4DBD"/>
    <w:rsid w:val="008D4EBB"/>
    <w:rsid w:val="008D5081"/>
    <w:rsid w:val="008D53B4"/>
    <w:rsid w:val="008D585A"/>
    <w:rsid w:val="008D599B"/>
    <w:rsid w:val="008D5B47"/>
    <w:rsid w:val="008D5EEA"/>
    <w:rsid w:val="008D6046"/>
    <w:rsid w:val="008D618F"/>
    <w:rsid w:val="008D62C1"/>
    <w:rsid w:val="008D694A"/>
    <w:rsid w:val="008D6C4D"/>
    <w:rsid w:val="008D6DFF"/>
    <w:rsid w:val="008D716D"/>
    <w:rsid w:val="008D7224"/>
    <w:rsid w:val="008D7266"/>
    <w:rsid w:val="008D7285"/>
    <w:rsid w:val="008D73D4"/>
    <w:rsid w:val="008D7ABA"/>
    <w:rsid w:val="008D7BE4"/>
    <w:rsid w:val="008D7CE8"/>
    <w:rsid w:val="008D7DC9"/>
    <w:rsid w:val="008D7E96"/>
    <w:rsid w:val="008E0106"/>
    <w:rsid w:val="008E0157"/>
    <w:rsid w:val="008E050E"/>
    <w:rsid w:val="008E0DCA"/>
    <w:rsid w:val="008E0F79"/>
    <w:rsid w:val="008E10B5"/>
    <w:rsid w:val="008E1971"/>
    <w:rsid w:val="008E1B10"/>
    <w:rsid w:val="008E1BD2"/>
    <w:rsid w:val="008E1C14"/>
    <w:rsid w:val="008E208D"/>
    <w:rsid w:val="008E2384"/>
    <w:rsid w:val="008E2934"/>
    <w:rsid w:val="008E2AB6"/>
    <w:rsid w:val="008E2D52"/>
    <w:rsid w:val="008E2EC1"/>
    <w:rsid w:val="008E31D4"/>
    <w:rsid w:val="008E3424"/>
    <w:rsid w:val="008E3A34"/>
    <w:rsid w:val="008E3A59"/>
    <w:rsid w:val="008E41C5"/>
    <w:rsid w:val="008E4359"/>
    <w:rsid w:val="008E4867"/>
    <w:rsid w:val="008E4A06"/>
    <w:rsid w:val="008E4C4E"/>
    <w:rsid w:val="008E4E57"/>
    <w:rsid w:val="008E4F9F"/>
    <w:rsid w:val="008E4FF0"/>
    <w:rsid w:val="008E5023"/>
    <w:rsid w:val="008E5170"/>
    <w:rsid w:val="008E586B"/>
    <w:rsid w:val="008E5A24"/>
    <w:rsid w:val="008E686B"/>
    <w:rsid w:val="008E68DB"/>
    <w:rsid w:val="008E6F1B"/>
    <w:rsid w:val="008E7211"/>
    <w:rsid w:val="008E728C"/>
    <w:rsid w:val="008E73CA"/>
    <w:rsid w:val="008E7A4D"/>
    <w:rsid w:val="008E7FD7"/>
    <w:rsid w:val="008F0046"/>
    <w:rsid w:val="008F03B7"/>
    <w:rsid w:val="008F05E0"/>
    <w:rsid w:val="008F0768"/>
    <w:rsid w:val="008F0D57"/>
    <w:rsid w:val="008F0F3E"/>
    <w:rsid w:val="008F162A"/>
    <w:rsid w:val="008F1936"/>
    <w:rsid w:val="008F1AAD"/>
    <w:rsid w:val="008F2207"/>
    <w:rsid w:val="008F295D"/>
    <w:rsid w:val="008F29A6"/>
    <w:rsid w:val="008F2B7A"/>
    <w:rsid w:val="008F2F07"/>
    <w:rsid w:val="008F35D7"/>
    <w:rsid w:val="008F3792"/>
    <w:rsid w:val="008F3894"/>
    <w:rsid w:val="008F3AA5"/>
    <w:rsid w:val="008F3AC2"/>
    <w:rsid w:val="008F3C75"/>
    <w:rsid w:val="008F3D0F"/>
    <w:rsid w:val="008F3E11"/>
    <w:rsid w:val="008F3FD4"/>
    <w:rsid w:val="008F4014"/>
    <w:rsid w:val="008F4106"/>
    <w:rsid w:val="008F4C12"/>
    <w:rsid w:val="008F5175"/>
    <w:rsid w:val="008F5280"/>
    <w:rsid w:val="008F52CD"/>
    <w:rsid w:val="008F5915"/>
    <w:rsid w:val="008F5A8D"/>
    <w:rsid w:val="008F5C34"/>
    <w:rsid w:val="008F5CA9"/>
    <w:rsid w:val="008F5D68"/>
    <w:rsid w:val="008F5EB9"/>
    <w:rsid w:val="008F60C2"/>
    <w:rsid w:val="008F60EE"/>
    <w:rsid w:val="008F60F9"/>
    <w:rsid w:val="008F6112"/>
    <w:rsid w:val="008F640F"/>
    <w:rsid w:val="008F654A"/>
    <w:rsid w:val="008F6627"/>
    <w:rsid w:val="008F66BF"/>
    <w:rsid w:val="008F671B"/>
    <w:rsid w:val="008F6804"/>
    <w:rsid w:val="008F6B17"/>
    <w:rsid w:val="008F6E33"/>
    <w:rsid w:val="008F704E"/>
    <w:rsid w:val="008F7727"/>
    <w:rsid w:val="008F7749"/>
    <w:rsid w:val="008F79EA"/>
    <w:rsid w:val="008F7AA0"/>
    <w:rsid w:val="008F7DDE"/>
    <w:rsid w:val="0090008C"/>
    <w:rsid w:val="00900414"/>
    <w:rsid w:val="00900FBF"/>
    <w:rsid w:val="0090111C"/>
    <w:rsid w:val="009012F4"/>
    <w:rsid w:val="009018F4"/>
    <w:rsid w:val="00901AB1"/>
    <w:rsid w:val="00901BF7"/>
    <w:rsid w:val="00901C2D"/>
    <w:rsid w:val="00901EA9"/>
    <w:rsid w:val="00901F4F"/>
    <w:rsid w:val="00902403"/>
    <w:rsid w:val="009024DD"/>
    <w:rsid w:val="00902595"/>
    <w:rsid w:val="0090266F"/>
    <w:rsid w:val="00902EBB"/>
    <w:rsid w:val="009032F6"/>
    <w:rsid w:val="00903306"/>
    <w:rsid w:val="009034A7"/>
    <w:rsid w:val="0090354F"/>
    <w:rsid w:val="009038BA"/>
    <w:rsid w:val="009039A8"/>
    <w:rsid w:val="00903A4F"/>
    <w:rsid w:val="00903B9C"/>
    <w:rsid w:val="00903EC8"/>
    <w:rsid w:val="00903F59"/>
    <w:rsid w:val="009041CD"/>
    <w:rsid w:val="00904332"/>
    <w:rsid w:val="00904346"/>
    <w:rsid w:val="00904348"/>
    <w:rsid w:val="00904553"/>
    <w:rsid w:val="0090475F"/>
    <w:rsid w:val="00904904"/>
    <w:rsid w:val="00904B6A"/>
    <w:rsid w:val="00904C30"/>
    <w:rsid w:val="00904FBF"/>
    <w:rsid w:val="0090513C"/>
    <w:rsid w:val="0090523B"/>
    <w:rsid w:val="00905372"/>
    <w:rsid w:val="009055BD"/>
    <w:rsid w:val="0090562E"/>
    <w:rsid w:val="00905A2F"/>
    <w:rsid w:val="00906158"/>
    <w:rsid w:val="009061F1"/>
    <w:rsid w:val="0090636C"/>
    <w:rsid w:val="0090640A"/>
    <w:rsid w:val="00906449"/>
    <w:rsid w:val="00906AFF"/>
    <w:rsid w:val="00906DAE"/>
    <w:rsid w:val="009073ED"/>
    <w:rsid w:val="00907967"/>
    <w:rsid w:val="00910327"/>
    <w:rsid w:val="009105FD"/>
    <w:rsid w:val="009108F3"/>
    <w:rsid w:val="00910917"/>
    <w:rsid w:val="00910AAA"/>
    <w:rsid w:val="00910D26"/>
    <w:rsid w:val="00910D2B"/>
    <w:rsid w:val="00910F5E"/>
    <w:rsid w:val="00911191"/>
    <w:rsid w:val="009117D7"/>
    <w:rsid w:val="009117E8"/>
    <w:rsid w:val="009119C4"/>
    <w:rsid w:val="00911C71"/>
    <w:rsid w:val="00911D9B"/>
    <w:rsid w:val="00911F7F"/>
    <w:rsid w:val="00912556"/>
    <w:rsid w:val="009129F1"/>
    <w:rsid w:val="00912AC9"/>
    <w:rsid w:val="00912FA9"/>
    <w:rsid w:val="00913102"/>
    <w:rsid w:val="00913265"/>
    <w:rsid w:val="00913393"/>
    <w:rsid w:val="0091351A"/>
    <w:rsid w:val="00913804"/>
    <w:rsid w:val="00913A43"/>
    <w:rsid w:val="00913A6A"/>
    <w:rsid w:val="00913FE3"/>
    <w:rsid w:val="00914285"/>
    <w:rsid w:val="0091447B"/>
    <w:rsid w:val="0091488D"/>
    <w:rsid w:val="0091498B"/>
    <w:rsid w:val="00914D74"/>
    <w:rsid w:val="00914F1B"/>
    <w:rsid w:val="009156E0"/>
    <w:rsid w:val="00915730"/>
    <w:rsid w:val="0091573F"/>
    <w:rsid w:val="0091582A"/>
    <w:rsid w:val="00915CA6"/>
    <w:rsid w:val="00915D66"/>
    <w:rsid w:val="00915FC9"/>
    <w:rsid w:val="0091615E"/>
    <w:rsid w:val="0091636E"/>
    <w:rsid w:val="0091650F"/>
    <w:rsid w:val="0091653C"/>
    <w:rsid w:val="009165DD"/>
    <w:rsid w:val="009165DE"/>
    <w:rsid w:val="009167A0"/>
    <w:rsid w:val="009169B2"/>
    <w:rsid w:val="00916A93"/>
    <w:rsid w:val="00916C0B"/>
    <w:rsid w:val="009173B0"/>
    <w:rsid w:val="0091744F"/>
    <w:rsid w:val="009177E5"/>
    <w:rsid w:val="009178B3"/>
    <w:rsid w:val="009178F1"/>
    <w:rsid w:val="00917AD3"/>
    <w:rsid w:val="00917C5B"/>
    <w:rsid w:val="0092003F"/>
    <w:rsid w:val="0092047D"/>
    <w:rsid w:val="00920592"/>
    <w:rsid w:val="00920A06"/>
    <w:rsid w:val="00920CE5"/>
    <w:rsid w:val="00920F70"/>
    <w:rsid w:val="009212B2"/>
    <w:rsid w:val="0092153D"/>
    <w:rsid w:val="00921C30"/>
    <w:rsid w:val="00921D54"/>
    <w:rsid w:val="00922406"/>
    <w:rsid w:val="00922586"/>
    <w:rsid w:val="00922957"/>
    <w:rsid w:val="00922BE5"/>
    <w:rsid w:val="00922F24"/>
    <w:rsid w:val="00922F6A"/>
    <w:rsid w:val="00922F8B"/>
    <w:rsid w:val="00923196"/>
    <w:rsid w:val="00923390"/>
    <w:rsid w:val="00923706"/>
    <w:rsid w:val="00923A99"/>
    <w:rsid w:val="00923D94"/>
    <w:rsid w:val="00923E63"/>
    <w:rsid w:val="0092408B"/>
    <w:rsid w:val="009241A4"/>
    <w:rsid w:val="009241F2"/>
    <w:rsid w:val="00924245"/>
    <w:rsid w:val="00924271"/>
    <w:rsid w:val="009242F6"/>
    <w:rsid w:val="00924725"/>
    <w:rsid w:val="009247DA"/>
    <w:rsid w:val="00924840"/>
    <w:rsid w:val="00924B19"/>
    <w:rsid w:val="00924CBA"/>
    <w:rsid w:val="00924DFC"/>
    <w:rsid w:val="00924F61"/>
    <w:rsid w:val="0092516D"/>
    <w:rsid w:val="009256B8"/>
    <w:rsid w:val="009256EC"/>
    <w:rsid w:val="00925755"/>
    <w:rsid w:val="009258A0"/>
    <w:rsid w:val="00925A58"/>
    <w:rsid w:val="00925B92"/>
    <w:rsid w:val="00925C5E"/>
    <w:rsid w:val="00925D5E"/>
    <w:rsid w:val="00926192"/>
    <w:rsid w:val="009269F1"/>
    <w:rsid w:val="00926C18"/>
    <w:rsid w:val="00926F03"/>
    <w:rsid w:val="00926F0D"/>
    <w:rsid w:val="00927109"/>
    <w:rsid w:val="00927271"/>
    <w:rsid w:val="009279DB"/>
    <w:rsid w:val="00927B81"/>
    <w:rsid w:val="00927B94"/>
    <w:rsid w:val="00927E3B"/>
    <w:rsid w:val="00927FDA"/>
    <w:rsid w:val="009301BE"/>
    <w:rsid w:val="00930427"/>
    <w:rsid w:val="00930499"/>
    <w:rsid w:val="009304A0"/>
    <w:rsid w:val="0093058A"/>
    <w:rsid w:val="009309D3"/>
    <w:rsid w:val="00930BAE"/>
    <w:rsid w:val="00930ED9"/>
    <w:rsid w:val="00930F17"/>
    <w:rsid w:val="0093124B"/>
    <w:rsid w:val="009313E4"/>
    <w:rsid w:val="00931818"/>
    <w:rsid w:val="009318F6"/>
    <w:rsid w:val="00931989"/>
    <w:rsid w:val="00931A2C"/>
    <w:rsid w:val="00931B0B"/>
    <w:rsid w:val="00931F7F"/>
    <w:rsid w:val="009327B4"/>
    <w:rsid w:val="00932996"/>
    <w:rsid w:val="00932B6F"/>
    <w:rsid w:val="0093301F"/>
    <w:rsid w:val="0093310F"/>
    <w:rsid w:val="0093319A"/>
    <w:rsid w:val="00933A77"/>
    <w:rsid w:val="00933C1D"/>
    <w:rsid w:val="00933E12"/>
    <w:rsid w:val="00933FA3"/>
    <w:rsid w:val="0093405A"/>
    <w:rsid w:val="00934189"/>
    <w:rsid w:val="00934548"/>
    <w:rsid w:val="00934663"/>
    <w:rsid w:val="0093481D"/>
    <w:rsid w:val="009348F7"/>
    <w:rsid w:val="00934975"/>
    <w:rsid w:val="00934C19"/>
    <w:rsid w:val="00934E65"/>
    <w:rsid w:val="00934E66"/>
    <w:rsid w:val="00934EAD"/>
    <w:rsid w:val="00935195"/>
    <w:rsid w:val="009352CB"/>
    <w:rsid w:val="0093575B"/>
    <w:rsid w:val="009358BE"/>
    <w:rsid w:val="00935974"/>
    <w:rsid w:val="00935A63"/>
    <w:rsid w:val="00935AE9"/>
    <w:rsid w:val="00935C20"/>
    <w:rsid w:val="0093602E"/>
    <w:rsid w:val="00936051"/>
    <w:rsid w:val="00936368"/>
    <w:rsid w:val="00936595"/>
    <w:rsid w:val="00936880"/>
    <w:rsid w:val="00937401"/>
    <w:rsid w:val="009375E1"/>
    <w:rsid w:val="00937748"/>
    <w:rsid w:val="009378A7"/>
    <w:rsid w:val="0094012B"/>
    <w:rsid w:val="00940413"/>
    <w:rsid w:val="00940D45"/>
    <w:rsid w:val="00940FC2"/>
    <w:rsid w:val="00941329"/>
    <w:rsid w:val="00941665"/>
    <w:rsid w:val="009418B5"/>
    <w:rsid w:val="0094199F"/>
    <w:rsid w:val="00941B13"/>
    <w:rsid w:val="00942164"/>
    <w:rsid w:val="009422AF"/>
    <w:rsid w:val="009422B2"/>
    <w:rsid w:val="009422D1"/>
    <w:rsid w:val="00942365"/>
    <w:rsid w:val="0094241A"/>
    <w:rsid w:val="00942530"/>
    <w:rsid w:val="009426DA"/>
    <w:rsid w:val="009427C8"/>
    <w:rsid w:val="00942A07"/>
    <w:rsid w:val="00942C52"/>
    <w:rsid w:val="00942E45"/>
    <w:rsid w:val="009430F1"/>
    <w:rsid w:val="009432FB"/>
    <w:rsid w:val="009433E6"/>
    <w:rsid w:val="009434A0"/>
    <w:rsid w:val="0094354D"/>
    <w:rsid w:val="009436CD"/>
    <w:rsid w:val="009438BD"/>
    <w:rsid w:val="00943C10"/>
    <w:rsid w:val="00943ED3"/>
    <w:rsid w:val="00943FBF"/>
    <w:rsid w:val="0094422C"/>
    <w:rsid w:val="009442C6"/>
    <w:rsid w:val="009446BA"/>
    <w:rsid w:val="00944BA2"/>
    <w:rsid w:val="00944D9B"/>
    <w:rsid w:val="00944ED7"/>
    <w:rsid w:val="00945007"/>
    <w:rsid w:val="0094517A"/>
    <w:rsid w:val="009451CC"/>
    <w:rsid w:val="009454CD"/>
    <w:rsid w:val="00945759"/>
    <w:rsid w:val="0094585A"/>
    <w:rsid w:val="00945D74"/>
    <w:rsid w:val="00945DAB"/>
    <w:rsid w:val="009460A7"/>
    <w:rsid w:val="009466D7"/>
    <w:rsid w:val="009468A3"/>
    <w:rsid w:val="0094690D"/>
    <w:rsid w:val="00946C07"/>
    <w:rsid w:val="00946C81"/>
    <w:rsid w:val="00947056"/>
    <w:rsid w:val="009470BC"/>
    <w:rsid w:val="0094766D"/>
    <w:rsid w:val="0094772A"/>
    <w:rsid w:val="009477E0"/>
    <w:rsid w:val="00947C44"/>
    <w:rsid w:val="00947D97"/>
    <w:rsid w:val="00947F7C"/>
    <w:rsid w:val="00947FA3"/>
    <w:rsid w:val="00950652"/>
    <w:rsid w:val="00950692"/>
    <w:rsid w:val="00950877"/>
    <w:rsid w:val="009508AF"/>
    <w:rsid w:val="00950A18"/>
    <w:rsid w:val="00950B57"/>
    <w:rsid w:val="00950C69"/>
    <w:rsid w:val="00950D75"/>
    <w:rsid w:val="00950E91"/>
    <w:rsid w:val="009514D6"/>
    <w:rsid w:val="00951614"/>
    <w:rsid w:val="0095183D"/>
    <w:rsid w:val="00951C29"/>
    <w:rsid w:val="00951DD4"/>
    <w:rsid w:val="00951EB5"/>
    <w:rsid w:val="009522E3"/>
    <w:rsid w:val="009523B4"/>
    <w:rsid w:val="0095243B"/>
    <w:rsid w:val="00952623"/>
    <w:rsid w:val="00952881"/>
    <w:rsid w:val="009528E4"/>
    <w:rsid w:val="00952AEB"/>
    <w:rsid w:val="00952F9E"/>
    <w:rsid w:val="00952FC7"/>
    <w:rsid w:val="00953016"/>
    <w:rsid w:val="00953192"/>
    <w:rsid w:val="009531D1"/>
    <w:rsid w:val="0095340A"/>
    <w:rsid w:val="0095350E"/>
    <w:rsid w:val="009535BF"/>
    <w:rsid w:val="00953772"/>
    <w:rsid w:val="009537EF"/>
    <w:rsid w:val="009538FE"/>
    <w:rsid w:val="0095394F"/>
    <w:rsid w:val="00953B06"/>
    <w:rsid w:val="00953CC3"/>
    <w:rsid w:val="00953DFA"/>
    <w:rsid w:val="0095405E"/>
    <w:rsid w:val="009547C1"/>
    <w:rsid w:val="00954837"/>
    <w:rsid w:val="00954C31"/>
    <w:rsid w:val="00954D0C"/>
    <w:rsid w:val="00954D6E"/>
    <w:rsid w:val="009550A9"/>
    <w:rsid w:val="009550DF"/>
    <w:rsid w:val="00955674"/>
    <w:rsid w:val="00955895"/>
    <w:rsid w:val="00955C3B"/>
    <w:rsid w:val="00956672"/>
    <w:rsid w:val="00956B36"/>
    <w:rsid w:val="00956C96"/>
    <w:rsid w:val="00956D03"/>
    <w:rsid w:val="00956EF2"/>
    <w:rsid w:val="00957267"/>
    <w:rsid w:val="00957314"/>
    <w:rsid w:val="00957394"/>
    <w:rsid w:val="009576D9"/>
    <w:rsid w:val="00957898"/>
    <w:rsid w:val="009578D5"/>
    <w:rsid w:val="00957B41"/>
    <w:rsid w:val="00957C8F"/>
    <w:rsid w:val="00957E75"/>
    <w:rsid w:val="0096024E"/>
    <w:rsid w:val="009602E3"/>
    <w:rsid w:val="0096036E"/>
    <w:rsid w:val="00960810"/>
    <w:rsid w:val="00960C72"/>
    <w:rsid w:val="00960D8F"/>
    <w:rsid w:val="00960E0E"/>
    <w:rsid w:val="00960E89"/>
    <w:rsid w:val="00960F31"/>
    <w:rsid w:val="00960F54"/>
    <w:rsid w:val="00961030"/>
    <w:rsid w:val="0096118A"/>
    <w:rsid w:val="009613A9"/>
    <w:rsid w:val="00961C93"/>
    <w:rsid w:val="00961F05"/>
    <w:rsid w:val="0096211F"/>
    <w:rsid w:val="009624B0"/>
    <w:rsid w:val="0096273B"/>
    <w:rsid w:val="00962DE3"/>
    <w:rsid w:val="00963022"/>
    <w:rsid w:val="0096378E"/>
    <w:rsid w:val="00963797"/>
    <w:rsid w:val="0096383E"/>
    <w:rsid w:val="00963AF3"/>
    <w:rsid w:val="00963B13"/>
    <w:rsid w:val="00963C88"/>
    <w:rsid w:val="00963F1D"/>
    <w:rsid w:val="00963FCD"/>
    <w:rsid w:val="009640ED"/>
    <w:rsid w:val="0096454C"/>
    <w:rsid w:val="00964775"/>
    <w:rsid w:val="0096478C"/>
    <w:rsid w:val="0096489B"/>
    <w:rsid w:val="00964CE6"/>
    <w:rsid w:val="00964DC0"/>
    <w:rsid w:val="009652CB"/>
    <w:rsid w:val="00965628"/>
    <w:rsid w:val="0096583B"/>
    <w:rsid w:val="009659A4"/>
    <w:rsid w:val="00965C7F"/>
    <w:rsid w:val="00965C97"/>
    <w:rsid w:val="00965D9B"/>
    <w:rsid w:val="00965E5E"/>
    <w:rsid w:val="00965EE6"/>
    <w:rsid w:val="00966565"/>
    <w:rsid w:val="009668FD"/>
    <w:rsid w:val="00966F2E"/>
    <w:rsid w:val="009671A2"/>
    <w:rsid w:val="009672BA"/>
    <w:rsid w:val="0096756F"/>
    <w:rsid w:val="009677C8"/>
    <w:rsid w:val="00967EDB"/>
    <w:rsid w:val="0097035E"/>
    <w:rsid w:val="00970B96"/>
    <w:rsid w:val="00971491"/>
    <w:rsid w:val="00971943"/>
    <w:rsid w:val="00971CE5"/>
    <w:rsid w:val="00971D80"/>
    <w:rsid w:val="00971ED9"/>
    <w:rsid w:val="00971FFC"/>
    <w:rsid w:val="009723AA"/>
    <w:rsid w:val="0097246F"/>
    <w:rsid w:val="0097267A"/>
    <w:rsid w:val="00972944"/>
    <w:rsid w:val="00972D5F"/>
    <w:rsid w:val="00972F3E"/>
    <w:rsid w:val="009730DC"/>
    <w:rsid w:val="00973BED"/>
    <w:rsid w:val="00973D88"/>
    <w:rsid w:val="00973EAD"/>
    <w:rsid w:val="00973ECE"/>
    <w:rsid w:val="009740E2"/>
    <w:rsid w:val="0097467D"/>
    <w:rsid w:val="00974A35"/>
    <w:rsid w:val="00974B4B"/>
    <w:rsid w:val="00974CE6"/>
    <w:rsid w:val="00974E05"/>
    <w:rsid w:val="00974F4C"/>
    <w:rsid w:val="0097502E"/>
    <w:rsid w:val="00975463"/>
    <w:rsid w:val="009754DD"/>
    <w:rsid w:val="009755D0"/>
    <w:rsid w:val="0097563B"/>
    <w:rsid w:val="009756A1"/>
    <w:rsid w:val="00975C0C"/>
    <w:rsid w:val="00975D14"/>
    <w:rsid w:val="00975F17"/>
    <w:rsid w:val="0097614F"/>
    <w:rsid w:val="009763A8"/>
    <w:rsid w:val="00976408"/>
    <w:rsid w:val="009765CD"/>
    <w:rsid w:val="00976654"/>
    <w:rsid w:val="00976913"/>
    <w:rsid w:val="00976A16"/>
    <w:rsid w:val="00977313"/>
    <w:rsid w:val="00977F7B"/>
    <w:rsid w:val="00980424"/>
    <w:rsid w:val="00980443"/>
    <w:rsid w:val="00980606"/>
    <w:rsid w:val="00980756"/>
    <w:rsid w:val="0098116F"/>
    <w:rsid w:val="0098129E"/>
    <w:rsid w:val="00981584"/>
    <w:rsid w:val="0098162F"/>
    <w:rsid w:val="0098187D"/>
    <w:rsid w:val="0098190B"/>
    <w:rsid w:val="00981CA5"/>
    <w:rsid w:val="00981D4C"/>
    <w:rsid w:val="00981E27"/>
    <w:rsid w:val="009820B0"/>
    <w:rsid w:val="00982259"/>
    <w:rsid w:val="00982ADD"/>
    <w:rsid w:val="00982CEE"/>
    <w:rsid w:val="00982DA3"/>
    <w:rsid w:val="0098340A"/>
    <w:rsid w:val="00983477"/>
    <w:rsid w:val="009836A6"/>
    <w:rsid w:val="009838B7"/>
    <w:rsid w:val="009840B2"/>
    <w:rsid w:val="009843DD"/>
    <w:rsid w:val="00984646"/>
    <w:rsid w:val="00984B95"/>
    <w:rsid w:val="00984F52"/>
    <w:rsid w:val="00985380"/>
    <w:rsid w:val="0098543E"/>
    <w:rsid w:val="00985441"/>
    <w:rsid w:val="00985526"/>
    <w:rsid w:val="00985794"/>
    <w:rsid w:val="0098580C"/>
    <w:rsid w:val="0098587A"/>
    <w:rsid w:val="00985948"/>
    <w:rsid w:val="00985A9A"/>
    <w:rsid w:val="00985C3C"/>
    <w:rsid w:val="00985C5D"/>
    <w:rsid w:val="00985E2A"/>
    <w:rsid w:val="0098602D"/>
    <w:rsid w:val="009862B7"/>
    <w:rsid w:val="00986450"/>
    <w:rsid w:val="0098660E"/>
    <w:rsid w:val="009869DB"/>
    <w:rsid w:val="00986A28"/>
    <w:rsid w:val="00986E38"/>
    <w:rsid w:val="0098741E"/>
    <w:rsid w:val="00987448"/>
    <w:rsid w:val="009877C2"/>
    <w:rsid w:val="009878B1"/>
    <w:rsid w:val="00987BEC"/>
    <w:rsid w:val="00987E65"/>
    <w:rsid w:val="00987FAD"/>
    <w:rsid w:val="009900B3"/>
    <w:rsid w:val="009900D5"/>
    <w:rsid w:val="00990D18"/>
    <w:rsid w:val="00990EBC"/>
    <w:rsid w:val="00990FF1"/>
    <w:rsid w:val="00991B7D"/>
    <w:rsid w:val="00991DA4"/>
    <w:rsid w:val="00991E1E"/>
    <w:rsid w:val="00991FC4"/>
    <w:rsid w:val="0099205A"/>
    <w:rsid w:val="0099218F"/>
    <w:rsid w:val="00992975"/>
    <w:rsid w:val="00992A36"/>
    <w:rsid w:val="00992C0C"/>
    <w:rsid w:val="00992DB6"/>
    <w:rsid w:val="00992DFE"/>
    <w:rsid w:val="00992F07"/>
    <w:rsid w:val="00993340"/>
    <w:rsid w:val="00993512"/>
    <w:rsid w:val="009944C2"/>
    <w:rsid w:val="00994717"/>
    <w:rsid w:val="0099483B"/>
    <w:rsid w:val="00994D0F"/>
    <w:rsid w:val="00994DD8"/>
    <w:rsid w:val="00994E1C"/>
    <w:rsid w:val="00994F1D"/>
    <w:rsid w:val="00995438"/>
    <w:rsid w:val="00995767"/>
    <w:rsid w:val="0099577E"/>
    <w:rsid w:val="00995AA5"/>
    <w:rsid w:val="00995B9C"/>
    <w:rsid w:val="00996692"/>
    <w:rsid w:val="009967E0"/>
    <w:rsid w:val="0099689A"/>
    <w:rsid w:val="009968DA"/>
    <w:rsid w:val="00996950"/>
    <w:rsid w:val="00996A74"/>
    <w:rsid w:val="00996A79"/>
    <w:rsid w:val="00996C8C"/>
    <w:rsid w:val="00996CE9"/>
    <w:rsid w:val="009974AC"/>
    <w:rsid w:val="00997792"/>
    <w:rsid w:val="00997A28"/>
    <w:rsid w:val="009A0141"/>
    <w:rsid w:val="009A041F"/>
    <w:rsid w:val="009A06F9"/>
    <w:rsid w:val="009A07C0"/>
    <w:rsid w:val="009A0B63"/>
    <w:rsid w:val="009A0C7B"/>
    <w:rsid w:val="009A0F9A"/>
    <w:rsid w:val="009A109F"/>
    <w:rsid w:val="009A183D"/>
    <w:rsid w:val="009A20BA"/>
    <w:rsid w:val="009A239B"/>
    <w:rsid w:val="009A2675"/>
    <w:rsid w:val="009A2683"/>
    <w:rsid w:val="009A2A04"/>
    <w:rsid w:val="009A2C60"/>
    <w:rsid w:val="009A2E66"/>
    <w:rsid w:val="009A3060"/>
    <w:rsid w:val="009A30FD"/>
    <w:rsid w:val="009A3325"/>
    <w:rsid w:val="009A36A5"/>
    <w:rsid w:val="009A36D1"/>
    <w:rsid w:val="009A3922"/>
    <w:rsid w:val="009A39F6"/>
    <w:rsid w:val="009A3A97"/>
    <w:rsid w:val="009A3B81"/>
    <w:rsid w:val="009A3D8F"/>
    <w:rsid w:val="009A432F"/>
    <w:rsid w:val="009A4362"/>
    <w:rsid w:val="009A447D"/>
    <w:rsid w:val="009A4519"/>
    <w:rsid w:val="009A45F2"/>
    <w:rsid w:val="009A49A1"/>
    <w:rsid w:val="009A49DD"/>
    <w:rsid w:val="009A4C93"/>
    <w:rsid w:val="009A50EC"/>
    <w:rsid w:val="009A51DC"/>
    <w:rsid w:val="009A56A9"/>
    <w:rsid w:val="009A57D3"/>
    <w:rsid w:val="009A587E"/>
    <w:rsid w:val="009A5DE0"/>
    <w:rsid w:val="009A5EAC"/>
    <w:rsid w:val="009A5FE5"/>
    <w:rsid w:val="009A60DE"/>
    <w:rsid w:val="009A612C"/>
    <w:rsid w:val="009A6174"/>
    <w:rsid w:val="009A673D"/>
    <w:rsid w:val="009A6A5F"/>
    <w:rsid w:val="009A7005"/>
    <w:rsid w:val="009A71C9"/>
    <w:rsid w:val="009A72C4"/>
    <w:rsid w:val="009A762C"/>
    <w:rsid w:val="009A76CD"/>
    <w:rsid w:val="009A7710"/>
    <w:rsid w:val="009A7ADA"/>
    <w:rsid w:val="009B0304"/>
    <w:rsid w:val="009B03B8"/>
    <w:rsid w:val="009B03D1"/>
    <w:rsid w:val="009B04D0"/>
    <w:rsid w:val="009B0752"/>
    <w:rsid w:val="009B0853"/>
    <w:rsid w:val="009B0B35"/>
    <w:rsid w:val="009B0D8F"/>
    <w:rsid w:val="009B10D5"/>
    <w:rsid w:val="009B1210"/>
    <w:rsid w:val="009B12B1"/>
    <w:rsid w:val="009B179B"/>
    <w:rsid w:val="009B1A9E"/>
    <w:rsid w:val="009B1B41"/>
    <w:rsid w:val="009B1E85"/>
    <w:rsid w:val="009B1F24"/>
    <w:rsid w:val="009B23E9"/>
    <w:rsid w:val="009B2489"/>
    <w:rsid w:val="009B2AFA"/>
    <w:rsid w:val="009B30BD"/>
    <w:rsid w:val="009B316C"/>
    <w:rsid w:val="009B31B4"/>
    <w:rsid w:val="009B3348"/>
    <w:rsid w:val="009B37E3"/>
    <w:rsid w:val="009B4168"/>
    <w:rsid w:val="009B4195"/>
    <w:rsid w:val="009B43D4"/>
    <w:rsid w:val="009B48AC"/>
    <w:rsid w:val="009B4E3B"/>
    <w:rsid w:val="009B5325"/>
    <w:rsid w:val="009B5826"/>
    <w:rsid w:val="009B5888"/>
    <w:rsid w:val="009B5B4F"/>
    <w:rsid w:val="009B5BD6"/>
    <w:rsid w:val="009B5EF3"/>
    <w:rsid w:val="009B6038"/>
    <w:rsid w:val="009B64FE"/>
    <w:rsid w:val="009B65D1"/>
    <w:rsid w:val="009B6BB8"/>
    <w:rsid w:val="009B6D37"/>
    <w:rsid w:val="009B6EF5"/>
    <w:rsid w:val="009B723E"/>
    <w:rsid w:val="009B780A"/>
    <w:rsid w:val="009C027A"/>
    <w:rsid w:val="009C0291"/>
    <w:rsid w:val="009C0505"/>
    <w:rsid w:val="009C0B83"/>
    <w:rsid w:val="009C0D49"/>
    <w:rsid w:val="009C0E6F"/>
    <w:rsid w:val="009C1017"/>
    <w:rsid w:val="009C10FE"/>
    <w:rsid w:val="009C143F"/>
    <w:rsid w:val="009C146E"/>
    <w:rsid w:val="009C14BD"/>
    <w:rsid w:val="009C19AE"/>
    <w:rsid w:val="009C1B98"/>
    <w:rsid w:val="009C1DEA"/>
    <w:rsid w:val="009C1E1C"/>
    <w:rsid w:val="009C1EA0"/>
    <w:rsid w:val="009C1EFC"/>
    <w:rsid w:val="009C209A"/>
    <w:rsid w:val="009C21AD"/>
    <w:rsid w:val="009C2490"/>
    <w:rsid w:val="009C2577"/>
    <w:rsid w:val="009C284D"/>
    <w:rsid w:val="009C28A7"/>
    <w:rsid w:val="009C2F8D"/>
    <w:rsid w:val="009C30B2"/>
    <w:rsid w:val="009C35EB"/>
    <w:rsid w:val="009C3AF8"/>
    <w:rsid w:val="009C3B80"/>
    <w:rsid w:val="009C3DD1"/>
    <w:rsid w:val="009C4125"/>
    <w:rsid w:val="009C42EF"/>
    <w:rsid w:val="009C430C"/>
    <w:rsid w:val="009C43ED"/>
    <w:rsid w:val="009C47D0"/>
    <w:rsid w:val="009C483D"/>
    <w:rsid w:val="009C4878"/>
    <w:rsid w:val="009C4958"/>
    <w:rsid w:val="009C4B94"/>
    <w:rsid w:val="009C4D5E"/>
    <w:rsid w:val="009C4DFE"/>
    <w:rsid w:val="009C562D"/>
    <w:rsid w:val="009C5704"/>
    <w:rsid w:val="009C59A2"/>
    <w:rsid w:val="009C5A4E"/>
    <w:rsid w:val="009C5D7F"/>
    <w:rsid w:val="009C5DC8"/>
    <w:rsid w:val="009C67EE"/>
    <w:rsid w:val="009C680A"/>
    <w:rsid w:val="009C6CB5"/>
    <w:rsid w:val="009C6D79"/>
    <w:rsid w:val="009C6E9A"/>
    <w:rsid w:val="009C6EA8"/>
    <w:rsid w:val="009C701D"/>
    <w:rsid w:val="009C78F1"/>
    <w:rsid w:val="009D0016"/>
    <w:rsid w:val="009D01F6"/>
    <w:rsid w:val="009D01F7"/>
    <w:rsid w:val="009D03A0"/>
    <w:rsid w:val="009D043B"/>
    <w:rsid w:val="009D04E6"/>
    <w:rsid w:val="009D0941"/>
    <w:rsid w:val="009D0F89"/>
    <w:rsid w:val="009D1107"/>
    <w:rsid w:val="009D111F"/>
    <w:rsid w:val="009D12C2"/>
    <w:rsid w:val="009D187D"/>
    <w:rsid w:val="009D193A"/>
    <w:rsid w:val="009D19B5"/>
    <w:rsid w:val="009D1E8E"/>
    <w:rsid w:val="009D1EB6"/>
    <w:rsid w:val="009D1FA5"/>
    <w:rsid w:val="009D2483"/>
    <w:rsid w:val="009D27B8"/>
    <w:rsid w:val="009D2966"/>
    <w:rsid w:val="009D2ACB"/>
    <w:rsid w:val="009D2B06"/>
    <w:rsid w:val="009D301D"/>
    <w:rsid w:val="009D3064"/>
    <w:rsid w:val="009D31F5"/>
    <w:rsid w:val="009D323F"/>
    <w:rsid w:val="009D3240"/>
    <w:rsid w:val="009D32B8"/>
    <w:rsid w:val="009D37A7"/>
    <w:rsid w:val="009D37C7"/>
    <w:rsid w:val="009D3CBC"/>
    <w:rsid w:val="009D3EB6"/>
    <w:rsid w:val="009D4078"/>
    <w:rsid w:val="009D424A"/>
    <w:rsid w:val="009D440A"/>
    <w:rsid w:val="009D4526"/>
    <w:rsid w:val="009D49D7"/>
    <w:rsid w:val="009D52E2"/>
    <w:rsid w:val="009D535B"/>
    <w:rsid w:val="009D55AF"/>
    <w:rsid w:val="009D5721"/>
    <w:rsid w:val="009D5E51"/>
    <w:rsid w:val="009D6160"/>
    <w:rsid w:val="009D61B6"/>
    <w:rsid w:val="009D6258"/>
    <w:rsid w:val="009D644F"/>
    <w:rsid w:val="009D69EF"/>
    <w:rsid w:val="009D6A71"/>
    <w:rsid w:val="009D6B2F"/>
    <w:rsid w:val="009D6CD9"/>
    <w:rsid w:val="009D6DB5"/>
    <w:rsid w:val="009D75AD"/>
    <w:rsid w:val="009D7804"/>
    <w:rsid w:val="009D792C"/>
    <w:rsid w:val="009E08D0"/>
    <w:rsid w:val="009E09D2"/>
    <w:rsid w:val="009E105B"/>
    <w:rsid w:val="009E11E1"/>
    <w:rsid w:val="009E1327"/>
    <w:rsid w:val="009E1861"/>
    <w:rsid w:val="009E186B"/>
    <w:rsid w:val="009E1BF8"/>
    <w:rsid w:val="009E1E27"/>
    <w:rsid w:val="009E259A"/>
    <w:rsid w:val="009E2BC5"/>
    <w:rsid w:val="009E2BED"/>
    <w:rsid w:val="009E2C6E"/>
    <w:rsid w:val="009E2D0E"/>
    <w:rsid w:val="009E34DD"/>
    <w:rsid w:val="009E35CC"/>
    <w:rsid w:val="009E3743"/>
    <w:rsid w:val="009E38DF"/>
    <w:rsid w:val="009E3C48"/>
    <w:rsid w:val="009E3CC9"/>
    <w:rsid w:val="009E3FA5"/>
    <w:rsid w:val="009E480E"/>
    <w:rsid w:val="009E4BA8"/>
    <w:rsid w:val="009E4CB8"/>
    <w:rsid w:val="009E4E09"/>
    <w:rsid w:val="009E4EBF"/>
    <w:rsid w:val="009E4F88"/>
    <w:rsid w:val="009E506A"/>
    <w:rsid w:val="009E5482"/>
    <w:rsid w:val="009E5AB2"/>
    <w:rsid w:val="009E5B15"/>
    <w:rsid w:val="009E6172"/>
    <w:rsid w:val="009E6600"/>
    <w:rsid w:val="009E67D8"/>
    <w:rsid w:val="009E6A37"/>
    <w:rsid w:val="009E6EAF"/>
    <w:rsid w:val="009E70E2"/>
    <w:rsid w:val="009E719B"/>
    <w:rsid w:val="009E770C"/>
    <w:rsid w:val="009E79D7"/>
    <w:rsid w:val="009E7BC7"/>
    <w:rsid w:val="009F003C"/>
    <w:rsid w:val="009F00DA"/>
    <w:rsid w:val="009F01A2"/>
    <w:rsid w:val="009F0419"/>
    <w:rsid w:val="009F086F"/>
    <w:rsid w:val="009F0BEE"/>
    <w:rsid w:val="009F0CAF"/>
    <w:rsid w:val="009F13AC"/>
    <w:rsid w:val="009F143A"/>
    <w:rsid w:val="009F1707"/>
    <w:rsid w:val="009F1748"/>
    <w:rsid w:val="009F1B08"/>
    <w:rsid w:val="009F1C01"/>
    <w:rsid w:val="009F1FFB"/>
    <w:rsid w:val="009F22C5"/>
    <w:rsid w:val="009F2403"/>
    <w:rsid w:val="009F25F3"/>
    <w:rsid w:val="009F261F"/>
    <w:rsid w:val="009F2685"/>
    <w:rsid w:val="009F27FF"/>
    <w:rsid w:val="009F2D77"/>
    <w:rsid w:val="009F2FA9"/>
    <w:rsid w:val="009F321E"/>
    <w:rsid w:val="009F3698"/>
    <w:rsid w:val="009F3A0D"/>
    <w:rsid w:val="009F3CB7"/>
    <w:rsid w:val="009F3D99"/>
    <w:rsid w:val="009F45D6"/>
    <w:rsid w:val="009F4622"/>
    <w:rsid w:val="009F486E"/>
    <w:rsid w:val="009F4CD6"/>
    <w:rsid w:val="009F4F29"/>
    <w:rsid w:val="009F51BF"/>
    <w:rsid w:val="009F54A5"/>
    <w:rsid w:val="009F55A1"/>
    <w:rsid w:val="009F5864"/>
    <w:rsid w:val="009F5D69"/>
    <w:rsid w:val="009F647D"/>
    <w:rsid w:val="009F6854"/>
    <w:rsid w:val="009F6E03"/>
    <w:rsid w:val="009F6E9B"/>
    <w:rsid w:val="009F72B6"/>
    <w:rsid w:val="009F7615"/>
    <w:rsid w:val="009F76DF"/>
    <w:rsid w:val="009F781B"/>
    <w:rsid w:val="009F78C8"/>
    <w:rsid w:val="009F7902"/>
    <w:rsid w:val="00A00065"/>
    <w:rsid w:val="00A00277"/>
    <w:rsid w:val="00A002FF"/>
    <w:rsid w:val="00A0070E"/>
    <w:rsid w:val="00A00DD8"/>
    <w:rsid w:val="00A0106A"/>
    <w:rsid w:val="00A01833"/>
    <w:rsid w:val="00A01F40"/>
    <w:rsid w:val="00A02122"/>
    <w:rsid w:val="00A02298"/>
    <w:rsid w:val="00A022C4"/>
    <w:rsid w:val="00A024F3"/>
    <w:rsid w:val="00A025B4"/>
    <w:rsid w:val="00A02763"/>
    <w:rsid w:val="00A02B12"/>
    <w:rsid w:val="00A02B5C"/>
    <w:rsid w:val="00A02BE6"/>
    <w:rsid w:val="00A02D21"/>
    <w:rsid w:val="00A02FAD"/>
    <w:rsid w:val="00A02FB8"/>
    <w:rsid w:val="00A0328A"/>
    <w:rsid w:val="00A033DF"/>
    <w:rsid w:val="00A03454"/>
    <w:rsid w:val="00A03465"/>
    <w:rsid w:val="00A0377E"/>
    <w:rsid w:val="00A03B47"/>
    <w:rsid w:val="00A03FD8"/>
    <w:rsid w:val="00A04340"/>
    <w:rsid w:val="00A04735"/>
    <w:rsid w:val="00A0488D"/>
    <w:rsid w:val="00A04A9B"/>
    <w:rsid w:val="00A04B7B"/>
    <w:rsid w:val="00A04B8B"/>
    <w:rsid w:val="00A04C54"/>
    <w:rsid w:val="00A04C65"/>
    <w:rsid w:val="00A04E49"/>
    <w:rsid w:val="00A052C0"/>
    <w:rsid w:val="00A05477"/>
    <w:rsid w:val="00A05651"/>
    <w:rsid w:val="00A05743"/>
    <w:rsid w:val="00A057BA"/>
    <w:rsid w:val="00A0583C"/>
    <w:rsid w:val="00A059DB"/>
    <w:rsid w:val="00A05A4F"/>
    <w:rsid w:val="00A05A92"/>
    <w:rsid w:val="00A05AEC"/>
    <w:rsid w:val="00A05EF2"/>
    <w:rsid w:val="00A05EF5"/>
    <w:rsid w:val="00A0670E"/>
    <w:rsid w:val="00A06AA6"/>
    <w:rsid w:val="00A071AC"/>
    <w:rsid w:val="00A072B2"/>
    <w:rsid w:val="00A072DC"/>
    <w:rsid w:val="00A07309"/>
    <w:rsid w:val="00A07353"/>
    <w:rsid w:val="00A07466"/>
    <w:rsid w:val="00A0747B"/>
    <w:rsid w:val="00A0778F"/>
    <w:rsid w:val="00A078C1"/>
    <w:rsid w:val="00A07965"/>
    <w:rsid w:val="00A07B72"/>
    <w:rsid w:val="00A1002B"/>
    <w:rsid w:val="00A104C4"/>
    <w:rsid w:val="00A10AE9"/>
    <w:rsid w:val="00A10E7A"/>
    <w:rsid w:val="00A11173"/>
    <w:rsid w:val="00A112AE"/>
    <w:rsid w:val="00A11378"/>
    <w:rsid w:val="00A1158D"/>
    <w:rsid w:val="00A11A36"/>
    <w:rsid w:val="00A11BAB"/>
    <w:rsid w:val="00A11CC4"/>
    <w:rsid w:val="00A11CD6"/>
    <w:rsid w:val="00A11DEB"/>
    <w:rsid w:val="00A11FEC"/>
    <w:rsid w:val="00A12062"/>
    <w:rsid w:val="00A120E2"/>
    <w:rsid w:val="00A122BF"/>
    <w:rsid w:val="00A1262F"/>
    <w:rsid w:val="00A127E8"/>
    <w:rsid w:val="00A128C8"/>
    <w:rsid w:val="00A12D80"/>
    <w:rsid w:val="00A12F7D"/>
    <w:rsid w:val="00A13AC8"/>
    <w:rsid w:val="00A13C50"/>
    <w:rsid w:val="00A14247"/>
    <w:rsid w:val="00A143A9"/>
    <w:rsid w:val="00A14402"/>
    <w:rsid w:val="00A1453F"/>
    <w:rsid w:val="00A1486E"/>
    <w:rsid w:val="00A14BF6"/>
    <w:rsid w:val="00A15389"/>
    <w:rsid w:val="00A155BE"/>
    <w:rsid w:val="00A157EB"/>
    <w:rsid w:val="00A159B8"/>
    <w:rsid w:val="00A15ADF"/>
    <w:rsid w:val="00A16065"/>
    <w:rsid w:val="00A16581"/>
    <w:rsid w:val="00A16618"/>
    <w:rsid w:val="00A16802"/>
    <w:rsid w:val="00A1714C"/>
    <w:rsid w:val="00A17508"/>
    <w:rsid w:val="00A176E9"/>
    <w:rsid w:val="00A178F9"/>
    <w:rsid w:val="00A17A9F"/>
    <w:rsid w:val="00A17AC4"/>
    <w:rsid w:val="00A17C66"/>
    <w:rsid w:val="00A17CFF"/>
    <w:rsid w:val="00A2075C"/>
    <w:rsid w:val="00A207F3"/>
    <w:rsid w:val="00A20940"/>
    <w:rsid w:val="00A20A30"/>
    <w:rsid w:val="00A20C59"/>
    <w:rsid w:val="00A21357"/>
    <w:rsid w:val="00A21493"/>
    <w:rsid w:val="00A215AE"/>
    <w:rsid w:val="00A21653"/>
    <w:rsid w:val="00A219C8"/>
    <w:rsid w:val="00A21A27"/>
    <w:rsid w:val="00A21C0F"/>
    <w:rsid w:val="00A21DA8"/>
    <w:rsid w:val="00A22601"/>
    <w:rsid w:val="00A22983"/>
    <w:rsid w:val="00A22BC4"/>
    <w:rsid w:val="00A230FB"/>
    <w:rsid w:val="00A2325F"/>
    <w:rsid w:val="00A2347D"/>
    <w:rsid w:val="00A23A24"/>
    <w:rsid w:val="00A23ECD"/>
    <w:rsid w:val="00A23F85"/>
    <w:rsid w:val="00A23FBE"/>
    <w:rsid w:val="00A24076"/>
    <w:rsid w:val="00A2418F"/>
    <w:rsid w:val="00A242EC"/>
    <w:rsid w:val="00A2433F"/>
    <w:rsid w:val="00A2437A"/>
    <w:rsid w:val="00A24680"/>
    <w:rsid w:val="00A24E9D"/>
    <w:rsid w:val="00A252A7"/>
    <w:rsid w:val="00A255A3"/>
    <w:rsid w:val="00A256EF"/>
    <w:rsid w:val="00A25B2B"/>
    <w:rsid w:val="00A25D1B"/>
    <w:rsid w:val="00A2636E"/>
    <w:rsid w:val="00A26BA4"/>
    <w:rsid w:val="00A26EEE"/>
    <w:rsid w:val="00A273B0"/>
    <w:rsid w:val="00A2777A"/>
    <w:rsid w:val="00A27888"/>
    <w:rsid w:val="00A27C7A"/>
    <w:rsid w:val="00A303A3"/>
    <w:rsid w:val="00A3050A"/>
    <w:rsid w:val="00A30DD2"/>
    <w:rsid w:val="00A310B0"/>
    <w:rsid w:val="00A31B7E"/>
    <w:rsid w:val="00A31B91"/>
    <w:rsid w:val="00A31EA9"/>
    <w:rsid w:val="00A31EBC"/>
    <w:rsid w:val="00A3225D"/>
    <w:rsid w:val="00A322E8"/>
    <w:rsid w:val="00A32534"/>
    <w:rsid w:val="00A329CE"/>
    <w:rsid w:val="00A330FC"/>
    <w:rsid w:val="00A33435"/>
    <w:rsid w:val="00A33F00"/>
    <w:rsid w:val="00A33F2F"/>
    <w:rsid w:val="00A33F9A"/>
    <w:rsid w:val="00A34570"/>
    <w:rsid w:val="00A34942"/>
    <w:rsid w:val="00A34BB2"/>
    <w:rsid w:val="00A34BBE"/>
    <w:rsid w:val="00A34CDD"/>
    <w:rsid w:val="00A34FBD"/>
    <w:rsid w:val="00A35A55"/>
    <w:rsid w:val="00A35B1D"/>
    <w:rsid w:val="00A35CE9"/>
    <w:rsid w:val="00A3606E"/>
    <w:rsid w:val="00A3615F"/>
    <w:rsid w:val="00A363BE"/>
    <w:rsid w:val="00A36AC6"/>
    <w:rsid w:val="00A36B16"/>
    <w:rsid w:val="00A36BAC"/>
    <w:rsid w:val="00A36CCA"/>
    <w:rsid w:val="00A37660"/>
    <w:rsid w:val="00A37748"/>
    <w:rsid w:val="00A37884"/>
    <w:rsid w:val="00A37A99"/>
    <w:rsid w:val="00A37BEA"/>
    <w:rsid w:val="00A37C72"/>
    <w:rsid w:val="00A37CC0"/>
    <w:rsid w:val="00A37ED2"/>
    <w:rsid w:val="00A40159"/>
    <w:rsid w:val="00A4016B"/>
    <w:rsid w:val="00A402F4"/>
    <w:rsid w:val="00A40560"/>
    <w:rsid w:val="00A406A8"/>
    <w:rsid w:val="00A4073C"/>
    <w:rsid w:val="00A40AC9"/>
    <w:rsid w:val="00A40E35"/>
    <w:rsid w:val="00A40F97"/>
    <w:rsid w:val="00A4133E"/>
    <w:rsid w:val="00A41535"/>
    <w:rsid w:val="00A41B6E"/>
    <w:rsid w:val="00A41FA5"/>
    <w:rsid w:val="00A4240A"/>
    <w:rsid w:val="00A428EB"/>
    <w:rsid w:val="00A42CF2"/>
    <w:rsid w:val="00A42D18"/>
    <w:rsid w:val="00A42E19"/>
    <w:rsid w:val="00A42FEF"/>
    <w:rsid w:val="00A432DE"/>
    <w:rsid w:val="00A43331"/>
    <w:rsid w:val="00A434EC"/>
    <w:rsid w:val="00A43624"/>
    <w:rsid w:val="00A4368D"/>
    <w:rsid w:val="00A43999"/>
    <w:rsid w:val="00A43E24"/>
    <w:rsid w:val="00A440A3"/>
    <w:rsid w:val="00A442A0"/>
    <w:rsid w:val="00A4499B"/>
    <w:rsid w:val="00A4506D"/>
    <w:rsid w:val="00A45459"/>
    <w:rsid w:val="00A45554"/>
    <w:rsid w:val="00A45640"/>
    <w:rsid w:val="00A4598E"/>
    <w:rsid w:val="00A459A4"/>
    <w:rsid w:val="00A45D7B"/>
    <w:rsid w:val="00A45E2B"/>
    <w:rsid w:val="00A45EE5"/>
    <w:rsid w:val="00A45F5B"/>
    <w:rsid w:val="00A46244"/>
    <w:rsid w:val="00A46352"/>
    <w:rsid w:val="00A4665F"/>
    <w:rsid w:val="00A469F2"/>
    <w:rsid w:val="00A46E67"/>
    <w:rsid w:val="00A47027"/>
    <w:rsid w:val="00A470E6"/>
    <w:rsid w:val="00A4721C"/>
    <w:rsid w:val="00A474E1"/>
    <w:rsid w:val="00A47962"/>
    <w:rsid w:val="00A47A89"/>
    <w:rsid w:val="00A47AE7"/>
    <w:rsid w:val="00A47BB7"/>
    <w:rsid w:val="00A47C80"/>
    <w:rsid w:val="00A47E26"/>
    <w:rsid w:val="00A47E8E"/>
    <w:rsid w:val="00A47EF2"/>
    <w:rsid w:val="00A47FFD"/>
    <w:rsid w:val="00A50226"/>
    <w:rsid w:val="00A503BE"/>
    <w:rsid w:val="00A50B67"/>
    <w:rsid w:val="00A50EA6"/>
    <w:rsid w:val="00A50F8E"/>
    <w:rsid w:val="00A51265"/>
    <w:rsid w:val="00A514E7"/>
    <w:rsid w:val="00A515EB"/>
    <w:rsid w:val="00A51796"/>
    <w:rsid w:val="00A5195F"/>
    <w:rsid w:val="00A519AD"/>
    <w:rsid w:val="00A51B0B"/>
    <w:rsid w:val="00A5207E"/>
    <w:rsid w:val="00A521E1"/>
    <w:rsid w:val="00A5229A"/>
    <w:rsid w:val="00A526B0"/>
    <w:rsid w:val="00A527F7"/>
    <w:rsid w:val="00A5281B"/>
    <w:rsid w:val="00A528DE"/>
    <w:rsid w:val="00A52BE5"/>
    <w:rsid w:val="00A5304A"/>
    <w:rsid w:val="00A532A0"/>
    <w:rsid w:val="00A53400"/>
    <w:rsid w:val="00A53BBE"/>
    <w:rsid w:val="00A53DC5"/>
    <w:rsid w:val="00A541C5"/>
    <w:rsid w:val="00A541D6"/>
    <w:rsid w:val="00A54352"/>
    <w:rsid w:val="00A54861"/>
    <w:rsid w:val="00A54A4B"/>
    <w:rsid w:val="00A54A99"/>
    <w:rsid w:val="00A54D77"/>
    <w:rsid w:val="00A54ED7"/>
    <w:rsid w:val="00A54FCE"/>
    <w:rsid w:val="00A550F3"/>
    <w:rsid w:val="00A553D8"/>
    <w:rsid w:val="00A55637"/>
    <w:rsid w:val="00A556B9"/>
    <w:rsid w:val="00A557F6"/>
    <w:rsid w:val="00A55CA9"/>
    <w:rsid w:val="00A55E6D"/>
    <w:rsid w:val="00A55F87"/>
    <w:rsid w:val="00A56849"/>
    <w:rsid w:val="00A57011"/>
    <w:rsid w:val="00A57763"/>
    <w:rsid w:val="00A57776"/>
    <w:rsid w:val="00A5787F"/>
    <w:rsid w:val="00A57EE9"/>
    <w:rsid w:val="00A607AB"/>
    <w:rsid w:val="00A60B07"/>
    <w:rsid w:val="00A60B7F"/>
    <w:rsid w:val="00A61350"/>
    <w:rsid w:val="00A6151B"/>
    <w:rsid w:val="00A61530"/>
    <w:rsid w:val="00A61C21"/>
    <w:rsid w:val="00A61D24"/>
    <w:rsid w:val="00A621B8"/>
    <w:rsid w:val="00A622E3"/>
    <w:rsid w:val="00A629C9"/>
    <w:rsid w:val="00A62BF4"/>
    <w:rsid w:val="00A62EA3"/>
    <w:rsid w:val="00A63057"/>
    <w:rsid w:val="00A6310B"/>
    <w:rsid w:val="00A6311E"/>
    <w:rsid w:val="00A632A5"/>
    <w:rsid w:val="00A636D6"/>
    <w:rsid w:val="00A644E3"/>
    <w:rsid w:val="00A64546"/>
    <w:rsid w:val="00A645C4"/>
    <w:rsid w:val="00A646B8"/>
    <w:rsid w:val="00A6479D"/>
    <w:rsid w:val="00A64C48"/>
    <w:rsid w:val="00A64FDD"/>
    <w:rsid w:val="00A651E0"/>
    <w:rsid w:val="00A653FA"/>
    <w:rsid w:val="00A65593"/>
    <w:rsid w:val="00A65E69"/>
    <w:rsid w:val="00A66432"/>
    <w:rsid w:val="00A666AC"/>
    <w:rsid w:val="00A668A4"/>
    <w:rsid w:val="00A66E1C"/>
    <w:rsid w:val="00A670C6"/>
    <w:rsid w:val="00A70048"/>
    <w:rsid w:val="00A70164"/>
    <w:rsid w:val="00A704BC"/>
    <w:rsid w:val="00A7056F"/>
    <w:rsid w:val="00A70835"/>
    <w:rsid w:val="00A70BEE"/>
    <w:rsid w:val="00A70CBD"/>
    <w:rsid w:val="00A70DED"/>
    <w:rsid w:val="00A70E50"/>
    <w:rsid w:val="00A70F2C"/>
    <w:rsid w:val="00A7118B"/>
    <w:rsid w:val="00A71326"/>
    <w:rsid w:val="00A713C6"/>
    <w:rsid w:val="00A71CFA"/>
    <w:rsid w:val="00A71D35"/>
    <w:rsid w:val="00A71E98"/>
    <w:rsid w:val="00A71ED6"/>
    <w:rsid w:val="00A7203F"/>
    <w:rsid w:val="00A72124"/>
    <w:rsid w:val="00A72281"/>
    <w:rsid w:val="00A72406"/>
    <w:rsid w:val="00A72425"/>
    <w:rsid w:val="00A72790"/>
    <w:rsid w:val="00A727E7"/>
    <w:rsid w:val="00A728D9"/>
    <w:rsid w:val="00A729AD"/>
    <w:rsid w:val="00A72AAE"/>
    <w:rsid w:val="00A72E74"/>
    <w:rsid w:val="00A73004"/>
    <w:rsid w:val="00A735A1"/>
    <w:rsid w:val="00A73732"/>
    <w:rsid w:val="00A73BEB"/>
    <w:rsid w:val="00A740F8"/>
    <w:rsid w:val="00A742DB"/>
    <w:rsid w:val="00A746C5"/>
    <w:rsid w:val="00A74816"/>
    <w:rsid w:val="00A74C21"/>
    <w:rsid w:val="00A75697"/>
    <w:rsid w:val="00A757FA"/>
    <w:rsid w:val="00A75FD5"/>
    <w:rsid w:val="00A762A2"/>
    <w:rsid w:val="00A764F9"/>
    <w:rsid w:val="00A76530"/>
    <w:rsid w:val="00A76811"/>
    <w:rsid w:val="00A76916"/>
    <w:rsid w:val="00A76971"/>
    <w:rsid w:val="00A76B74"/>
    <w:rsid w:val="00A76C13"/>
    <w:rsid w:val="00A770CF"/>
    <w:rsid w:val="00A77249"/>
    <w:rsid w:val="00A77868"/>
    <w:rsid w:val="00A77889"/>
    <w:rsid w:val="00A77951"/>
    <w:rsid w:val="00A77A49"/>
    <w:rsid w:val="00A77A70"/>
    <w:rsid w:val="00A8000C"/>
    <w:rsid w:val="00A80016"/>
    <w:rsid w:val="00A80401"/>
    <w:rsid w:val="00A80B15"/>
    <w:rsid w:val="00A80C64"/>
    <w:rsid w:val="00A80D70"/>
    <w:rsid w:val="00A81496"/>
    <w:rsid w:val="00A81606"/>
    <w:rsid w:val="00A81613"/>
    <w:rsid w:val="00A816FF"/>
    <w:rsid w:val="00A81B3A"/>
    <w:rsid w:val="00A8204B"/>
    <w:rsid w:val="00A82303"/>
    <w:rsid w:val="00A82470"/>
    <w:rsid w:val="00A82987"/>
    <w:rsid w:val="00A82C53"/>
    <w:rsid w:val="00A82C7A"/>
    <w:rsid w:val="00A836DC"/>
    <w:rsid w:val="00A83974"/>
    <w:rsid w:val="00A83A54"/>
    <w:rsid w:val="00A83A74"/>
    <w:rsid w:val="00A83FCE"/>
    <w:rsid w:val="00A847A7"/>
    <w:rsid w:val="00A8487A"/>
    <w:rsid w:val="00A848B3"/>
    <w:rsid w:val="00A84DBE"/>
    <w:rsid w:val="00A85232"/>
    <w:rsid w:val="00A85292"/>
    <w:rsid w:val="00A853DB"/>
    <w:rsid w:val="00A85755"/>
    <w:rsid w:val="00A85B1B"/>
    <w:rsid w:val="00A85D8B"/>
    <w:rsid w:val="00A86001"/>
    <w:rsid w:val="00A8608A"/>
    <w:rsid w:val="00A860E1"/>
    <w:rsid w:val="00A86393"/>
    <w:rsid w:val="00A867BB"/>
    <w:rsid w:val="00A86B17"/>
    <w:rsid w:val="00A86B97"/>
    <w:rsid w:val="00A86BDE"/>
    <w:rsid w:val="00A86C77"/>
    <w:rsid w:val="00A86D7D"/>
    <w:rsid w:val="00A871E5"/>
    <w:rsid w:val="00A872BE"/>
    <w:rsid w:val="00A87A15"/>
    <w:rsid w:val="00A87B8A"/>
    <w:rsid w:val="00A87CD5"/>
    <w:rsid w:val="00A87DB8"/>
    <w:rsid w:val="00A87EA7"/>
    <w:rsid w:val="00A9003F"/>
    <w:rsid w:val="00A90530"/>
    <w:rsid w:val="00A90CDE"/>
    <w:rsid w:val="00A90E75"/>
    <w:rsid w:val="00A90E8B"/>
    <w:rsid w:val="00A91254"/>
    <w:rsid w:val="00A91C78"/>
    <w:rsid w:val="00A91DEC"/>
    <w:rsid w:val="00A92026"/>
    <w:rsid w:val="00A9206E"/>
    <w:rsid w:val="00A92AF2"/>
    <w:rsid w:val="00A92D17"/>
    <w:rsid w:val="00A92DDF"/>
    <w:rsid w:val="00A931CB"/>
    <w:rsid w:val="00A93589"/>
    <w:rsid w:val="00A93629"/>
    <w:rsid w:val="00A936AC"/>
    <w:rsid w:val="00A936DB"/>
    <w:rsid w:val="00A93CB3"/>
    <w:rsid w:val="00A94136"/>
    <w:rsid w:val="00A9437A"/>
    <w:rsid w:val="00A9439E"/>
    <w:rsid w:val="00A944F4"/>
    <w:rsid w:val="00A94CA6"/>
    <w:rsid w:val="00A94EC8"/>
    <w:rsid w:val="00A94FC5"/>
    <w:rsid w:val="00A95062"/>
    <w:rsid w:val="00A953B3"/>
    <w:rsid w:val="00A953DB"/>
    <w:rsid w:val="00A9544A"/>
    <w:rsid w:val="00A955FA"/>
    <w:rsid w:val="00A95A7D"/>
    <w:rsid w:val="00A95AC6"/>
    <w:rsid w:val="00A95DA0"/>
    <w:rsid w:val="00A95F42"/>
    <w:rsid w:val="00A960A9"/>
    <w:rsid w:val="00A961E2"/>
    <w:rsid w:val="00A961EB"/>
    <w:rsid w:val="00A96637"/>
    <w:rsid w:val="00A96A19"/>
    <w:rsid w:val="00A96C48"/>
    <w:rsid w:val="00A96D37"/>
    <w:rsid w:val="00A978FC"/>
    <w:rsid w:val="00A97E51"/>
    <w:rsid w:val="00A97EC1"/>
    <w:rsid w:val="00A97F7A"/>
    <w:rsid w:val="00AA00B1"/>
    <w:rsid w:val="00AA00B5"/>
    <w:rsid w:val="00AA0330"/>
    <w:rsid w:val="00AA0568"/>
    <w:rsid w:val="00AA06AF"/>
    <w:rsid w:val="00AA0C9E"/>
    <w:rsid w:val="00AA0F7B"/>
    <w:rsid w:val="00AA1103"/>
    <w:rsid w:val="00AA137A"/>
    <w:rsid w:val="00AA1417"/>
    <w:rsid w:val="00AA1ACB"/>
    <w:rsid w:val="00AA1D58"/>
    <w:rsid w:val="00AA1F45"/>
    <w:rsid w:val="00AA2003"/>
    <w:rsid w:val="00AA2074"/>
    <w:rsid w:val="00AA213E"/>
    <w:rsid w:val="00AA2317"/>
    <w:rsid w:val="00AA2673"/>
    <w:rsid w:val="00AA26D6"/>
    <w:rsid w:val="00AA2858"/>
    <w:rsid w:val="00AA289A"/>
    <w:rsid w:val="00AA2913"/>
    <w:rsid w:val="00AA2B2D"/>
    <w:rsid w:val="00AA2C68"/>
    <w:rsid w:val="00AA2CEF"/>
    <w:rsid w:val="00AA3033"/>
    <w:rsid w:val="00AA3057"/>
    <w:rsid w:val="00AA36BE"/>
    <w:rsid w:val="00AA385B"/>
    <w:rsid w:val="00AA3AD3"/>
    <w:rsid w:val="00AA3CEB"/>
    <w:rsid w:val="00AA3DF9"/>
    <w:rsid w:val="00AA3FEB"/>
    <w:rsid w:val="00AA450F"/>
    <w:rsid w:val="00AA4777"/>
    <w:rsid w:val="00AA47B8"/>
    <w:rsid w:val="00AA47BD"/>
    <w:rsid w:val="00AA4AB6"/>
    <w:rsid w:val="00AA4F2B"/>
    <w:rsid w:val="00AA529E"/>
    <w:rsid w:val="00AA5836"/>
    <w:rsid w:val="00AA58A1"/>
    <w:rsid w:val="00AA6049"/>
    <w:rsid w:val="00AA6486"/>
    <w:rsid w:val="00AA65B7"/>
    <w:rsid w:val="00AA684E"/>
    <w:rsid w:val="00AA69C5"/>
    <w:rsid w:val="00AA6BE8"/>
    <w:rsid w:val="00AA6C1D"/>
    <w:rsid w:val="00AA71E6"/>
    <w:rsid w:val="00AA7CB9"/>
    <w:rsid w:val="00AA7D95"/>
    <w:rsid w:val="00AA7DBE"/>
    <w:rsid w:val="00AA7F7F"/>
    <w:rsid w:val="00AB0493"/>
    <w:rsid w:val="00AB0964"/>
    <w:rsid w:val="00AB0977"/>
    <w:rsid w:val="00AB0F37"/>
    <w:rsid w:val="00AB0F9D"/>
    <w:rsid w:val="00AB156A"/>
    <w:rsid w:val="00AB1601"/>
    <w:rsid w:val="00AB1651"/>
    <w:rsid w:val="00AB179A"/>
    <w:rsid w:val="00AB1847"/>
    <w:rsid w:val="00AB1C7F"/>
    <w:rsid w:val="00AB1C86"/>
    <w:rsid w:val="00AB1D29"/>
    <w:rsid w:val="00AB2056"/>
    <w:rsid w:val="00AB21FF"/>
    <w:rsid w:val="00AB2376"/>
    <w:rsid w:val="00AB2C3A"/>
    <w:rsid w:val="00AB31FD"/>
    <w:rsid w:val="00AB3401"/>
    <w:rsid w:val="00AB3441"/>
    <w:rsid w:val="00AB379F"/>
    <w:rsid w:val="00AB387B"/>
    <w:rsid w:val="00AB3D4A"/>
    <w:rsid w:val="00AB40E3"/>
    <w:rsid w:val="00AB4371"/>
    <w:rsid w:val="00AB43AB"/>
    <w:rsid w:val="00AB4515"/>
    <w:rsid w:val="00AB46C1"/>
    <w:rsid w:val="00AB4B26"/>
    <w:rsid w:val="00AB4B54"/>
    <w:rsid w:val="00AB4DC6"/>
    <w:rsid w:val="00AB4F0C"/>
    <w:rsid w:val="00AB50E0"/>
    <w:rsid w:val="00AB5180"/>
    <w:rsid w:val="00AB5950"/>
    <w:rsid w:val="00AB5A28"/>
    <w:rsid w:val="00AB5B3E"/>
    <w:rsid w:val="00AB5B58"/>
    <w:rsid w:val="00AB5BBE"/>
    <w:rsid w:val="00AB5E86"/>
    <w:rsid w:val="00AB5F8E"/>
    <w:rsid w:val="00AB6272"/>
    <w:rsid w:val="00AB66B3"/>
    <w:rsid w:val="00AB6B30"/>
    <w:rsid w:val="00AB6BFE"/>
    <w:rsid w:val="00AB7538"/>
    <w:rsid w:val="00AB7602"/>
    <w:rsid w:val="00AB77C1"/>
    <w:rsid w:val="00AB78AF"/>
    <w:rsid w:val="00AB791F"/>
    <w:rsid w:val="00AB7A45"/>
    <w:rsid w:val="00AB7B76"/>
    <w:rsid w:val="00AC0062"/>
    <w:rsid w:val="00AC0188"/>
    <w:rsid w:val="00AC04FB"/>
    <w:rsid w:val="00AC0CCA"/>
    <w:rsid w:val="00AC13C5"/>
    <w:rsid w:val="00AC1570"/>
    <w:rsid w:val="00AC157F"/>
    <w:rsid w:val="00AC1B8A"/>
    <w:rsid w:val="00AC1C61"/>
    <w:rsid w:val="00AC1C73"/>
    <w:rsid w:val="00AC1F07"/>
    <w:rsid w:val="00AC25C6"/>
    <w:rsid w:val="00AC2B58"/>
    <w:rsid w:val="00AC2DB3"/>
    <w:rsid w:val="00AC2E66"/>
    <w:rsid w:val="00AC317A"/>
    <w:rsid w:val="00AC36AC"/>
    <w:rsid w:val="00AC36F8"/>
    <w:rsid w:val="00AC3786"/>
    <w:rsid w:val="00AC3B60"/>
    <w:rsid w:val="00AC3BDD"/>
    <w:rsid w:val="00AC3C17"/>
    <w:rsid w:val="00AC3C47"/>
    <w:rsid w:val="00AC3F6F"/>
    <w:rsid w:val="00AC492D"/>
    <w:rsid w:val="00AC49A8"/>
    <w:rsid w:val="00AC544D"/>
    <w:rsid w:val="00AC58D1"/>
    <w:rsid w:val="00AC60BE"/>
    <w:rsid w:val="00AC60CE"/>
    <w:rsid w:val="00AC6727"/>
    <w:rsid w:val="00AC67D8"/>
    <w:rsid w:val="00AC6918"/>
    <w:rsid w:val="00AC694D"/>
    <w:rsid w:val="00AC69E1"/>
    <w:rsid w:val="00AC6AC0"/>
    <w:rsid w:val="00AC6EB9"/>
    <w:rsid w:val="00AC6F3F"/>
    <w:rsid w:val="00AC7AB5"/>
    <w:rsid w:val="00AC7EB2"/>
    <w:rsid w:val="00AD0146"/>
    <w:rsid w:val="00AD01E9"/>
    <w:rsid w:val="00AD026A"/>
    <w:rsid w:val="00AD02F8"/>
    <w:rsid w:val="00AD0469"/>
    <w:rsid w:val="00AD0A18"/>
    <w:rsid w:val="00AD0AEA"/>
    <w:rsid w:val="00AD0CCD"/>
    <w:rsid w:val="00AD0DB9"/>
    <w:rsid w:val="00AD0E7A"/>
    <w:rsid w:val="00AD0F8D"/>
    <w:rsid w:val="00AD1086"/>
    <w:rsid w:val="00AD10D9"/>
    <w:rsid w:val="00AD1148"/>
    <w:rsid w:val="00AD1342"/>
    <w:rsid w:val="00AD13C5"/>
    <w:rsid w:val="00AD1419"/>
    <w:rsid w:val="00AD16B5"/>
    <w:rsid w:val="00AD16E1"/>
    <w:rsid w:val="00AD18DC"/>
    <w:rsid w:val="00AD1C21"/>
    <w:rsid w:val="00AD1DF9"/>
    <w:rsid w:val="00AD1E4A"/>
    <w:rsid w:val="00AD1F3B"/>
    <w:rsid w:val="00AD2229"/>
    <w:rsid w:val="00AD2507"/>
    <w:rsid w:val="00AD2784"/>
    <w:rsid w:val="00AD2A89"/>
    <w:rsid w:val="00AD2A97"/>
    <w:rsid w:val="00AD2D1F"/>
    <w:rsid w:val="00AD2F54"/>
    <w:rsid w:val="00AD2FA9"/>
    <w:rsid w:val="00AD336D"/>
    <w:rsid w:val="00AD38BA"/>
    <w:rsid w:val="00AD38E1"/>
    <w:rsid w:val="00AD3BE6"/>
    <w:rsid w:val="00AD3FED"/>
    <w:rsid w:val="00AD40ED"/>
    <w:rsid w:val="00AD47EA"/>
    <w:rsid w:val="00AD4977"/>
    <w:rsid w:val="00AD4D51"/>
    <w:rsid w:val="00AD50B4"/>
    <w:rsid w:val="00AD5218"/>
    <w:rsid w:val="00AD533A"/>
    <w:rsid w:val="00AD5565"/>
    <w:rsid w:val="00AD5733"/>
    <w:rsid w:val="00AD5873"/>
    <w:rsid w:val="00AD609F"/>
    <w:rsid w:val="00AD61B0"/>
    <w:rsid w:val="00AD6421"/>
    <w:rsid w:val="00AD6720"/>
    <w:rsid w:val="00AD6941"/>
    <w:rsid w:val="00AD6F2A"/>
    <w:rsid w:val="00AD6F70"/>
    <w:rsid w:val="00AD7017"/>
    <w:rsid w:val="00AD7099"/>
    <w:rsid w:val="00AD7442"/>
    <w:rsid w:val="00AD7B4E"/>
    <w:rsid w:val="00AE00ED"/>
    <w:rsid w:val="00AE0F56"/>
    <w:rsid w:val="00AE10ED"/>
    <w:rsid w:val="00AE13AF"/>
    <w:rsid w:val="00AE13B6"/>
    <w:rsid w:val="00AE14D4"/>
    <w:rsid w:val="00AE1576"/>
    <w:rsid w:val="00AE1615"/>
    <w:rsid w:val="00AE1685"/>
    <w:rsid w:val="00AE1B88"/>
    <w:rsid w:val="00AE1EEC"/>
    <w:rsid w:val="00AE2A2F"/>
    <w:rsid w:val="00AE2D2A"/>
    <w:rsid w:val="00AE2E4C"/>
    <w:rsid w:val="00AE2FA6"/>
    <w:rsid w:val="00AE31C7"/>
    <w:rsid w:val="00AE31F5"/>
    <w:rsid w:val="00AE3697"/>
    <w:rsid w:val="00AE3BC5"/>
    <w:rsid w:val="00AE3D0C"/>
    <w:rsid w:val="00AE413A"/>
    <w:rsid w:val="00AE44BA"/>
    <w:rsid w:val="00AE4628"/>
    <w:rsid w:val="00AE46DE"/>
    <w:rsid w:val="00AE47EC"/>
    <w:rsid w:val="00AE4D0C"/>
    <w:rsid w:val="00AE520B"/>
    <w:rsid w:val="00AE5225"/>
    <w:rsid w:val="00AE5244"/>
    <w:rsid w:val="00AE52AE"/>
    <w:rsid w:val="00AE53B9"/>
    <w:rsid w:val="00AE54E8"/>
    <w:rsid w:val="00AE56B3"/>
    <w:rsid w:val="00AE576A"/>
    <w:rsid w:val="00AE58D8"/>
    <w:rsid w:val="00AE5AE6"/>
    <w:rsid w:val="00AE5B36"/>
    <w:rsid w:val="00AE5CF9"/>
    <w:rsid w:val="00AE5F15"/>
    <w:rsid w:val="00AE5F9C"/>
    <w:rsid w:val="00AE5FE6"/>
    <w:rsid w:val="00AE6167"/>
    <w:rsid w:val="00AE687E"/>
    <w:rsid w:val="00AE70D2"/>
    <w:rsid w:val="00AE72AF"/>
    <w:rsid w:val="00AE7582"/>
    <w:rsid w:val="00AE76A4"/>
    <w:rsid w:val="00AE7D90"/>
    <w:rsid w:val="00AF0948"/>
    <w:rsid w:val="00AF13E6"/>
    <w:rsid w:val="00AF14BE"/>
    <w:rsid w:val="00AF16DB"/>
    <w:rsid w:val="00AF17DF"/>
    <w:rsid w:val="00AF1A12"/>
    <w:rsid w:val="00AF1D5A"/>
    <w:rsid w:val="00AF1D82"/>
    <w:rsid w:val="00AF27E4"/>
    <w:rsid w:val="00AF2B02"/>
    <w:rsid w:val="00AF2FDD"/>
    <w:rsid w:val="00AF300A"/>
    <w:rsid w:val="00AF394A"/>
    <w:rsid w:val="00AF3C1B"/>
    <w:rsid w:val="00AF3DC8"/>
    <w:rsid w:val="00AF3F47"/>
    <w:rsid w:val="00AF3F56"/>
    <w:rsid w:val="00AF3F68"/>
    <w:rsid w:val="00AF4024"/>
    <w:rsid w:val="00AF46A5"/>
    <w:rsid w:val="00AF4928"/>
    <w:rsid w:val="00AF4A52"/>
    <w:rsid w:val="00AF4C02"/>
    <w:rsid w:val="00AF53C1"/>
    <w:rsid w:val="00AF53CC"/>
    <w:rsid w:val="00AF55C3"/>
    <w:rsid w:val="00AF561B"/>
    <w:rsid w:val="00AF5820"/>
    <w:rsid w:val="00AF5934"/>
    <w:rsid w:val="00AF5A44"/>
    <w:rsid w:val="00AF5BB4"/>
    <w:rsid w:val="00AF5C15"/>
    <w:rsid w:val="00AF5E84"/>
    <w:rsid w:val="00AF5F5F"/>
    <w:rsid w:val="00AF60B3"/>
    <w:rsid w:val="00AF6307"/>
    <w:rsid w:val="00AF67B0"/>
    <w:rsid w:val="00AF68DA"/>
    <w:rsid w:val="00AF69A0"/>
    <w:rsid w:val="00AF69BD"/>
    <w:rsid w:val="00AF6E0A"/>
    <w:rsid w:val="00AF6F05"/>
    <w:rsid w:val="00AF735A"/>
    <w:rsid w:val="00AF78D6"/>
    <w:rsid w:val="00AF7B92"/>
    <w:rsid w:val="00AF7CD4"/>
    <w:rsid w:val="00AF7DC5"/>
    <w:rsid w:val="00AF7E4B"/>
    <w:rsid w:val="00AF7F51"/>
    <w:rsid w:val="00B000F6"/>
    <w:rsid w:val="00B00297"/>
    <w:rsid w:val="00B004F4"/>
    <w:rsid w:val="00B00502"/>
    <w:rsid w:val="00B00545"/>
    <w:rsid w:val="00B013DC"/>
    <w:rsid w:val="00B01526"/>
    <w:rsid w:val="00B015DC"/>
    <w:rsid w:val="00B01A94"/>
    <w:rsid w:val="00B01E12"/>
    <w:rsid w:val="00B02219"/>
    <w:rsid w:val="00B0275A"/>
    <w:rsid w:val="00B02F13"/>
    <w:rsid w:val="00B032E0"/>
    <w:rsid w:val="00B033BD"/>
    <w:rsid w:val="00B0393B"/>
    <w:rsid w:val="00B03A56"/>
    <w:rsid w:val="00B03D6B"/>
    <w:rsid w:val="00B03E03"/>
    <w:rsid w:val="00B03ECA"/>
    <w:rsid w:val="00B04173"/>
    <w:rsid w:val="00B041DE"/>
    <w:rsid w:val="00B043B1"/>
    <w:rsid w:val="00B043FE"/>
    <w:rsid w:val="00B04435"/>
    <w:rsid w:val="00B044BD"/>
    <w:rsid w:val="00B048AE"/>
    <w:rsid w:val="00B04C46"/>
    <w:rsid w:val="00B04EC1"/>
    <w:rsid w:val="00B04FEE"/>
    <w:rsid w:val="00B05288"/>
    <w:rsid w:val="00B05B37"/>
    <w:rsid w:val="00B05D9D"/>
    <w:rsid w:val="00B06325"/>
    <w:rsid w:val="00B06730"/>
    <w:rsid w:val="00B0674A"/>
    <w:rsid w:val="00B06FAB"/>
    <w:rsid w:val="00B07099"/>
    <w:rsid w:val="00B071C4"/>
    <w:rsid w:val="00B07442"/>
    <w:rsid w:val="00B0751B"/>
    <w:rsid w:val="00B0767C"/>
    <w:rsid w:val="00B07777"/>
    <w:rsid w:val="00B07E69"/>
    <w:rsid w:val="00B07F02"/>
    <w:rsid w:val="00B10069"/>
    <w:rsid w:val="00B10243"/>
    <w:rsid w:val="00B10820"/>
    <w:rsid w:val="00B10B29"/>
    <w:rsid w:val="00B1112A"/>
    <w:rsid w:val="00B11171"/>
    <w:rsid w:val="00B11204"/>
    <w:rsid w:val="00B11328"/>
    <w:rsid w:val="00B1140C"/>
    <w:rsid w:val="00B11410"/>
    <w:rsid w:val="00B11A0E"/>
    <w:rsid w:val="00B11F5F"/>
    <w:rsid w:val="00B123D7"/>
    <w:rsid w:val="00B1250C"/>
    <w:rsid w:val="00B12C7E"/>
    <w:rsid w:val="00B1304F"/>
    <w:rsid w:val="00B131FB"/>
    <w:rsid w:val="00B13F20"/>
    <w:rsid w:val="00B14073"/>
    <w:rsid w:val="00B1409F"/>
    <w:rsid w:val="00B14581"/>
    <w:rsid w:val="00B145F0"/>
    <w:rsid w:val="00B1499D"/>
    <w:rsid w:val="00B14A03"/>
    <w:rsid w:val="00B14B5E"/>
    <w:rsid w:val="00B14D85"/>
    <w:rsid w:val="00B14DC1"/>
    <w:rsid w:val="00B14DFF"/>
    <w:rsid w:val="00B14F39"/>
    <w:rsid w:val="00B14FED"/>
    <w:rsid w:val="00B1519C"/>
    <w:rsid w:val="00B1519D"/>
    <w:rsid w:val="00B15972"/>
    <w:rsid w:val="00B15AA1"/>
    <w:rsid w:val="00B15CC9"/>
    <w:rsid w:val="00B15CF2"/>
    <w:rsid w:val="00B15CF8"/>
    <w:rsid w:val="00B15E76"/>
    <w:rsid w:val="00B16EC4"/>
    <w:rsid w:val="00B16F26"/>
    <w:rsid w:val="00B1719E"/>
    <w:rsid w:val="00B1732E"/>
    <w:rsid w:val="00B17AAF"/>
    <w:rsid w:val="00B17C24"/>
    <w:rsid w:val="00B17C31"/>
    <w:rsid w:val="00B201E1"/>
    <w:rsid w:val="00B20460"/>
    <w:rsid w:val="00B20567"/>
    <w:rsid w:val="00B2098C"/>
    <w:rsid w:val="00B20B8A"/>
    <w:rsid w:val="00B20DB6"/>
    <w:rsid w:val="00B213EB"/>
    <w:rsid w:val="00B21589"/>
    <w:rsid w:val="00B215A4"/>
    <w:rsid w:val="00B2170D"/>
    <w:rsid w:val="00B217C1"/>
    <w:rsid w:val="00B21873"/>
    <w:rsid w:val="00B21A97"/>
    <w:rsid w:val="00B21EFF"/>
    <w:rsid w:val="00B22B41"/>
    <w:rsid w:val="00B22C16"/>
    <w:rsid w:val="00B22FE5"/>
    <w:rsid w:val="00B23071"/>
    <w:rsid w:val="00B239FC"/>
    <w:rsid w:val="00B23DA1"/>
    <w:rsid w:val="00B24220"/>
    <w:rsid w:val="00B2466E"/>
    <w:rsid w:val="00B24B57"/>
    <w:rsid w:val="00B25956"/>
    <w:rsid w:val="00B2599C"/>
    <w:rsid w:val="00B25A9E"/>
    <w:rsid w:val="00B25B1F"/>
    <w:rsid w:val="00B262DF"/>
    <w:rsid w:val="00B263D5"/>
    <w:rsid w:val="00B26A70"/>
    <w:rsid w:val="00B27083"/>
    <w:rsid w:val="00B27084"/>
    <w:rsid w:val="00B27116"/>
    <w:rsid w:val="00B2730F"/>
    <w:rsid w:val="00B27642"/>
    <w:rsid w:val="00B2780D"/>
    <w:rsid w:val="00B27ABA"/>
    <w:rsid w:val="00B27ABC"/>
    <w:rsid w:val="00B27C3C"/>
    <w:rsid w:val="00B27FBD"/>
    <w:rsid w:val="00B30541"/>
    <w:rsid w:val="00B305A6"/>
    <w:rsid w:val="00B30834"/>
    <w:rsid w:val="00B309E7"/>
    <w:rsid w:val="00B309F9"/>
    <w:rsid w:val="00B30BE9"/>
    <w:rsid w:val="00B30D1E"/>
    <w:rsid w:val="00B30D8C"/>
    <w:rsid w:val="00B30F66"/>
    <w:rsid w:val="00B31207"/>
    <w:rsid w:val="00B31E56"/>
    <w:rsid w:val="00B3230D"/>
    <w:rsid w:val="00B32585"/>
    <w:rsid w:val="00B326FB"/>
    <w:rsid w:val="00B3272E"/>
    <w:rsid w:val="00B3287C"/>
    <w:rsid w:val="00B32B54"/>
    <w:rsid w:val="00B32E9F"/>
    <w:rsid w:val="00B32EB2"/>
    <w:rsid w:val="00B33360"/>
    <w:rsid w:val="00B334BB"/>
    <w:rsid w:val="00B33608"/>
    <w:rsid w:val="00B3366D"/>
    <w:rsid w:val="00B3372C"/>
    <w:rsid w:val="00B341D8"/>
    <w:rsid w:val="00B341E9"/>
    <w:rsid w:val="00B34244"/>
    <w:rsid w:val="00B345D8"/>
    <w:rsid w:val="00B346DF"/>
    <w:rsid w:val="00B34D2B"/>
    <w:rsid w:val="00B34E44"/>
    <w:rsid w:val="00B351D9"/>
    <w:rsid w:val="00B35312"/>
    <w:rsid w:val="00B35929"/>
    <w:rsid w:val="00B35B05"/>
    <w:rsid w:val="00B35B78"/>
    <w:rsid w:val="00B35B83"/>
    <w:rsid w:val="00B35DBC"/>
    <w:rsid w:val="00B35F40"/>
    <w:rsid w:val="00B35FAE"/>
    <w:rsid w:val="00B36072"/>
    <w:rsid w:val="00B362E0"/>
    <w:rsid w:val="00B36403"/>
    <w:rsid w:val="00B367DA"/>
    <w:rsid w:val="00B36CAC"/>
    <w:rsid w:val="00B36F16"/>
    <w:rsid w:val="00B3727F"/>
    <w:rsid w:val="00B37989"/>
    <w:rsid w:val="00B37A1D"/>
    <w:rsid w:val="00B37AA2"/>
    <w:rsid w:val="00B37B11"/>
    <w:rsid w:val="00B37B47"/>
    <w:rsid w:val="00B4009D"/>
    <w:rsid w:val="00B40299"/>
    <w:rsid w:val="00B40441"/>
    <w:rsid w:val="00B40453"/>
    <w:rsid w:val="00B407FF"/>
    <w:rsid w:val="00B40DF3"/>
    <w:rsid w:val="00B410DD"/>
    <w:rsid w:val="00B410E1"/>
    <w:rsid w:val="00B4124E"/>
    <w:rsid w:val="00B41465"/>
    <w:rsid w:val="00B41547"/>
    <w:rsid w:val="00B41796"/>
    <w:rsid w:val="00B41833"/>
    <w:rsid w:val="00B419FC"/>
    <w:rsid w:val="00B41DF6"/>
    <w:rsid w:val="00B420F8"/>
    <w:rsid w:val="00B42131"/>
    <w:rsid w:val="00B421F4"/>
    <w:rsid w:val="00B423F8"/>
    <w:rsid w:val="00B42513"/>
    <w:rsid w:val="00B42D28"/>
    <w:rsid w:val="00B43753"/>
    <w:rsid w:val="00B43D2F"/>
    <w:rsid w:val="00B43DCE"/>
    <w:rsid w:val="00B44198"/>
    <w:rsid w:val="00B44487"/>
    <w:rsid w:val="00B44E14"/>
    <w:rsid w:val="00B45182"/>
    <w:rsid w:val="00B4521F"/>
    <w:rsid w:val="00B45245"/>
    <w:rsid w:val="00B45B33"/>
    <w:rsid w:val="00B45B34"/>
    <w:rsid w:val="00B45B8F"/>
    <w:rsid w:val="00B45BA0"/>
    <w:rsid w:val="00B45C18"/>
    <w:rsid w:val="00B45D43"/>
    <w:rsid w:val="00B45EE1"/>
    <w:rsid w:val="00B460AE"/>
    <w:rsid w:val="00B4623C"/>
    <w:rsid w:val="00B46517"/>
    <w:rsid w:val="00B4682E"/>
    <w:rsid w:val="00B4699D"/>
    <w:rsid w:val="00B46B70"/>
    <w:rsid w:val="00B470FA"/>
    <w:rsid w:val="00B47413"/>
    <w:rsid w:val="00B47822"/>
    <w:rsid w:val="00B47C1B"/>
    <w:rsid w:val="00B50388"/>
    <w:rsid w:val="00B5053B"/>
    <w:rsid w:val="00B50DF3"/>
    <w:rsid w:val="00B50ED3"/>
    <w:rsid w:val="00B50F25"/>
    <w:rsid w:val="00B51026"/>
    <w:rsid w:val="00B5158A"/>
    <w:rsid w:val="00B51A1D"/>
    <w:rsid w:val="00B51A66"/>
    <w:rsid w:val="00B52374"/>
    <w:rsid w:val="00B52E3B"/>
    <w:rsid w:val="00B52F45"/>
    <w:rsid w:val="00B530FE"/>
    <w:rsid w:val="00B53104"/>
    <w:rsid w:val="00B5334B"/>
    <w:rsid w:val="00B53358"/>
    <w:rsid w:val="00B53396"/>
    <w:rsid w:val="00B537C4"/>
    <w:rsid w:val="00B53B69"/>
    <w:rsid w:val="00B53C6E"/>
    <w:rsid w:val="00B53E83"/>
    <w:rsid w:val="00B53F6A"/>
    <w:rsid w:val="00B547A5"/>
    <w:rsid w:val="00B54868"/>
    <w:rsid w:val="00B54B84"/>
    <w:rsid w:val="00B55088"/>
    <w:rsid w:val="00B55429"/>
    <w:rsid w:val="00B55B51"/>
    <w:rsid w:val="00B55F99"/>
    <w:rsid w:val="00B55F9F"/>
    <w:rsid w:val="00B55FDA"/>
    <w:rsid w:val="00B5609F"/>
    <w:rsid w:val="00B56272"/>
    <w:rsid w:val="00B56581"/>
    <w:rsid w:val="00B56854"/>
    <w:rsid w:val="00B56D7A"/>
    <w:rsid w:val="00B56EEE"/>
    <w:rsid w:val="00B56FF7"/>
    <w:rsid w:val="00B57333"/>
    <w:rsid w:val="00B575BF"/>
    <w:rsid w:val="00B603D5"/>
    <w:rsid w:val="00B60858"/>
    <w:rsid w:val="00B60942"/>
    <w:rsid w:val="00B60943"/>
    <w:rsid w:val="00B60BF1"/>
    <w:rsid w:val="00B60DE3"/>
    <w:rsid w:val="00B60DF0"/>
    <w:rsid w:val="00B61116"/>
    <w:rsid w:val="00B611F3"/>
    <w:rsid w:val="00B616F3"/>
    <w:rsid w:val="00B616FE"/>
    <w:rsid w:val="00B61728"/>
    <w:rsid w:val="00B61947"/>
    <w:rsid w:val="00B61DB1"/>
    <w:rsid w:val="00B61FB9"/>
    <w:rsid w:val="00B621DA"/>
    <w:rsid w:val="00B623B4"/>
    <w:rsid w:val="00B624AC"/>
    <w:rsid w:val="00B62748"/>
    <w:rsid w:val="00B6299C"/>
    <w:rsid w:val="00B631DE"/>
    <w:rsid w:val="00B632CE"/>
    <w:rsid w:val="00B63C7A"/>
    <w:rsid w:val="00B63D69"/>
    <w:rsid w:val="00B64047"/>
    <w:rsid w:val="00B64194"/>
    <w:rsid w:val="00B64385"/>
    <w:rsid w:val="00B6451C"/>
    <w:rsid w:val="00B64AC1"/>
    <w:rsid w:val="00B64B02"/>
    <w:rsid w:val="00B64B7B"/>
    <w:rsid w:val="00B64B8D"/>
    <w:rsid w:val="00B64E74"/>
    <w:rsid w:val="00B64E96"/>
    <w:rsid w:val="00B64F0C"/>
    <w:rsid w:val="00B651A8"/>
    <w:rsid w:val="00B65446"/>
    <w:rsid w:val="00B65AB0"/>
    <w:rsid w:val="00B65E6D"/>
    <w:rsid w:val="00B65F35"/>
    <w:rsid w:val="00B65FA9"/>
    <w:rsid w:val="00B6620A"/>
    <w:rsid w:val="00B6662A"/>
    <w:rsid w:val="00B66A30"/>
    <w:rsid w:val="00B67245"/>
    <w:rsid w:val="00B67288"/>
    <w:rsid w:val="00B67358"/>
    <w:rsid w:val="00B676EF"/>
    <w:rsid w:val="00B677DD"/>
    <w:rsid w:val="00B679F3"/>
    <w:rsid w:val="00B67BFD"/>
    <w:rsid w:val="00B67CA3"/>
    <w:rsid w:val="00B67F84"/>
    <w:rsid w:val="00B701F8"/>
    <w:rsid w:val="00B705CD"/>
    <w:rsid w:val="00B7077F"/>
    <w:rsid w:val="00B709C0"/>
    <w:rsid w:val="00B70C57"/>
    <w:rsid w:val="00B70CD6"/>
    <w:rsid w:val="00B70FB0"/>
    <w:rsid w:val="00B7131A"/>
    <w:rsid w:val="00B71425"/>
    <w:rsid w:val="00B71825"/>
    <w:rsid w:val="00B71E0E"/>
    <w:rsid w:val="00B71F1D"/>
    <w:rsid w:val="00B720CF"/>
    <w:rsid w:val="00B72348"/>
    <w:rsid w:val="00B723CF"/>
    <w:rsid w:val="00B724E6"/>
    <w:rsid w:val="00B72923"/>
    <w:rsid w:val="00B731AB"/>
    <w:rsid w:val="00B737A5"/>
    <w:rsid w:val="00B737BF"/>
    <w:rsid w:val="00B7390F"/>
    <w:rsid w:val="00B73919"/>
    <w:rsid w:val="00B739A6"/>
    <w:rsid w:val="00B7405D"/>
    <w:rsid w:val="00B7415F"/>
    <w:rsid w:val="00B7462E"/>
    <w:rsid w:val="00B74782"/>
    <w:rsid w:val="00B74809"/>
    <w:rsid w:val="00B74D89"/>
    <w:rsid w:val="00B750D5"/>
    <w:rsid w:val="00B753C4"/>
    <w:rsid w:val="00B75409"/>
    <w:rsid w:val="00B75671"/>
    <w:rsid w:val="00B75754"/>
    <w:rsid w:val="00B75807"/>
    <w:rsid w:val="00B75F04"/>
    <w:rsid w:val="00B76011"/>
    <w:rsid w:val="00B76059"/>
    <w:rsid w:val="00B76254"/>
    <w:rsid w:val="00B76490"/>
    <w:rsid w:val="00B765DE"/>
    <w:rsid w:val="00B769C6"/>
    <w:rsid w:val="00B77252"/>
    <w:rsid w:val="00B77648"/>
    <w:rsid w:val="00B7798A"/>
    <w:rsid w:val="00B77A09"/>
    <w:rsid w:val="00B77AAD"/>
    <w:rsid w:val="00B77C23"/>
    <w:rsid w:val="00B77D9D"/>
    <w:rsid w:val="00B802BF"/>
    <w:rsid w:val="00B805A3"/>
    <w:rsid w:val="00B805A5"/>
    <w:rsid w:val="00B8082D"/>
    <w:rsid w:val="00B808B5"/>
    <w:rsid w:val="00B80CCE"/>
    <w:rsid w:val="00B80E24"/>
    <w:rsid w:val="00B80E26"/>
    <w:rsid w:val="00B80F17"/>
    <w:rsid w:val="00B810FE"/>
    <w:rsid w:val="00B811FD"/>
    <w:rsid w:val="00B813BE"/>
    <w:rsid w:val="00B825E0"/>
    <w:rsid w:val="00B82A41"/>
    <w:rsid w:val="00B82ADA"/>
    <w:rsid w:val="00B82DB7"/>
    <w:rsid w:val="00B831EC"/>
    <w:rsid w:val="00B8343A"/>
    <w:rsid w:val="00B8381A"/>
    <w:rsid w:val="00B83822"/>
    <w:rsid w:val="00B83C9C"/>
    <w:rsid w:val="00B83E49"/>
    <w:rsid w:val="00B84485"/>
    <w:rsid w:val="00B84535"/>
    <w:rsid w:val="00B84541"/>
    <w:rsid w:val="00B84A16"/>
    <w:rsid w:val="00B84A2D"/>
    <w:rsid w:val="00B84A67"/>
    <w:rsid w:val="00B84BA0"/>
    <w:rsid w:val="00B84D58"/>
    <w:rsid w:val="00B84FD6"/>
    <w:rsid w:val="00B85317"/>
    <w:rsid w:val="00B854E2"/>
    <w:rsid w:val="00B85895"/>
    <w:rsid w:val="00B858D8"/>
    <w:rsid w:val="00B859F1"/>
    <w:rsid w:val="00B85FD5"/>
    <w:rsid w:val="00B8601F"/>
    <w:rsid w:val="00B86410"/>
    <w:rsid w:val="00B86982"/>
    <w:rsid w:val="00B86D83"/>
    <w:rsid w:val="00B86D9B"/>
    <w:rsid w:val="00B86F78"/>
    <w:rsid w:val="00B87119"/>
    <w:rsid w:val="00B8714B"/>
    <w:rsid w:val="00B87153"/>
    <w:rsid w:val="00B87172"/>
    <w:rsid w:val="00B872E1"/>
    <w:rsid w:val="00B8747A"/>
    <w:rsid w:val="00B87691"/>
    <w:rsid w:val="00B87711"/>
    <w:rsid w:val="00B8778C"/>
    <w:rsid w:val="00B87A5E"/>
    <w:rsid w:val="00B87B71"/>
    <w:rsid w:val="00B87BDF"/>
    <w:rsid w:val="00B87D9A"/>
    <w:rsid w:val="00B87E44"/>
    <w:rsid w:val="00B87E78"/>
    <w:rsid w:val="00B87F0F"/>
    <w:rsid w:val="00B87F67"/>
    <w:rsid w:val="00B90027"/>
    <w:rsid w:val="00B90190"/>
    <w:rsid w:val="00B9022B"/>
    <w:rsid w:val="00B904BF"/>
    <w:rsid w:val="00B904CA"/>
    <w:rsid w:val="00B90531"/>
    <w:rsid w:val="00B9095B"/>
    <w:rsid w:val="00B90A76"/>
    <w:rsid w:val="00B90A91"/>
    <w:rsid w:val="00B90C7F"/>
    <w:rsid w:val="00B90EFE"/>
    <w:rsid w:val="00B910E1"/>
    <w:rsid w:val="00B91352"/>
    <w:rsid w:val="00B913AA"/>
    <w:rsid w:val="00B91490"/>
    <w:rsid w:val="00B91534"/>
    <w:rsid w:val="00B91795"/>
    <w:rsid w:val="00B91920"/>
    <w:rsid w:val="00B91CD9"/>
    <w:rsid w:val="00B91FEE"/>
    <w:rsid w:val="00B924E7"/>
    <w:rsid w:val="00B92757"/>
    <w:rsid w:val="00B927EA"/>
    <w:rsid w:val="00B929EB"/>
    <w:rsid w:val="00B929ED"/>
    <w:rsid w:val="00B92AE6"/>
    <w:rsid w:val="00B92B01"/>
    <w:rsid w:val="00B92CE1"/>
    <w:rsid w:val="00B93032"/>
    <w:rsid w:val="00B9349F"/>
    <w:rsid w:val="00B934F7"/>
    <w:rsid w:val="00B93566"/>
    <w:rsid w:val="00B935A9"/>
    <w:rsid w:val="00B938CF"/>
    <w:rsid w:val="00B939D8"/>
    <w:rsid w:val="00B93A6B"/>
    <w:rsid w:val="00B93D1E"/>
    <w:rsid w:val="00B93DC8"/>
    <w:rsid w:val="00B93E05"/>
    <w:rsid w:val="00B93EA6"/>
    <w:rsid w:val="00B9401B"/>
    <w:rsid w:val="00B94649"/>
    <w:rsid w:val="00B9465B"/>
    <w:rsid w:val="00B94A42"/>
    <w:rsid w:val="00B94AF9"/>
    <w:rsid w:val="00B94C18"/>
    <w:rsid w:val="00B94D29"/>
    <w:rsid w:val="00B94DC0"/>
    <w:rsid w:val="00B94FE5"/>
    <w:rsid w:val="00B951A8"/>
    <w:rsid w:val="00B95325"/>
    <w:rsid w:val="00B9532C"/>
    <w:rsid w:val="00B95803"/>
    <w:rsid w:val="00B9586F"/>
    <w:rsid w:val="00B95CB9"/>
    <w:rsid w:val="00B95CD6"/>
    <w:rsid w:val="00B95E20"/>
    <w:rsid w:val="00B960A2"/>
    <w:rsid w:val="00B96465"/>
    <w:rsid w:val="00B964C4"/>
    <w:rsid w:val="00B965C5"/>
    <w:rsid w:val="00B967B1"/>
    <w:rsid w:val="00B9707E"/>
    <w:rsid w:val="00B97118"/>
    <w:rsid w:val="00B97219"/>
    <w:rsid w:val="00B97F69"/>
    <w:rsid w:val="00B97F89"/>
    <w:rsid w:val="00B97F94"/>
    <w:rsid w:val="00BA0284"/>
    <w:rsid w:val="00BA03C5"/>
    <w:rsid w:val="00BA0477"/>
    <w:rsid w:val="00BA04E3"/>
    <w:rsid w:val="00BA08BE"/>
    <w:rsid w:val="00BA0C12"/>
    <w:rsid w:val="00BA1135"/>
    <w:rsid w:val="00BA11BC"/>
    <w:rsid w:val="00BA1297"/>
    <w:rsid w:val="00BA14F7"/>
    <w:rsid w:val="00BA1655"/>
    <w:rsid w:val="00BA1932"/>
    <w:rsid w:val="00BA1A77"/>
    <w:rsid w:val="00BA1ADD"/>
    <w:rsid w:val="00BA2077"/>
    <w:rsid w:val="00BA2140"/>
    <w:rsid w:val="00BA2883"/>
    <w:rsid w:val="00BA29A8"/>
    <w:rsid w:val="00BA2AC6"/>
    <w:rsid w:val="00BA2D3A"/>
    <w:rsid w:val="00BA39A2"/>
    <w:rsid w:val="00BA3A36"/>
    <w:rsid w:val="00BA3B1E"/>
    <w:rsid w:val="00BA3B95"/>
    <w:rsid w:val="00BA3F4E"/>
    <w:rsid w:val="00BA411F"/>
    <w:rsid w:val="00BA41DF"/>
    <w:rsid w:val="00BA4311"/>
    <w:rsid w:val="00BA4620"/>
    <w:rsid w:val="00BA46DA"/>
    <w:rsid w:val="00BA47F6"/>
    <w:rsid w:val="00BA49AC"/>
    <w:rsid w:val="00BA4A79"/>
    <w:rsid w:val="00BA4DEC"/>
    <w:rsid w:val="00BA4E37"/>
    <w:rsid w:val="00BA4F3E"/>
    <w:rsid w:val="00BA51F8"/>
    <w:rsid w:val="00BA522A"/>
    <w:rsid w:val="00BA52EA"/>
    <w:rsid w:val="00BA52F1"/>
    <w:rsid w:val="00BA54B2"/>
    <w:rsid w:val="00BA56EC"/>
    <w:rsid w:val="00BA595A"/>
    <w:rsid w:val="00BA5987"/>
    <w:rsid w:val="00BA5B85"/>
    <w:rsid w:val="00BA5C71"/>
    <w:rsid w:val="00BA5DB7"/>
    <w:rsid w:val="00BA5EA2"/>
    <w:rsid w:val="00BA60B1"/>
    <w:rsid w:val="00BA60C2"/>
    <w:rsid w:val="00BA61B3"/>
    <w:rsid w:val="00BA6422"/>
    <w:rsid w:val="00BA64F2"/>
    <w:rsid w:val="00BA64F4"/>
    <w:rsid w:val="00BA64F6"/>
    <w:rsid w:val="00BA684E"/>
    <w:rsid w:val="00BA6CAB"/>
    <w:rsid w:val="00BA6D2C"/>
    <w:rsid w:val="00BA6D45"/>
    <w:rsid w:val="00BA6F4C"/>
    <w:rsid w:val="00BA742E"/>
    <w:rsid w:val="00BA765E"/>
    <w:rsid w:val="00BA78B7"/>
    <w:rsid w:val="00BA7B18"/>
    <w:rsid w:val="00BA7D68"/>
    <w:rsid w:val="00BB001F"/>
    <w:rsid w:val="00BB0128"/>
    <w:rsid w:val="00BB03CA"/>
    <w:rsid w:val="00BB07A3"/>
    <w:rsid w:val="00BB0C48"/>
    <w:rsid w:val="00BB0D18"/>
    <w:rsid w:val="00BB0F11"/>
    <w:rsid w:val="00BB106D"/>
    <w:rsid w:val="00BB1434"/>
    <w:rsid w:val="00BB1526"/>
    <w:rsid w:val="00BB1B39"/>
    <w:rsid w:val="00BB1CE2"/>
    <w:rsid w:val="00BB1E81"/>
    <w:rsid w:val="00BB1FEC"/>
    <w:rsid w:val="00BB242C"/>
    <w:rsid w:val="00BB25DB"/>
    <w:rsid w:val="00BB2C84"/>
    <w:rsid w:val="00BB31B9"/>
    <w:rsid w:val="00BB3461"/>
    <w:rsid w:val="00BB3909"/>
    <w:rsid w:val="00BB3B85"/>
    <w:rsid w:val="00BB3C0A"/>
    <w:rsid w:val="00BB3C47"/>
    <w:rsid w:val="00BB4038"/>
    <w:rsid w:val="00BB4226"/>
    <w:rsid w:val="00BB45CA"/>
    <w:rsid w:val="00BB4744"/>
    <w:rsid w:val="00BB48EE"/>
    <w:rsid w:val="00BB4911"/>
    <w:rsid w:val="00BB4A80"/>
    <w:rsid w:val="00BB4AD2"/>
    <w:rsid w:val="00BB4F85"/>
    <w:rsid w:val="00BB509D"/>
    <w:rsid w:val="00BB51A6"/>
    <w:rsid w:val="00BB524E"/>
    <w:rsid w:val="00BB530D"/>
    <w:rsid w:val="00BB5341"/>
    <w:rsid w:val="00BB570D"/>
    <w:rsid w:val="00BB5A95"/>
    <w:rsid w:val="00BB5EA1"/>
    <w:rsid w:val="00BB5F40"/>
    <w:rsid w:val="00BB6085"/>
    <w:rsid w:val="00BB60D7"/>
    <w:rsid w:val="00BB6F64"/>
    <w:rsid w:val="00BB6F74"/>
    <w:rsid w:val="00BB72DD"/>
    <w:rsid w:val="00BB7823"/>
    <w:rsid w:val="00BB789A"/>
    <w:rsid w:val="00BB7AD1"/>
    <w:rsid w:val="00BB7B7E"/>
    <w:rsid w:val="00BB7C8A"/>
    <w:rsid w:val="00BB7D73"/>
    <w:rsid w:val="00BB7F33"/>
    <w:rsid w:val="00BC04B2"/>
    <w:rsid w:val="00BC04FF"/>
    <w:rsid w:val="00BC06CE"/>
    <w:rsid w:val="00BC0BF7"/>
    <w:rsid w:val="00BC0D18"/>
    <w:rsid w:val="00BC12D3"/>
    <w:rsid w:val="00BC152B"/>
    <w:rsid w:val="00BC1994"/>
    <w:rsid w:val="00BC19A4"/>
    <w:rsid w:val="00BC1B87"/>
    <w:rsid w:val="00BC1B8A"/>
    <w:rsid w:val="00BC2092"/>
    <w:rsid w:val="00BC209B"/>
    <w:rsid w:val="00BC2171"/>
    <w:rsid w:val="00BC249C"/>
    <w:rsid w:val="00BC24DB"/>
    <w:rsid w:val="00BC2A54"/>
    <w:rsid w:val="00BC2E24"/>
    <w:rsid w:val="00BC2F89"/>
    <w:rsid w:val="00BC302D"/>
    <w:rsid w:val="00BC3255"/>
    <w:rsid w:val="00BC32A1"/>
    <w:rsid w:val="00BC3594"/>
    <w:rsid w:val="00BC3EE5"/>
    <w:rsid w:val="00BC4270"/>
    <w:rsid w:val="00BC42F4"/>
    <w:rsid w:val="00BC446F"/>
    <w:rsid w:val="00BC44E9"/>
    <w:rsid w:val="00BC44F0"/>
    <w:rsid w:val="00BC456D"/>
    <w:rsid w:val="00BC493D"/>
    <w:rsid w:val="00BC4DAD"/>
    <w:rsid w:val="00BC4F7C"/>
    <w:rsid w:val="00BC5139"/>
    <w:rsid w:val="00BC51DE"/>
    <w:rsid w:val="00BC5A13"/>
    <w:rsid w:val="00BC5C5D"/>
    <w:rsid w:val="00BC5E35"/>
    <w:rsid w:val="00BC61B4"/>
    <w:rsid w:val="00BC6239"/>
    <w:rsid w:val="00BC6294"/>
    <w:rsid w:val="00BC6501"/>
    <w:rsid w:val="00BC6546"/>
    <w:rsid w:val="00BC65F7"/>
    <w:rsid w:val="00BC6808"/>
    <w:rsid w:val="00BC6D04"/>
    <w:rsid w:val="00BC6FE3"/>
    <w:rsid w:val="00BC706D"/>
    <w:rsid w:val="00BC7227"/>
    <w:rsid w:val="00BC728F"/>
    <w:rsid w:val="00BC74A8"/>
    <w:rsid w:val="00BC764B"/>
    <w:rsid w:val="00BC76B6"/>
    <w:rsid w:val="00BC7CC2"/>
    <w:rsid w:val="00BD002A"/>
    <w:rsid w:val="00BD01B7"/>
    <w:rsid w:val="00BD0293"/>
    <w:rsid w:val="00BD0404"/>
    <w:rsid w:val="00BD0889"/>
    <w:rsid w:val="00BD09A7"/>
    <w:rsid w:val="00BD0A92"/>
    <w:rsid w:val="00BD0B88"/>
    <w:rsid w:val="00BD0EDA"/>
    <w:rsid w:val="00BD11A3"/>
    <w:rsid w:val="00BD129E"/>
    <w:rsid w:val="00BD1507"/>
    <w:rsid w:val="00BD15C2"/>
    <w:rsid w:val="00BD1959"/>
    <w:rsid w:val="00BD1F8D"/>
    <w:rsid w:val="00BD2384"/>
    <w:rsid w:val="00BD2454"/>
    <w:rsid w:val="00BD2457"/>
    <w:rsid w:val="00BD277A"/>
    <w:rsid w:val="00BD286E"/>
    <w:rsid w:val="00BD28AC"/>
    <w:rsid w:val="00BD29BE"/>
    <w:rsid w:val="00BD2B8E"/>
    <w:rsid w:val="00BD2CD1"/>
    <w:rsid w:val="00BD3161"/>
    <w:rsid w:val="00BD3278"/>
    <w:rsid w:val="00BD333A"/>
    <w:rsid w:val="00BD33E4"/>
    <w:rsid w:val="00BD345F"/>
    <w:rsid w:val="00BD3728"/>
    <w:rsid w:val="00BD3751"/>
    <w:rsid w:val="00BD3D1F"/>
    <w:rsid w:val="00BD3F33"/>
    <w:rsid w:val="00BD3F77"/>
    <w:rsid w:val="00BD3FAE"/>
    <w:rsid w:val="00BD4300"/>
    <w:rsid w:val="00BD431C"/>
    <w:rsid w:val="00BD47DC"/>
    <w:rsid w:val="00BD50E2"/>
    <w:rsid w:val="00BD5362"/>
    <w:rsid w:val="00BD5560"/>
    <w:rsid w:val="00BD55CD"/>
    <w:rsid w:val="00BD562F"/>
    <w:rsid w:val="00BD571E"/>
    <w:rsid w:val="00BD57F4"/>
    <w:rsid w:val="00BD5A6F"/>
    <w:rsid w:val="00BD5C21"/>
    <w:rsid w:val="00BD6318"/>
    <w:rsid w:val="00BD6882"/>
    <w:rsid w:val="00BD6895"/>
    <w:rsid w:val="00BD6C56"/>
    <w:rsid w:val="00BD6EB8"/>
    <w:rsid w:val="00BD7940"/>
    <w:rsid w:val="00BD7A42"/>
    <w:rsid w:val="00BD7D97"/>
    <w:rsid w:val="00BE0067"/>
    <w:rsid w:val="00BE0144"/>
    <w:rsid w:val="00BE0252"/>
    <w:rsid w:val="00BE043B"/>
    <w:rsid w:val="00BE049E"/>
    <w:rsid w:val="00BE04ED"/>
    <w:rsid w:val="00BE086A"/>
    <w:rsid w:val="00BE0BFC"/>
    <w:rsid w:val="00BE0EC3"/>
    <w:rsid w:val="00BE0F0D"/>
    <w:rsid w:val="00BE11E8"/>
    <w:rsid w:val="00BE122C"/>
    <w:rsid w:val="00BE1386"/>
    <w:rsid w:val="00BE13C4"/>
    <w:rsid w:val="00BE2134"/>
    <w:rsid w:val="00BE225D"/>
    <w:rsid w:val="00BE25D6"/>
    <w:rsid w:val="00BE2A56"/>
    <w:rsid w:val="00BE2AF2"/>
    <w:rsid w:val="00BE2B62"/>
    <w:rsid w:val="00BE2CBC"/>
    <w:rsid w:val="00BE2DC7"/>
    <w:rsid w:val="00BE2ECD"/>
    <w:rsid w:val="00BE2ED1"/>
    <w:rsid w:val="00BE2EE3"/>
    <w:rsid w:val="00BE32F5"/>
    <w:rsid w:val="00BE34CD"/>
    <w:rsid w:val="00BE35D0"/>
    <w:rsid w:val="00BE3612"/>
    <w:rsid w:val="00BE3C27"/>
    <w:rsid w:val="00BE45E1"/>
    <w:rsid w:val="00BE47AF"/>
    <w:rsid w:val="00BE4C3B"/>
    <w:rsid w:val="00BE529A"/>
    <w:rsid w:val="00BE558D"/>
    <w:rsid w:val="00BE559F"/>
    <w:rsid w:val="00BE5B64"/>
    <w:rsid w:val="00BE5EBE"/>
    <w:rsid w:val="00BE5FDE"/>
    <w:rsid w:val="00BE66D9"/>
    <w:rsid w:val="00BE6875"/>
    <w:rsid w:val="00BE6C0A"/>
    <w:rsid w:val="00BE7391"/>
    <w:rsid w:val="00BE77A4"/>
    <w:rsid w:val="00BE7ADD"/>
    <w:rsid w:val="00BE7E7A"/>
    <w:rsid w:val="00BF03CB"/>
    <w:rsid w:val="00BF0513"/>
    <w:rsid w:val="00BF08FF"/>
    <w:rsid w:val="00BF0F25"/>
    <w:rsid w:val="00BF0FC9"/>
    <w:rsid w:val="00BF11C6"/>
    <w:rsid w:val="00BF16B3"/>
    <w:rsid w:val="00BF1A6B"/>
    <w:rsid w:val="00BF1B4F"/>
    <w:rsid w:val="00BF2364"/>
    <w:rsid w:val="00BF24DF"/>
    <w:rsid w:val="00BF2599"/>
    <w:rsid w:val="00BF26F2"/>
    <w:rsid w:val="00BF272A"/>
    <w:rsid w:val="00BF2A22"/>
    <w:rsid w:val="00BF2B3E"/>
    <w:rsid w:val="00BF2E7D"/>
    <w:rsid w:val="00BF31CE"/>
    <w:rsid w:val="00BF3314"/>
    <w:rsid w:val="00BF33D3"/>
    <w:rsid w:val="00BF3944"/>
    <w:rsid w:val="00BF39F7"/>
    <w:rsid w:val="00BF3AB2"/>
    <w:rsid w:val="00BF3AFC"/>
    <w:rsid w:val="00BF3E5D"/>
    <w:rsid w:val="00BF40A7"/>
    <w:rsid w:val="00BF4568"/>
    <w:rsid w:val="00BF4785"/>
    <w:rsid w:val="00BF480C"/>
    <w:rsid w:val="00BF5041"/>
    <w:rsid w:val="00BF50B5"/>
    <w:rsid w:val="00BF50BF"/>
    <w:rsid w:val="00BF52EB"/>
    <w:rsid w:val="00BF54A8"/>
    <w:rsid w:val="00BF559C"/>
    <w:rsid w:val="00BF5606"/>
    <w:rsid w:val="00BF561D"/>
    <w:rsid w:val="00BF58DB"/>
    <w:rsid w:val="00BF5928"/>
    <w:rsid w:val="00BF5CEA"/>
    <w:rsid w:val="00BF5F12"/>
    <w:rsid w:val="00BF630D"/>
    <w:rsid w:val="00BF66AD"/>
    <w:rsid w:val="00BF67D2"/>
    <w:rsid w:val="00BF67FE"/>
    <w:rsid w:val="00BF6D42"/>
    <w:rsid w:val="00BF6F1E"/>
    <w:rsid w:val="00BF751F"/>
    <w:rsid w:val="00BF7558"/>
    <w:rsid w:val="00BF758D"/>
    <w:rsid w:val="00BF77EF"/>
    <w:rsid w:val="00C005A8"/>
    <w:rsid w:val="00C0072D"/>
    <w:rsid w:val="00C00975"/>
    <w:rsid w:val="00C00CE5"/>
    <w:rsid w:val="00C00DE7"/>
    <w:rsid w:val="00C011F6"/>
    <w:rsid w:val="00C012A7"/>
    <w:rsid w:val="00C0176D"/>
    <w:rsid w:val="00C017F3"/>
    <w:rsid w:val="00C01859"/>
    <w:rsid w:val="00C01C1D"/>
    <w:rsid w:val="00C01CDB"/>
    <w:rsid w:val="00C02263"/>
    <w:rsid w:val="00C022DC"/>
    <w:rsid w:val="00C022E1"/>
    <w:rsid w:val="00C02383"/>
    <w:rsid w:val="00C02952"/>
    <w:rsid w:val="00C02A21"/>
    <w:rsid w:val="00C02AC5"/>
    <w:rsid w:val="00C02B77"/>
    <w:rsid w:val="00C02CD3"/>
    <w:rsid w:val="00C02E84"/>
    <w:rsid w:val="00C03399"/>
    <w:rsid w:val="00C03732"/>
    <w:rsid w:val="00C0387A"/>
    <w:rsid w:val="00C03E0B"/>
    <w:rsid w:val="00C04024"/>
    <w:rsid w:val="00C04795"/>
    <w:rsid w:val="00C04889"/>
    <w:rsid w:val="00C04A0B"/>
    <w:rsid w:val="00C04AC2"/>
    <w:rsid w:val="00C04D0B"/>
    <w:rsid w:val="00C05067"/>
    <w:rsid w:val="00C05538"/>
    <w:rsid w:val="00C056FD"/>
    <w:rsid w:val="00C05A33"/>
    <w:rsid w:val="00C05E5C"/>
    <w:rsid w:val="00C05F8C"/>
    <w:rsid w:val="00C0608C"/>
    <w:rsid w:val="00C06508"/>
    <w:rsid w:val="00C06778"/>
    <w:rsid w:val="00C068F1"/>
    <w:rsid w:val="00C06902"/>
    <w:rsid w:val="00C06A09"/>
    <w:rsid w:val="00C06D0D"/>
    <w:rsid w:val="00C06D28"/>
    <w:rsid w:val="00C06D65"/>
    <w:rsid w:val="00C06D77"/>
    <w:rsid w:val="00C06FBC"/>
    <w:rsid w:val="00C07036"/>
    <w:rsid w:val="00C07371"/>
    <w:rsid w:val="00C0739F"/>
    <w:rsid w:val="00C0784A"/>
    <w:rsid w:val="00C079DB"/>
    <w:rsid w:val="00C07A20"/>
    <w:rsid w:val="00C07B1A"/>
    <w:rsid w:val="00C07BE9"/>
    <w:rsid w:val="00C10245"/>
    <w:rsid w:val="00C10357"/>
    <w:rsid w:val="00C10558"/>
    <w:rsid w:val="00C108CF"/>
    <w:rsid w:val="00C1090B"/>
    <w:rsid w:val="00C109A8"/>
    <w:rsid w:val="00C109E0"/>
    <w:rsid w:val="00C10AC2"/>
    <w:rsid w:val="00C10BB7"/>
    <w:rsid w:val="00C10E4F"/>
    <w:rsid w:val="00C115F3"/>
    <w:rsid w:val="00C118D3"/>
    <w:rsid w:val="00C11E44"/>
    <w:rsid w:val="00C1206F"/>
    <w:rsid w:val="00C122B6"/>
    <w:rsid w:val="00C125AA"/>
    <w:rsid w:val="00C12B82"/>
    <w:rsid w:val="00C12E84"/>
    <w:rsid w:val="00C13008"/>
    <w:rsid w:val="00C1367C"/>
    <w:rsid w:val="00C13A11"/>
    <w:rsid w:val="00C14064"/>
    <w:rsid w:val="00C1417F"/>
    <w:rsid w:val="00C1444D"/>
    <w:rsid w:val="00C1457C"/>
    <w:rsid w:val="00C1464D"/>
    <w:rsid w:val="00C146EB"/>
    <w:rsid w:val="00C14808"/>
    <w:rsid w:val="00C14A11"/>
    <w:rsid w:val="00C14E5D"/>
    <w:rsid w:val="00C1520B"/>
    <w:rsid w:val="00C152FC"/>
    <w:rsid w:val="00C1546B"/>
    <w:rsid w:val="00C1551A"/>
    <w:rsid w:val="00C159E5"/>
    <w:rsid w:val="00C15E2F"/>
    <w:rsid w:val="00C15F9C"/>
    <w:rsid w:val="00C15FDE"/>
    <w:rsid w:val="00C16159"/>
    <w:rsid w:val="00C16458"/>
    <w:rsid w:val="00C1683A"/>
    <w:rsid w:val="00C168C3"/>
    <w:rsid w:val="00C1712B"/>
    <w:rsid w:val="00C17604"/>
    <w:rsid w:val="00C17BD8"/>
    <w:rsid w:val="00C17C05"/>
    <w:rsid w:val="00C17FC4"/>
    <w:rsid w:val="00C200EF"/>
    <w:rsid w:val="00C201BF"/>
    <w:rsid w:val="00C203CC"/>
    <w:rsid w:val="00C2097A"/>
    <w:rsid w:val="00C209B1"/>
    <w:rsid w:val="00C20E49"/>
    <w:rsid w:val="00C2109D"/>
    <w:rsid w:val="00C21321"/>
    <w:rsid w:val="00C2139A"/>
    <w:rsid w:val="00C21471"/>
    <w:rsid w:val="00C215A3"/>
    <w:rsid w:val="00C216B3"/>
    <w:rsid w:val="00C21E2B"/>
    <w:rsid w:val="00C21F44"/>
    <w:rsid w:val="00C220AF"/>
    <w:rsid w:val="00C2218C"/>
    <w:rsid w:val="00C22220"/>
    <w:rsid w:val="00C22503"/>
    <w:rsid w:val="00C22694"/>
    <w:rsid w:val="00C23271"/>
    <w:rsid w:val="00C235B0"/>
    <w:rsid w:val="00C2386B"/>
    <w:rsid w:val="00C23D6F"/>
    <w:rsid w:val="00C23E3A"/>
    <w:rsid w:val="00C23F14"/>
    <w:rsid w:val="00C241C2"/>
    <w:rsid w:val="00C24770"/>
    <w:rsid w:val="00C249AB"/>
    <w:rsid w:val="00C24B0C"/>
    <w:rsid w:val="00C2514F"/>
    <w:rsid w:val="00C25438"/>
    <w:rsid w:val="00C25484"/>
    <w:rsid w:val="00C25A6C"/>
    <w:rsid w:val="00C25E05"/>
    <w:rsid w:val="00C25FF9"/>
    <w:rsid w:val="00C26469"/>
    <w:rsid w:val="00C269EC"/>
    <w:rsid w:val="00C26AEC"/>
    <w:rsid w:val="00C26F38"/>
    <w:rsid w:val="00C275C9"/>
    <w:rsid w:val="00C276B2"/>
    <w:rsid w:val="00C277FF"/>
    <w:rsid w:val="00C27AB5"/>
    <w:rsid w:val="00C27B6C"/>
    <w:rsid w:val="00C3019D"/>
    <w:rsid w:val="00C305F2"/>
    <w:rsid w:val="00C30647"/>
    <w:rsid w:val="00C30744"/>
    <w:rsid w:val="00C30F39"/>
    <w:rsid w:val="00C30FBE"/>
    <w:rsid w:val="00C3101E"/>
    <w:rsid w:val="00C31476"/>
    <w:rsid w:val="00C318BD"/>
    <w:rsid w:val="00C31F6B"/>
    <w:rsid w:val="00C32D56"/>
    <w:rsid w:val="00C32D60"/>
    <w:rsid w:val="00C32D66"/>
    <w:rsid w:val="00C32D6E"/>
    <w:rsid w:val="00C32EB5"/>
    <w:rsid w:val="00C32F62"/>
    <w:rsid w:val="00C32FE8"/>
    <w:rsid w:val="00C3306E"/>
    <w:rsid w:val="00C3317C"/>
    <w:rsid w:val="00C336BC"/>
    <w:rsid w:val="00C33C31"/>
    <w:rsid w:val="00C33E56"/>
    <w:rsid w:val="00C33EBD"/>
    <w:rsid w:val="00C342F0"/>
    <w:rsid w:val="00C34452"/>
    <w:rsid w:val="00C34686"/>
    <w:rsid w:val="00C34689"/>
    <w:rsid w:val="00C346DB"/>
    <w:rsid w:val="00C3470B"/>
    <w:rsid w:val="00C348BB"/>
    <w:rsid w:val="00C34CA6"/>
    <w:rsid w:val="00C34FD3"/>
    <w:rsid w:val="00C35120"/>
    <w:rsid w:val="00C35340"/>
    <w:rsid w:val="00C35495"/>
    <w:rsid w:val="00C356E6"/>
    <w:rsid w:val="00C357DC"/>
    <w:rsid w:val="00C35FF4"/>
    <w:rsid w:val="00C3636E"/>
    <w:rsid w:val="00C365E6"/>
    <w:rsid w:val="00C36B30"/>
    <w:rsid w:val="00C36B84"/>
    <w:rsid w:val="00C36DED"/>
    <w:rsid w:val="00C370FA"/>
    <w:rsid w:val="00C37140"/>
    <w:rsid w:val="00C3726A"/>
    <w:rsid w:val="00C37314"/>
    <w:rsid w:val="00C37594"/>
    <w:rsid w:val="00C379F1"/>
    <w:rsid w:val="00C40277"/>
    <w:rsid w:val="00C4034A"/>
    <w:rsid w:val="00C4051E"/>
    <w:rsid w:val="00C405F8"/>
    <w:rsid w:val="00C40656"/>
    <w:rsid w:val="00C40FB2"/>
    <w:rsid w:val="00C4126A"/>
    <w:rsid w:val="00C412A3"/>
    <w:rsid w:val="00C41569"/>
    <w:rsid w:val="00C41673"/>
    <w:rsid w:val="00C4178C"/>
    <w:rsid w:val="00C41D08"/>
    <w:rsid w:val="00C424D0"/>
    <w:rsid w:val="00C42659"/>
    <w:rsid w:val="00C427BA"/>
    <w:rsid w:val="00C4298A"/>
    <w:rsid w:val="00C43357"/>
    <w:rsid w:val="00C435EA"/>
    <w:rsid w:val="00C438C9"/>
    <w:rsid w:val="00C43D30"/>
    <w:rsid w:val="00C4411E"/>
    <w:rsid w:val="00C44198"/>
    <w:rsid w:val="00C445AA"/>
    <w:rsid w:val="00C4482E"/>
    <w:rsid w:val="00C44E53"/>
    <w:rsid w:val="00C44EDA"/>
    <w:rsid w:val="00C45084"/>
    <w:rsid w:val="00C45412"/>
    <w:rsid w:val="00C4553D"/>
    <w:rsid w:val="00C455AB"/>
    <w:rsid w:val="00C45612"/>
    <w:rsid w:val="00C459C5"/>
    <w:rsid w:val="00C459ED"/>
    <w:rsid w:val="00C45A33"/>
    <w:rsid w:val="00C45C77"/>
    <w:rsid w:val="00C45CCB"/>
    <w:rsid w:val="00C46083"/>
    <w:rsid w:val="00C461A2"/>
    <w:rsid w:val="00C4626B"/>
    <w:rsid w:val="00C46EBC"/>
    <w:rsid w:val="00C47459"/>
    <w:rsid w:val="00C474E5"/>
    <w:rsid w:val="00C4765D"/>
    <w:rsid w:val="00C4778B"/>
    <w:rsid w:val="00C47E39"/>
    <w:rsid w:val="00C50039"/>
    <w:rsid w:val="00C50663"/>
    <w:rsid w:val="00C50691"/>
    <w:rsid w:val="00C508DF"/>
    <w:rsid w:val="00C50B0D"/>
    <w:rsid w:val="00C50BC2"/>
    <w:rsid w:val="00C50F4C"/>
    <w:rsid w:val="00C50FE7"/>
    <w:rsid w:val="00C511A8"/>
    <w:rsid w:val="00C51C36"/>
    <w:rsid w:val="00C51E30"/>
    <w:rsid w:val="00C5200C"/>
    <w:rsid w:val="00C522D2"/>
    <w:rsid w:val="00C52416"/>
    <w:rsid w:val="00C526E7"/>
    <w:rsid w:val="00C52C32"/>
    <w:rsid w:val="00C52D6C"/>
    <w:rsid w:val="00C52DAB"/>
    <w:rsid w:val="00C5305C"/>
    <w:rsid w:val="00C5306B"/>
    <w:rsid w:val="00C532FE"/>
    <w:rsid w:val="00C5345C"/>
    <w:rsid w:val="00C53C18"/>
    <w:rsid w:val="00C53CFF"/>
    <w:rsid w:val="00C53D45"/>
    <w:rsid w:val="00C53EE2"/>
    <w:rsid w:val="00C53FA3"/>
    <w:rsid w:val="00C53FB4"/>
    <w:rsid w:val="00C54C55"/>
    <w:rsid w:val="00C54E6B"/>
    <w:rsid w:val="00C552A1"/>
    <w:rsid w:val="00C5538E"/>
    <w:rsid w:val="00C557B5"/>
    <w:rsid w:val="00C557EA"/>
    <w:rsid w:val="00C557F1"/>
    <w:rsid w:val="00C55C9D"/>
    <w:rsid w:val="00C55E4F"/>
    <w:rsid w:val="00C55E97"/>
    <w:rsid w:val="00C56655"/>
    <w:rsid w:val="00C568B7"/>
    <w:rsid w:val="00C56948"/>
    <w:rsid w:val="00C56986"/>
    <w:rsid w:val="00C569E1"/>
    <w:rsid w:val="00C56A45"/>
    <w:rsid w:val="00C5715D"/>
    <w:rsid w:val="00C572A5"/>
    <w:rsid w:val="00C575C3"/>
    <w:rsid w:val="00C57A6C"/>
    <w:rsid w:val="00C60015"/>
    <w:rsid w:val="00C60030"/>
    <w:rsid w:val="00C600E0"/>
    <w:rsid w:val="00C60342"/>
    <w:rsid w:val="00C60AB3"/>
    <w:rsid w:val="00C60EE6"/>
    <w:rsid w:val="00C612FA"/>
    <w:rsid w:val="00C6168B"/>
    <w:rsid w:val="00C616A6"/>
    <w:rsid w:val="00C61902"/>
    <w:rsid w:val="00C61CE2"/>
    <w:rsid w:val="00C61F10"/>
    <w:rsid w:val="00C62043"/>
    <w:rsid w:val="00C6208F"/>
    <w:rsid w:val="00C621DB"/>
    <w:rsid w:val="00C62958"/>
    <w:rsid w:val="00C62D59"/>
    <w:rsid w:val="00C62F7C"/>
    <w:rsid w:val="00C6382E"/>
    <w:rsid w:val="00C639C8"/>
    <w:rsid w:val="00C639DC"/>
    <w:rsid w:val="00C63DF4"/>
    <w:rsid w:val="00C64A05"/>
    <w:rsid w:val="00C64BB9"/>
    <w:rsid w:val="00C64C7F"/>
    <w:rsid w:val="00C64E43"/>
    <w:rsid w:val="00C64FC5"/>
    <w:rsid w:val="00C658E9"/>
    <w:rsid w:val="00C65B0D"/>
    <w:rsid w:val="00C65E79"/>
    <w:rsid w:val="00C6617F"/>
    <w:rsid w:val="00C662B8"/>
    <w:rsid w:val="00C664EF"/>
    <w:rsid w:val="00C66638"/>
    <w:rsid w:val="00C6699E"/>
    <w:rsid w:val="00C669DF"/>
    <w:rsid w:val="00C66A46"/>
    <w:rsid w:val="00C66BE0"/>
    <w:rsid w:val="00C67236"/>
    <w:rsid w:val="00C67556"/>
    <w:rsid w:val="00C676B9"/>
    <w:rsid w:val="00C67806"/>
    <w:rsid w:val="00C678EE"/>
    <w:rsid w:val="00C67934"/>
    <w:rsid w:val="00C67E9C"/>
    <w:rsid w:val="00C700DC"/>
    <w:rsid w:val="00C701DF"/>
    <w:rsid w:val="00C701E3"/>
    <w:rsid w:val="00C702A3"/>
    <w:rsid w:val="00C703C9"/>
    <w:rsid w:val="00C705D4"/>
    <w:rsid w:val="00C70C06"/>
    <w:rsid w:val="00C70E0F"/>
    <w:rsid w:val="00C70E81"/>
    <w:rsid w:val="00C70FD4"/>
    <w:rsid w:val="00C71395"/>
    <w:rsid w:val="00C713A6"/>
    <w:rsid w:val="00C71A98"/>
    <w:rsid w:val="00C71C4F"/>
    <w:rsid w:val="00C72328"/>
    <w:rsid w:val="00C724E3"/>
    <w:rsid w:val="00C72BD6"/>
    <w:rsid w:val="00C72D89"/>
    <w:rsid w:val="00C7315C"/>
    <w:rsid w:val="00C7339A"/>
    <w:rsid w:val="00C735B3"/>
    <w:rsid w:val="00C7367C"/>
    <w:rsid w:val="00C73FDC"/>
    <w:rsid w:val="00C73FE0"/>
    <w:rsid w:val="00C73FFE"/>
    <w:rsid w:val="00C7472A"/>
    <w:rsid w:val="00C74B83"/>
    <w:rsid w:val="00C74E70"/>
    <w:rsid w:val="00C74F64"/>
    <w:rsid w:val="00C7503A"/>
    <w:rsid w:val="00C751A8"/>
    <w:rsid w:val="00C75359"/>
    <w:rsid w:val="00C759A5"/>
    <w:rsid w:val="00C75D71"/>
    <w:rsid w:val="00C75E42"/>
    <w:rsid w:val="00C75EA5"/>
    <w:rsid w:val="00C75F26"/>
    <w:rsid w:val="00C760DE"/>
    <w:rsid w:val="00C761A7"/>
    <w:rsid w:val="00C761D1"/>
    <w:rsid w:val="00C761F0"/>
    <w:rsid w:val="00C76461"/>
    <w:rsid w:val="00C76897"/>
    <w:rsid w:val="00C76939"/>
    <w:rsid w:val="00C777ED"/>
    <w:rsid w:val="00C77CC5"/>
    <w:rsid w:val="00C8026F"/>
    <w:rsid w:val="00C802B2"/>
    <w:rsid w:val="00C802CF"/>
    <w:rsid w:val="00C80404"/>
    <w:rsid w:val="00C80660"/>
    <w:rsid w:val="00C81002"/>
    <w:rsid w:val="00C810C1"/>
    <w:rsid w:val="00C8163E"/>
    <w:rsid w:val="00C81A66"/>
    <w:rsid w:val="00C81CD7"/>
    <w:rsid w:val="00C81D60"/>
    <w:rsid w:val="00C81DAF"/>
    <w:rsid w:val="00C81E8F"/>
    <w:rsid w:val="00C81F85"/>
    <w:rsid w:val="00C82713"/>
    <w:rsid w:val="00C82AC5"/>
    <w:rsid w:val="00C82C94"/>
    <w:rsid w:val="00C832EB"/>
    <w:rsid w:val="00C8346C"/>
    <w:rsid w:val="00C8350A"/>
    <w:rsid w:val="00C83D5F"/>
    <w:rsid w:val="00C841A3"/>
    <w:rsid w:val="00C843C8"/>
    <w:rsid w:val="00C843D5"/>
    <w:rsid w:val="00C844E9"/>
    <w:rsid w:val="00C84737"/>
    <w:rsid w:val="00C848CA"/>
    <w:rsid w:val="00C848CC"/>
    <w:rsid w:val="00C848FD"/>
    <w:rsid w:val="00C84E53"/>
    <w:rsid w:val="00C84EC9"/>
    <w:rsid w:val="00C84FF1"/>
    <w:rsid w:val="00C85047"/>
    <w:rsid w:val="00C851F5"/>
    <w:rsid w:val="00C8559D"/>
    <w:rsid w:val="00C856A6"/>
    <w:rsid w:val="00C85CB8"/>
    <w:rsid w:val="00C86111"/>
    <w:rsid w:val="00C8614C"/>
    <w:rsid w:val="00C86292"/>
    <w:rsid w:val="00C86336"/>
    <w:rsid w:val="00C8644E"/>
    <w:rsid w:val="00C8651E"/>
    <w:rsid w:val="00C86872"/>
    <w:rsid w:val="00C86912"/>
    <w:rsid w:val="00C8694E"/>
    <w:rsid w:val="00C869C7"/>
    <w:rsid w:val="00C86D59"/>
    <w:rsid w:val="00C86E18"/>
    <w:rsid w:val="00C871DA"/>
    <w:rsid w:val="00C87396"/>
    <w:rsid w:val="00C87455"/>
    <w:rsid w:val="00C875C7"/>
    <w:rsid w:val="00C87C75"/>
    <w:rsid w:val="00C87EF0"/>
    <w:rsid w:val="00C90166"/>
    <w:rsid w:val="00C901DF"/>
    <w:rsid w:val="00C90200"/>
    <w:rsid w:val="00C9067C"/>
    <w:rsid w:val="00C907F2"/>
    <w:rsid w:val="00C908D9"/>
    <w:rsid w:val="00C90A52"/>
    <w:rsid w:val="00C90BA6"/>
    <w:rsid w:val="00C90E4C"/>
    <w:rsid w:val="00C90EF5"/>
    <w:rsid w:val="00C90F08"/>
    <w:rsid w:val="00C90F17"/>
    <w:rsid w:val="00C91114"/>
    <w:rsid w:val="00C9154F"/>
    <w:rsid w:val="00C916AC"/>
    <w:rsid w:val="00C91A9C"/>
    <w:rsid w:val="00C91AA6"/>
    <w:rsid w:val="00C91D0A"/>
    <w:rsid w:val="00C91D7A"/>
    <w:rsid w:val="00C91DAB"/>
    <w:rsid w:val="00C9226F"/>
    <w:rsid w:val="00C9256C"/>
    <w:rsid w:val="00C9263E"/>
    <w:rsid w:val="00C926FA"/>
    <w:rsid w:val="00C9295F"/>
    <w:rsid w:val="00C92D82"/>
    <w:rsid w:val="00C9302A"/>
    <w:rsid w:val="00C930BA"/>
    <w:rsid w:val="00C933C5"/>
    <w:rsid w:val="00C93B77"/>
    <w:rsid w:val="00C944FB"/>
    <w:rsid w:val="00C9494A"/>
    <w:rsid w:val="00C94999"/>
    <w:rsid w:val="00C94A2A"/>
    <w:rsid w:val="00C95157"/>
    <w:rsid w:val="00C951FC"/>
    <w:rsid w:val="00C95361"/>
    <w:rsid w:val="00C9573F"/>
    <w:rsid w:val="00C95911"/>
    <w:rsid w:val="00C95ABA"/>
    <w:rsid w:val="00C95D54"/>
    <w:rsid w:val="00C95DE4"/>
    <w:rsid w:val="00C9629D"/>
    <w:rsid w:val="00C963C4"/>
    <w:rsid w:val="00C963C6"/>
    <w:rsid w:val="00C967D1"/>
    <w:rsid w:val="00C96A28"/>
    <w:rsid w:val="00C96B95"/>
    <w:rsid w:val="00C96F4A"/>
    <w:rsid w:val="00C96F59"/>
    <w:rsid w:val="00C9700D"/>
    <w:rsid w:val="00C970C0"/>
    <w:rsid w:val="00C977A3"/>
    <w:rsid w:val="00C97B2E"/>
    <w:rsid w:val="00CA0104"/>
    <w:rsid w:val="00CA0794"/>
    <w:rsid w:val="00CA0C0E"/>
    <w:rsid w:val="00CA0C95"/>
    <w:rsid w:val="00CA13A8"/>
    <w:rsid w:val="00CA1410"/>
    <w:rsid w:val="00CA14C3"/>
    <w:rsid w:val="00CA1659"/>
    <w:rsid w:val="00CA17D7"/>
    <w:rsid w:val="00CA1981"/>
    <w:rsid w:val="00CA1A5A"/>
    <w:rsid w:val="00CA233E"/>
    <w:rsid w:val="00CA2452"/>
    <w:rsid w:val="00CA25E4"/>
    <w:rsid w:val="00CA2810"/>
    <w:rsid w:val="00CA2A5B"/>
    <w:rsid w:val="00CA2B5C"/>
    <w:rsid w:val="00CA2C31"/>
    <w:rsid w:val="00CA2F22"/>
    <w:rsid w:val="00CA31C5"/>
    <w:rsid w:val="00CA360C"/>
    <w:rsid w:val="00CA386B"/>
    <w:rsid w:val="00CA4218"/>
    <w:rsid w:val="00CA476A"/>
    <w:rsid w:val="00CA479B"/>
    <w:rsid w:val="00CA49E6"/>
    <w:rsid w:val="00CA4AA6"/>
    <w:rsid w:val="00CA52E5"/>
    <w:rsid w:val="00CA5594"/>
    <w:rsid w:val="00CA5657"/>
    <w:rsid w:val="00CA5707"/>
    <w:rsid w:val="00CA6BA1"/>
    <w:rsid w:val="00CA6BB8"/>
    <w:rsid w:val="00CA6CB5"/>
    <w:rsid w:val="00CA6D3B"/>
    <w:rsid w:val="00CA722C"/>
    <w:rsid w:val="00CA7271"/>
    <w:rsid w:val="00CA77E9"/>
    <w:rsid w:val="00CA77F5"/>
    <w:rsid w:val="00CA7A35"/>
    <w:rsid w:val="00CA7B66"/>
    <w:rsid w:val="00CB0070"/>
    <w:rsid w:val="00CB0108"/>
    <w:rsid w:val="00CB04A5"/>
    <w:rsid w:val="00CB0B1A"/>
    <w:rsid w:val="00CB0BD4"/>
    <w:rsid w:val="00CB0BF7"/>
    <w:rsid w:val="00CB0DE6"/>
    <w:rsid w:val="00CB1002"/>
    <w:rsid w:val="00CB11B7"/>
    <w:rsid w:val="00CB130B"/>
    <w:rsid w:val="00CB1560"/>
    <w:rsid w:val="00CB1BD2"/>
    <w:rsid w:val="00CB1C63"/>
    <w:rsid w:val="00CB2183"/>
    <w:rsid w:val="00CB2374"/>
    <w:rsid w:val="00CB2BF1"/>
    <w:rsid w:val="00CB2C84"/>
    <w:rsid w:val="00CB2D9F"/>
    <w:rsid w:val="00CB3705"/>
    <w:rsid w:val="00CB3A56"/>
    <w:rsid w:val="00CB3A7D"/>
    <w:rsid w:val="00CB3CD3"/>
    <w:rsid w:val="00CB4131"/>
    <w:rsid w:val="00CB414F"/>
    <w:rsid w:val="00CB4280"/>
    <w:rsid w:val="00CB42BE"/>
    <w:rsid w:val="00CB48E2"/>
    <w:rsid w:val="00CB48E6"/>
    <w:rsid w:val="00CB4A85"/>
    <w:rsid w:val="00CB4CF6"/>
    <w:rsid w:val="00CB5237"/>
    <w:rsid w:val="00CB554E"/>
    <w:rsid w:val="00CB5602"/>
    <w:rsid w:val="00CB5EF0"/>
    <w:rsid w:val="00CB5F56"/>
    <w:rsid w:val="00CB69BB"/>
    <w:rsid w:val="00CB6B0F"/>
    <w:rsid w:val="00CB6B45"/>
    <w:rsid w:val="00CB6BC2"/>
    <w:rsid w:val="00CB6CB6"/>
    <w:rsid w:val="00CB6D32"/>
    <w:rsid w:val="00CB71BC"/>
    <w:rsid w:val="00CB72F0"/>
    <w:rsid w:val="00CB74E0"/>
    <w:rsid w:val="00CB74F1"/>
    <w:rsid w:val="00CB7530"/>
    <w:rsid w:val="00CB7E49"/>
    <w:rsid w:val="00CC0302"/>
    <w:rsid w:val="00CC06A0"/>
    <w:rsid w:val="00CC08D7"/>
    <w:rsid w:val="00CC0CD8"/>
    <w:rsid w:val="00CC11A1"/>
    <w:rsid w:val="00CC11D3"/>
    <w:rsid w:val="00CC13D8"/>
    <w:rsid w:val="00CC15ED"/>
    <w:rsid w:val="00CC163F"/>
    <w:rsid w:val="00CC180A"/>
    <w:rsid w:val="00CC196F"/>
    <w:rsid w:val="00CC1DE4"/>
    <w:rsid w:val="00CC1E69"/>
    <w:rsid w:val="00CC1F49"/>
    <w:rsid w:val="00CC21A3"/>
    <w:rsid w:val="00CC2628"/>
    <w:rsid w:val="00CC279F"/>
    <w:rsid w:val="00CC2907"/>
    <w:rsid w:val="00CC2A09"/>
    <w:rsid w:val="00CC2F28"/>
    <w:rsid w:val="00CC3076"/>
    <w:rsid w:val="00CC3214"/>
    <w:rsid w:val="00CC3289"/>
    <w:rsid w:val="00CC33A4"/>
    <w:rsid w:val="00CC3404"/>
    <w:rsid w:val="00CC383F"/>
    <w:rsid w:val="00CC3C14"/>
    <w:rsid w:val="00CC3EF8"/>
    <w:rsid w:val="00CC42B6"/>
    <w:rsid w:val="00CC4319"/>
    <w:rsid w:val="00CC4533"/>
    <w:rsid w:val="00CC4CCF"/>
    <w:rsid w:val="00CC51CF"/>
    <w:rsid w:val="00CC54DE"/>
    <w:rsid w:val="00CC564E"/>
    <w:rsid w:val="00CC5722"/>
    <w:rsid w:val="00CC5ADE"/>
    <w:rsid w:val="00CC5FBC"/>
    <w:rsid w:val="00CC62EE"/>
    <w:rsid w:val="00CC63EF"/>
    <w:rsid w:val="00CC63F1"/>
    <w:rsid w:val="00CC66ED"/>
    <w:rsid w:val="00CC673F"/>
    <w:rsid w:val="00CC6902"/>
    <w:rsid w:val="00CC6A75"/>
    <w:rsid w:val="00CC6E85"/>
    <w:rsid w:val="00CC7256"/>
    <w:rsid w:val="00CC72C5"/>
    <w:rsid w:val="00CC7991"/>
    <w:rsid w:val="00CC7B45"/>
    <w:rsid w:val="00CC7D30"/>
    <w:rsid w:val="00CC7D87"/>
    <w:rsid w:val="00CD045C"/>
    <w:rsid w:val="00CD0A68"/>
    <w:rsid w:val="00CD0AD2"/>
    <w:rsid w:val="00CD0CAD"/>
    <w:rsid w:val="00CD0DBB"/>
    <w:rsid w:val="00CD0E06"/>
    <w:rsid w:val="00CD0ED1"/>
    <w:rsid w:val="00CD128C"/>
    <w:rsid w:val="00CD13B3"/>
    <w:rsid w:val="00CD1554"/>
    <w:rsid w:val="00CD1659"/>
    <w:rsid w:val="00CD22FF"/>
    <w:rsid w:val="00CD2634"/>
    <w:rsid w:val="00CD27CF"/>
    <w:rsid w:val="00CD27DD"/>
    <w:rsid w:val="00CD2B60"/>
    <w:rsid w:val="00CD2F1D"/>
    <w:rsid w:val="00CD2FF5"/>
    <w:rsid w:val="00CD30D3"/>
    <w:rsid w:val="00CD33C4"/>
    <w:rsid w:val="00CD37C9"/>
    <w:rsid w:val="00CD3942"/>
    <w:rsid w:val="00CD3A25"/>
    <w:rsid w:val="00CD3B2A"/>
    <w:rsid w:val="00CD3C60"/>
    <w:rsid w:val="00CD3F05"/>
    <w:rsid w:val="00CD409B"/>
    <w:rsid w:val="00CD4112"/>
    <w:rsid w:val="00CD4599"/>
    <w:rsid w:val="00CD4684"/>
    <w:rsid w:val="00CD46B3"/>
    <w:rsid w:val="00CD493F"/>
    <w:rsid w:val="00CD49E1"/>
    <w:rsid w:val="00CD4D55"/>
    <w:rsid w:val="00CD4EB5"/>
    <w:rsid w:val="00CD51B0"/>
    <w:rsid w:val="00CD5259"/>
    <w:rsid w:val="00CD536E"/>
    <w:rsid w:val="00CD54F3"/>
    <w:rsid w:val="00CD550F"/>
    <w:rsid w:val="00CD5757"/>
    <w:rsid w:val="00CD57E1"/>
    <w:rsid w:val="00CD5806"/>
    <w:rsid w:val="00CD58C2"/>
    <w:rsid w:val="00CD5D02"/>
    <w:rsid w:val="00CD5D36"/>
    <w:rsid w:val="00CD5F77"/>
    <w:rsid w:val="00CD623B"/>
    <w:rsid w:val="00CD65BB"/>
    <w:rsid w:val="00CD6A4E"/>
    <w:rsid w:val="00CD6C69"/>
    <w:rsid w:val="00CD6CB8"/>
    <w:rsid w:val="00CD6E29"/>
    <w:rsid w:val="00CD70C1"/>
    <w:rsid w:val="00CD73AE"/>
    <w:rsid w:val="00CD73FF"/>
    <w:rsid w:val="00CD78AC"/>
    <w:rsid w:val="00CD78ED"/>
    <w:rsid w:val="00CD79B2"/>
    <w:rsid w:val="00CD7A48"/>
    <w:rsid w:val="00CD7FF7"/>
    <w:rsid w:val="00CE00A8"/>
    <w:rsid w:val="00CE02B6"/>
    <w:rsid w:val="00CE0502"/>
    <w:rsid w:val="00CE06EB"/>
    <w:rsid w:val="00CE0976"/>
    <w:rsid w:val="00CE0C18"/>
    <w:rsid w:val="00CE0D75"/>
    <w:rsid w:val="00CE0F5C"/>
    <w:rsid w:val="00CE1033"/>
    <w:rsid w:val="00CE16C3"/>
    <w:rsid w:val="00CE17F9"/>
    <w:rsid w:val="00CE1837"/>
    <w:rsid w:val="00CE1A09"/>
    <w:rsid w:val="00CE1A0F"/>
    <w:rsid w:val="00CE1A63"/>
    <w:rsid w:val="00CE1F85"/>
    <w:rsid w:val="00CE2859"/>
    <w:rsid w:val="00CE29D8"/>
    <w:rsid w:val="00CE2B1D"/>
    <w:rsid w:val="00CE2C33"/>
    <w:rsid w:val="00CE2E29"/>
    <w:rsid w:val="00CE2E79"/>
    <w:rsid w:val="00CE2F5C"/>
    <w:rsid w:val="00CE34D9"/>
    <w:rsid w:val="00CE362B"/>
    <w:rsid w:val="00CE3706"/>
    <w:rsid w:val="00CE3D01"/>
    <w:rsid w:val="00CE3DA8"/>
    <w:rsid w:val="00CE4177"/>
    <w:rsid w:val="00CE4CF3"/>
    <w:rsid w:val="00CE4E6B"/>
    <w:rsid w:val="00CE5110"/>
    <w:rsid w:val="00CE583A"/>
    <w:rsid w:val="00CE5BDA"/>
    <w:rsid w:val="00CE5EF2"/>
    <w:rsid w:val="00CE62E7"/>
    <w:rsid w:val="00CE6661"/>
    <w:rsid w:val="00CE6968"/>
    <w:rsid w:val="00CE69B7"/>
    <w:rsid w:val="00CE6C75"/>
    <w:rsid w:val="00CE7344"/>
    <w:rsid w:val="00CE74C9"/>
    <w:rsid w:val="00CE79D4"/>
    <w:rsid w:val="00CE7ABE"/>
    <w:rsid w:val="00CE7B61"/>
    <w:rsid w:val="00CF0505"/>
    <w:rsid w:val="00CF063C"/>
    <w:rsid w:val="00CF0712"/>
    <w:rsid w:val="00CF0751"/>
    <w:rsid w:val="00CF084E"/>
    <w:rsid w:val="00CF0E83"/>
    <w:rsid w:val="00CF0EB4"/>
    <w:rsid w:val="00CF0ED7"/>
    <w:rsid w:val="00CF1605"/>
    <w:rsid w:val="00CF16C0"/>
    <w:rsid w:val="00CF1F77"/>
    <w:rsid w:val="00CF2000"/>
    <w:rsid w:val="00CF2303"/>
    <w:rsid w:val="00CF2431"/>
    <w:rsid w:val="00CF255A"/>
    <w:rsid w:val="00CF2839"/>
    <w:rsid w:val="00CF31F0"/>
    <w:rsid w:val="00CF33C1"/>
    <w:rsid w:val="00CF3748"/>
    <w:rsid w:val="00CF3C4E"/>
    <w:rsid w:val="00CF3D09"/>
    <w:rsid w:val="00CF3D45"/>
    <w:rsid w:val="00CF3DC2"/>
    <w:rsid w:val="00CF44AB"/>
    <w:rsid w:val="00CF4AFB"/>
    <w:rsid w:val="00CF4C61"/>
    <w:rsid w:val="00CF4D3C"/>
    <w:rsid w:val="00CF4EE8"/>
    <w:rsid w:val="00CF4F0F"/>
    <w:rsid w:val="00CF5014"/>
    <w:rsid w:val="00CF5394"/>
    <w:rsid w:val="00CF54AF"/>
    <w:rsid w:val="00CF54C4"/>
    <w:rsid w:val="00CF54D0"/>
    <w:rsid w:val="00CF562E"/>
    <w:rsid w:val="00CF571B"/>
    <w:rsid w:val="00CF599B"/>
    <w:rsid w:val="00CF5A2E"/>
    <w:rsid w:val="00CF5AD7"/>
    <w:rsid w:val="00CF5C03"/>
    <w:rsid w:val="00CF5DC3"/>
    <w:rsid w:val="00CF5F99"/>
    <w:rsid w:val="00CF62AA"/>
    <w:rsid w:val="00CF64D9"/>
    <w:rsid w:val="00CF6800"/>
    <w:rsid w:val="00CF685B"/>
    <w:rsid w:val="00CF6906"/>
    <w:rsid w:val="00CF6DDF"/>
    <w:rsid w:val="00CF70B6"/>
    <w:rsid w:val="00CF7199"/>
    <w:rsid w:val="00CF7954"/>
    <w:rsid w:val="00CF7CD6"/>
    <w:rsid w:val="00D00240"/>
    <w:rsid w:val="00D00581"/>
    <w:rsid w:val="00D005D9"/>
    <w:rsid w:val="00D00C29"/>
    <w:rsid w:val="00D00D1C"/>
    <w:rsid w:val="00D00D35"/>
    <w:rsid w:val="00D016AE"/>
    <w:rsid w:val="00D01D9B"/>
    <w:rsid w:val="00D01DF4"/>
    <w:rsid w:val="00D020DC"/>
    <w:rsid w:val="00D021CD"/>
    <w:rsid w:val="00D02288"/>
    <w:rsid w:val="00D02486"/>
    <w:rsid w:val="00D02773"/>
    <w:rsid w:val="00D0283C"/>
    <w:rsid w:val="00D0296A"/>
    <w:rsid w:val="00D029C3"/>
    <w:rsid w:val="00D02A0D"/>
    <w:rsid w:val="00D02AFD"/>
    <w:rsid w:val="00D02ED9"/>
    <w:rsid w:val="00D03035"/>
    <w:rsid w:val="00D03171"/>
    <w:rsid w:val="00D035B1"/>
    <w:rsid w:val="00D0385F"/>
    <w:rsid w:val="00D040D0"/>
    <w:rsid w:val="00D04281"/>
    <w:rsid w:val="00D044B7"/>
    <w:rsid w:val="00D04745"/>
    <w:rsid w:val="00D047FB"/>
    <w:rsid w:val="00D04BF9"/>
    <w:rsid w:val="00D04CC3"/>
    <w:rsid w:val="00D04CD1"/>
    <w:rsid w:val="00D04D93"/>
    <w:rsid w:val="00D0520A"/>
    <w:rsid w:val="00D05671"/>
    <w:rsid w:val="00D05874"/>
    <w:rsid w:val="00D05893"/>
    <w:rsid w:val="00D05C86"/>
    <w:rsid w:val="00D06077"/>
    <w:rsid w:val="00D06588"/>
    <w:rsid w:val="00D06A34"/>
    <w:rsid w:val="00D06C0F"/>
    <w:rsid w:val="00D0740B"/>
    <w:rsid w:val="00D075DE"/>
    <w:rsid w:val="00D0770A"/>
    <w:rsid w:val="00D07989"/>
    <w:rsid w:val="00D10145"/>
    <w:rsid w:val="00D103FF"/>
    <w:rsid w:val="00D104D1"/>
    <w:rsid w:val="00D10769"/>
    <w:rsid w:val="00D10D21"/>
    <w:rsid w:val="00D11C2B"/>
    <w:rsid w:val="00D11C35"/>
    <w:rsid w:val="00D11D99"/>
    <w:rsid w:val="00D11F41"/>
    <w:rsid w:val="00D11F7F"/>
    <w:rsid w:val="00D12272"/>
    <w:rsid w:val="00D12381"/>
    <w:rsid w:val="00D12585"/>
    <w:rsid w:val="00D12831"/>
    <w:rsid w:val="00D12908"/>
    <w:rsid w:val="00D1298B"/>
    <w:rsid w:val="00D12CAB"/>
    <w:rsid w:val="00D12E0B"/>
    <w:rsid w:val="00D130C5"/>
    <w:rsid w:val="00D1311D"/>
    <w:rsid w:val="00D138D7"/>
    <w:rsid w:val="00D140B1"/>
    <w:rsid w:val="00D14C17"/>
    <w:rsid w:val="00D14E55"/>
    <w:rsid w:val="00D14EEA"/>
    <w:rsid w:val="00D15604"/>
    <w:rsid w:val="00D15641"/>
    <w:rsid w:val="00D15B3D"/>
    <w:rsid w:val="00D15C3D"/>
    <w:rsid w:val="00D16483"/>
    <w:rsid w:val="00D16A63"/>
    <w:rsid w:val="00D16B1F"/>
    <w:rsid w:val="00D16D76"/>
    <w:rsid w:val="00D1716D"/>
    <w:rsid w:val="00D176DD"/>
    <w:rsid w:val="00D177A0"/>
    <w:rsid w:val="00D17A39"/>
    <w:rsid w:val="00D17C01"/>
    <w:rsid w:val="00D17E77"/>
    <w:rsid w:val="00D17EA8"/>
    <w:rsid w:val="00D17EDA"/>
    <w:rsid w:val="00D17F95"/>
    <w:rsid w:val="00D203C1"/>
    <w:rsid w:val="00D204C8"/>
    <w:rsid w:val="00D205EF"/>
    <w:rsid w:val="00D20767"/>
    <w:rsid w:val="00D207DE"/>
    <w:rsid w:val="00D20869"/>
    <w:rsid w:val="00D20ACB"/>
    <w:rsid w:val="00D20D4A"/>
    <w:rsid w:val="00D20F27"/>
    <w:rsid w:val="00D211E3"/>
    <w:rsid w:val="00D21535"/>
    <w:rsid w:val="00D215B5"/>
    <w:rsid w:val="00D21EC2"/>
    <w:rsid w:val="00D225FD"/>
    <w:rsid w:val="00D22A2C"/>
    <w:rsid w:val="00D22AA0"/>
    <w:rsid w:val="00D22BD4"/>
    <w:rsid w:val="00D22EA8"/>
    <w:rsid w:val="00D22EB6"/>
    <w:rsid w:val="00D22FAF"/>
    <w:rsid w:val="00D2318A"/>
    <w:rsid w:val="00D2318F"/>
    <w:rsid w:val="00D231C6"/>
    <w:rsid w:val="00D23583"/>
    <w:rsid w:val="00D239AA"/>
    <w:rsid w:val="00D23CA3"/>
    <w:rsid w:val="00D23F7C"/>
    <w:rsid w:val="00D24001"/>
    <w:rsid w:val="00D24808"/>
    <w:rsid w:val="00D253EC"/>
    <w:rsid w:val="00D25481"/>
    <w:rsid w:val="00D2591E"/>
    <w:rsid w:val="00D2593C"/>
    <w:rsid w:val="00D25A66"/>
    <w:rsid w:val="00D25E36"/>
    <w:rsid w:val="00D26432"/>
    <w:rsid w:val="00D26580"/>
    <w:rsid w:val="00D26681"/>
    <w:rsid w:val="00D266D4"/>
    <w:rsid w:val="00D26722"/>
    <w:rsid w:val="00D26AA5"/>
    <w:rsid w:val="00D26ADA"/>
    <w:rsid w:val="00D26F65"/>
    <w:rsid w:val="00D271CA"/>
    <w:rsid w:val="00D273A3"/>
    <w:rsid w:val="00D27405"/>
    <w:rsid w:val="00D27662"/>
    <w:rsid w:val="00D2770F"/>
    <w:rsid w:val="00D27C40"/>
    <w:rsid w:val="00D3038C"/>
    <w:rsid w:val="00D303B1"/>
    <w:rsid w:val="00D3071B"/>
    <w:rsid w:val="00D31147"/>
    <w:rsid w:val="00D311F7"/>
    <w:rsid w:val="00D31225"/>
    <w:rsid w:val="00D312B2"/>
    <w:rsid w:val="00D3137C"/>
    <w:rsid w:val="00D31656"/>
    <w:rsid w:val="00D3169D"/>
    <w:rsid w:val="00D3180F"/>
    <w:rsid w:val="00D31C1C"/>
    <w:rsid w:val="00D3217F"/>
    <w:rsid w:val="00D321B1"/>
    <w:rsid w:val="00D32506"/>
    <w:rsid w:val="00D3267F"/>
    <w:rsid w:val="00D32723"/>
    <w:rsid w:val="00D329D0"/>
    <w:rsid w:val="00D32E5B"/>
    <w:rsid w:val="00D32EFE"/>
    <w:rsid w:val="00D3302F"/>
    <w:rsid w:val="00D3312C"/>
    <w:rsid w:val="00D333D9"/>
    <w:rsid w:val="00D336EB"/>
    <w:rsid w:val="00D33E60"/>
    <w:rsid w:val="00D33EAB"/>
    <w:rsid w:val="00D340F3"/>
    <w:rsid w:val="00D343A1"/>
    <w:rsid w:val="00D34516"/>
    <w:rsid w:val="00D3475E"/>
    <w:rsid w:val="00D348C6"/>
    <w:rsid w:val="00D3491A"/>
    <w:rsid w:val="00D34B0A"/>
    <w:rsid w:val="00D34C5B"/>
    <w:rsid w:val="00D34C6C"/>
    <w:rsid w:val="00D34E89"/>
    <w:rsid w:val="00D34F08"/>
    <w:rsid w:val="00D353D0"/>
    <w:rsid w:val="00D35616"/>
    <w:rsid w:val="00D35635"/>
    <w:rsid w:val="00D356B1"/>
    <w:rsid w:val="00D35730"/>
    <w:rsid w:val="00D357EC"/>
    <w:rsid w:val="00D358A4"/>
    <w:rsid w:val="00D359A0"/>
    <w:rsid w:val="00D35BEC"/>
    <w:rsid w:val="00D35F4C"/>
    <w:rsid w:val="00D36820"/>
    <w:rsid w:val="00D3682D"/>
    <w:rsid w:val="00D36885"/>
    <w:rsid w:val="00D36AAF"/>
    <w:rsid w:val="00D36B0F"/>
    <w:rsid w:val="00D379D6"/>
    <w:rsid w:val="00D37CD8"/>
    <w:rsid w:val="00D37DDD"/>
    <w:rsid w:val="00D404B9"/>
    <w:rsid w:val="00D4077E"/>
    <w:rsid w:val="00D407C7"/>
    <w:rsid w:val="00D40C1F"/>
    <w:rsid w:val="00D40CF9"/>
    <w:rsid w:val="00D40D65"/>
    <w:rsid w:val="00D41091"/>
    <w:rsid w:val="00D4151C"/>
    <w:rsid w:val="00D41564"/>
    <w:rsid w:val="00D419DC"/>
    <w:rsid w:val="00D41B24"/>
    <w:rsid w:val="00D41D44"/>
    <w:rsid w:val="00D4208E"/>
    <w:rsid w:val="00D42306"/>
    <w:rsid w:val="00D42842"/>
    <w:rsid w:val="00D42858"/>
    <w:rsid w:val="00D428B4"/>
    <w:rsid w:val="00D42C58"/>
    <w:rsid w:val="00D42CBD"/>
    <w:rsid w:val="00D43063"/>
    <w:rsid w:val="00D4332D"/>
    <w:rsid w:val="00D436F1"/>
    <w:rsid w:val="00D437F1"/>
    <w:rsid w:val="00D43893"/>
    <w:rsid w:val="00D439CA"/>
    <w:rsid w:val="00D43C1B"/>
    <w:rsid w:val="00D43DE9"/>
    <w:rsid w:val="00D43E82"/>
    <w:rsid w:val="00D43F9B"/>
    <w:rsid w:val="00D44458"/>
    <w:rsid w:val="00D447E0"/>
    <w:rsid w:val="00D4481A"/>
    <w:rsid w:val="00D449F5"/>
    <w:rsid w:val="00D44ACB"/>
    <w:rsid w:val="00D44F58"/>
    <w:rsid w:val="00D44F59"/>
    <w:rsid w:val="00D44FA6"/>
    <w:rsid w:val="00D44FCF"/>
    <w:rsid w:val="00D45721"/>
    <w:rsid w:val="00D459B4"/>
    <w:rsid w:val="00D45D45"/>
    <w:rsid w:val="00D463A3"/>
    <w:rsid w:val="00D46554"/>
    <w:rsid w:val="00D467AA"/>
    <w:rsid w:val="00D469E9"/>
    <w:rsid w:val="00D46CE7"/>
    <w:rsid w:val="00D46F4A"/>
    <w:rsid w:val="00D4718B"/>
    <w:rsid w:val="00D50085"/>
    <w:rsid w:val="00D502B7"/>
    <w:rsid w:val="00D5031E"/>
    <w:rsid w:val="00D50516"/>
    <w:rsid w:val="00D508AE"/>
    <w:rsid w:val="00D50BE5"/>
    <w:rsid w:val="00D51191"/>
    <w:rsid w:val="00D51565"/>
    <w:rsid w:val="00D515BC"/>
    <w:rsid w:val="00D515CA"/>
    <w:rsid w:val="00D51611"/>
    <w:rsid w:val="00D51798"/>
    <w:rsid w:val="00D517A9"/>
    <w:rsid w:val="00D51FD1"/>
    <w:rsid w:val="00D52031"/>
    <w:rsid w:val="00D52B58"/>
    <w:rsid w:val="00D52DDB"/>
    <w:rsid w:val="00D53410"/>
    <w:rsid w:val="00D535F6"/>
    <w:rsid w:val="00D53757"/>
    <w:rsid w:val="00D53D86"/>
    <w:rsid w:val="00D544AE"/>
    <w:rsid w:val="00D54774"/>
    <w:rsid w:val="00D548E2"/>
    <w:rsid w:val="00D54ABD"/>
    <w:rsid w:val="00D54AC9"/>
    <w:rsid w:val="00D54B53"/>
    <w:rsid w:val="00D54B79"/>
    <w:rsid w:val="00D5588A"/>
    <w:rsid w:val="00D55B43"/>
    <w:rsid w:val="00D55BF1"/>
    <w:rsid w:val="00D55D7D"/>
    <w:rsid w:val="00D56211"/>
    <w:rsid w:val="00D5621F"/>
    <w:rsid w:val="00D56372"/>
    <w:rsid w:val="00D564B6"/>
    <w:rsid w:val="00D56539"/>
    <w:rsid w:val="00D5685D"/>
    <w:rsid w:val="00D56D36"/>
    <w:rsid w:val="00D5757C"/>
    <w:rsid w:val="00D576D9"/>
    <w:rsid w:val="00D57D6C"/>
    <w:rsid w:val="00D57DDF"/>
    <w:rsid w:val="00D60041"/>
    <w:rsid w:val="00D60216"/>
    <w:rsid w:val="00D60614"/>
    <w:rsid w:val="00D60651"/>
    <w:rsid w:val="00D60FAC"/>
    <w:rsid w:val="00D6119D"/>
    <w:rsid w:val="00D611ED"/>
    <w:rsid w:val="00D61702"/>
    <w:rsid w:val="00D6187C"/>
    <w:rsid w:val="00D6189C"/>
    <w:rsid w:val="00D61CBA"/>
    <w:rsid w:val="00D622A7"/>
    <w:rsid w:val="00D6267D"/>
    <w:rsid w:val="00D626BE"/>
    <w:rsid w:val="00D627EC"/>
    <w:rsid w:val="00D62A64"/>
    <w:rsid w:val="00D62B33"/>
    <w:rsid w:val="00D62C12"/>
    <w:rsid w:val="00D62CA5"/>
    <w:rsid w:val="00D6308E"/>
    <w:rsid w:val="00D630DA"/>
    <w:rsid w:val="00D63188"/>
    <w:rsid w:val="00D63267"/>
    <w:rsid w:val="00D6340B"/>
    <w:rsid w:val="00D6367F"/>
    <w:rsid w:val="00D636B7"/>
    <w:rsid w:val="00D6390B"/>
    <w:rsid w:val="00D6396E"/>
    <w:rsid w:val="00D63BF9"/>
    <w:rsid w:val="00D63C89"/>
    <w:rsid w:val="00D642E6"/>
    <w:rsid w:val="00D6433E"/>
    <w:rsid w:val="00D644CD"/>
    <w:rsid w:val="00D6470A"/>
    <w:rsid w:val="00D64A34"/>
    <w:rsid w:val="00D64E21"/>
    <w:rsid w:val="00D64F44"/>
    <w:rsid w:val="00D651EB"/>
    <w:rsid w:val="00D651FE"/>
    <w:rsid w:val="00D65428"/>
    <w:rsid w:val="00D6549B"/>
    <w:rsid w:val="00D65671"/>
    <w:rsid w:val="00D65749"/>
    <w:rsid w:val="00D658D6"/>
    <w:rsid w:val="00D6595E"/>
    <w:rsid w:val="00D659FF"/>
    <w:rsid w:val="00D65A68"/>
    <w:rsid w:val="00D65ACA"/>
    <w:rsid w:val="00D663A4"/>
    <w:rsid w:val="00D66671"/>
    <w:rsid w:val="00D66726"/>
    <w:rsid w:val="00D6679F"/>
    <w:rsid w:val="00D66C09"/>
    <w:rsid w:val="00D66EB1"/>
    <w:rsid w:val="00D66F20"/>
    <w:rsid w:val="00D66F6D"/>
    <w:rsid w:val="00D66FCD"/>
    <w:rsid w:val="00D670F8"/>
    <w:rsid w:val="00D673C6"/>
    <w:rsid w:val="00D673CC"/>
    <w:rsid w:val="00D67731"/>
    <w:rsid w:val="00D6783B"/>
    <w:rsid w:val="00D678A9"/>
    <w:rsid w:val="00D67A0B"/>
    <w:rsid w:val="00D67D8B"/>
    <w:rsid w:val="00D701A8"/>
    <w:rsid w:val="00D703A9"/>
    <w:rsid w:val="00D7048E"/>
    <w:rsid w:val="00D70799"/>
    <w:rsid w:val="00D708C5"/>
    <w:rsid w:val="00D70BDE"/>
    <w:rsid w:val="00D70C06"/>
    <w:rsid w:val="00D70DB5"/>
    <w:rsid w:val="00D70E5D"/>
    <w:rsid w:val="00D71236"/>
    <w:rsid w:val="00D712CF"/>
    <w:rsid w:val="00D71322"/>
    <w:rsid w:val="00D71997"/>
    <w:rsid w:val="00D72160"/>
    <w:rsid w:val="00D721DF"/>
    <w:rsid w:val="00D7227A"/>
    <w:rsid w:val="00D724AC"/>
    <w:rsid w:val="00D72734"/>
    <w:rsid w:val="00D72D24"/>
    <w:rsid w:val="00D72E0D"/>
    <w:rsid w:val="00D72F1A"/>
    <w:rsid w:val="00D732CF"/>
    <w:rsid w:val="00D73530"/>
    <w:rsid w:val="00D73597"/>
    <w:rsid w:val="00D737D4"/>
    <w:rsid w:val="00D7386B"/>
    <w:rsid w:val="00D738D9"/>
    <w:rsid w:val="00D73A6C"/>
    <w:rsid w:val="00D73C28"/>
    <w:rsid w:val="00D74145"/>
    <w:rsid w:val="00D7416C"/>
    <w:rsid w:val="00D741F3"/>
    <w:rsid w:val="00D74579"/>
    <w:rsid w:val="00D74AE9"/>
    <w:rsid w:val="00D74E37"/>
    <w:rsid w:val="00D74E81"/>
    <w:rsid w:val="00D74EAF"/>
    <w:rsid w:val="00D74EEC"/>
    <w:rsid w:val="00D75450"/>
    <w:rsid w:val="00D754C2"/>
    <w:rsid w:val="00D7566B"/>
    <w:rsid w:val="00D75834"/>
    <w:rsid w:val="00D7593C"/>
    <w:rsid w:val="00D759B9"/>
    <w:rsid w:val="00D75C2F"/>
    <w:rsid w:val="00D75E27"/>
    <w:rsid w:val="00D76039"/>
    <w:rsid w:val="00D7630B"/>
    <w:rsid w:val="00D7665C"/>
    <w:rsid w:val="00D76743"/>
    <w:rsid w:val="00D77B08"/>
    <w:rsid w:val="00D77B12"/>
    <w:rsid w:val="00D77C26"/>
    <w:rsid w:val="00D77CED"/>
    <w:rsid w:val="00D77F6E"/>
    <w:rsid w:val="00D80013"/>
    <w:rsid w:val="00D801DF"/>
    <w:rsid w:val="00D80446"/>
    <w:rsid w:val="00D80A4D"/>
    <w:rsid w:val="00D80C34"/>
    <w:rsid w:val="00D8118F"/>
    <w:rsid w:val="00D812A9"/>
    <w:rsid w:val="00D81A0D"/>
    <w:rsid w:val="00D81B1D"/>
    <w:rsid w:val="00D81D52"/>
    <w:rsid w:val="00D81D54"/>
    <w:rsid w:val="00D822DD"/>
    <w:rsid w:val="00D82407"/>
    <w:rsid w:val="00D82538"/>
    <w:rsid w:val="00D8290A"/>
    <w:rsid w:val="00D82971"/>
    <w:rsid w:val="00D82CD1"/>
    <w:rsid w:val="00D82D60"/>
    <w:rsid w:val="00D82E14"/>
    <w:rsid w:val="00D8382C"/>
    <w:rsid w:val="00D839E9"/>
    <w:rsid w:val="00D83CCD"/>
    <w:rsid w:val="00D8432A"/>
    <w:rsid w:val="00D84713"/>
    <w:rsid w:val="00D847BB"/>
    <w:rsid w:val="00D848B0"/>
    <w:rsid w:val="00D84B51"/>
    <w:rsid w:val="00D84CEA"/>
    <w:rsid w:val="00D85102"/>
    <w:rsid w:val="00D85477"/>
    <w:rsid w:val="00D857A7"/>
    <w:rsid w:val="00D8590B"/>
    <w:rsid w:val="00D85B88"/>
    <w:rsid w:val="00D85C9B"/>
    <w:rsid w:val="00D85F32"/>
    <w:rsid w:val="00D86109"/>
    <w:rsid w:val="00D8619F"/>
    <w:rsid w:val="00D861E1"/>
    <w:rsid w:val="00D8664D"/>
    <w:rsid w:val="00D866CD"/>
    <w:rsid w:val="00D86872"/>
    <w:rsid w:val="00D86876"/>
    <w:rsid w:val="00D868F7"/>
    <w:rsid w:val="00D869FF"/>
    <w:rsid w:val="00D86BD6"/>
    <w:rsid w:val="00D86EBD"/>
    <w:rsid w:val="00D86F00"/>
    <w:rsid w:val="00D872E2"/>
    <w:rsid w:val="00D87430"/>
    <w:rsid w:val="00D87662"/>
    <w:rsid w:val="00D876E1"/>
    <w:rsid w:val="00D876EC"/>
    <w:rsid w:val="00D87909"/>
    <w:rsid w:val="00D87D06"/>
    <w:rsid w:val="00D87E09"/>
    <w:rsid w:val="00D900D5"/>
    <w:rsid w:val="00D905D7"/>
    <w:rsid w:val="00D90684"/>
    <w:rsid w:val="00D906A6"/>
    <w:rsid w:val="00D906D2"/>
    <w:rsid w:val="00D90A98"/>
    <w:rsid w:val="00D90AB0"/>
    <w:rsid w:val="00D90D6D"/>
    <w:rsid w:val="00D90F52"/>
    <w:rsid w:val="00D91096"/>
    <w:rsid w:val="00D91F59"/>
    <w:rsid w:val="00D92132"/>
    <w:rsid w:val="00D9260A"/>
    <w:rsid w:val="00D9291F"/>
    <w:rsid w:val="00D92B18"/>
    <w:rsid w:val="00D92E42"/>
    <w:rsid w:val="00D93183"/>
    <w:rsid w:val="00D9342F"/>
    <w:rsid w:val="00D93AE2"/>
    <w:rsid w:val="00D93B24"/>
    <w:rsid w:val="00D93BA8"/>
    <w:rsid w:val="00D93D9D"/>
    <w:rsid w:val="00D94206"/>
    <w:rsid w:val="00D94282"/>
    <w:rsid w:val="00D9434F"/>
    <w:rsid w:val="00D9461A"/>
    <w:rsid w:val="00D94986"/>
    <w:rsid w:val="00D94F1B"/>
    <w:rsid w:val="00D94FE9"/>
    <w:rsid w:val="00D95154"/>
    <w:rsid w:val="00D95634"/>
    <w:rsid w:val="00D9568F"/>
    <w:rsid w:val="00D956BE"/>
    <w:rsid w:val="00D958E6"/>
    <w:rsid w:val="00D959B1"/>
    <w:rsid w:val="00D95FB2"/>
    <w:rsid w:val="00D9614B"/>
    <w:rsid w:val="00D9640D"/>
    <w:rsid w:val="00D964BF"/>
    <w:rsid w:val="00D967AD"/>
    <w:rsid w:val="00D9689C"/>
    <w:rsid w:val="00D96A7B"/>
    <w:rsid w:val="00D972CA"/>
    <w:rsid w:val="00D9736B"/>
    <w:rsid w:val="00D9760C"/>
    <w:rsid w:val="00D9774A"/>
    <w:rsid w:val="00D97853"/>
    <w:rsid w:val="00D97AE5"/>
    <w:rsid w:val="00DA003D"/>
    <w:rsid w:val="00DA00FF"/>
    <w:rsid w:val="00DA0245"/>
    <w:rsid w:val="00DA03B7"/>
    <w:rsid w:val="00DA0938"/>
    <w:rsid w:val="00DA0B39"/>
    <w:rsid w:val="00DA0B81"/>
    <w:rsid w:val="00DA0C7E"/>
    <w:rsid w:val="00DA0E12"/>
    <w:rsid w:val="00DA0F50"/>
    <w:rsid w:val="00DA14E7"/>
    <w:rsid w:val="00DA14FE"/>
    <w:rsid w:val="00DA1959"/>
    <w:rsid w:val="00DA19EA"/>
    <w:rsid w:val="00DA1A27"/>
    <w:rsid w:val="00DA1CD6"/>
    <w:rsid w:val="00DA1CEA"/>
    <w:rsid w:val="00DA203C"/>
    <w:rsid w:val="00DA22D5"/>
    <w:rsid w:val="00DA23E4"/>
    <w:rsid w:val="00DA2987"/>
    <w:rsid w:val="00DA2CF5"/>
    <w:rsid w:val="00DA2F54"/>
    <w:rsid w:val="00DA30B9"/>
    <w:rsid w:val="00DA30C8"/>
    <w:rsid w:val="00DA32CF"/>
    <w:rsid w:val="00DA3321"/>
    <w:rsid w:val="00DA346C"/>
    <w:rsid w:val="00DA368F"/>
    <w:rsid w:val="00DA38EA"/>
    <w:rsid w:val="00DA3AC5"/>
    <w:rsid w:val="00DA3BA5"/>
    <w:rsid w:val="00DA3DCA"/>
    <w:rsid w:val="00DA3DE0"/>
    <w:rsid w:val="00DA3FBE"/>
    <w:rsid w:val="00DA41B8"/>
    <w:rsid w:val="00DA41DE"/>
    <w:rsid w:val="00DA43C6"/>
    <w:rsid w:val="00DA43CE"/>
    <w:rsid w:val="00DA4DB9"/>
    <w:rsid w:val="00DA5047"/>
    <w:rsid w:val="00DA5123"/>
    <w:rsid w:val="00DA5333"/>
    <w:rsid w:val="00DA53F5"/>
    <w:rsid w:val="00DA5457"/>
    <w:rsid w:val="00DA5C3F"/>
    <w:rsid w:val="00DA5D53"/>
    <w:rsid w:val="00DA6345"/>
    <w:rsid w:val="00DA6352"/>
    <w:rsid w:val="00DA6406"/>
    <w:rsid w:val="00DA655D"/>
    <w:rsid w:val="00DA656A"/>
    <w:rsid w:val="00DA65B4"/>
    <w:rsid w:val="00DA6612"/>
    <w:rsid w:val="00DA688F"/>
    <w:rsid w:val="00DA6A0F"/>
    <w:rsid w:val="00DA6C00"/>
    <w:rsid w:val="00DA6D4B"/>
    <w:rsid w:val="00DA6D60"/>
    <w:rsid w:val="00DA6DD9"/>
    <w:rsid w:val="00DA72B1"/>
    <w:rsid w:val="00DA72C2"/>
    <w:rsid w:val="00DA73D4"/>
    <w:rsid w:val="00DA73F5"/>
    <w:rsid w:val="00DA7598"/>
    <w:rsid w:val="00DA7717"/>
    <w:rsid w:val="00DA79EE"/>
    <w:rsid w:val="00DA7E12"/>
    <w:rsid w:val="00DB0875"/>
    <w:rsid w:val="00DB0998"/>
    <w:rsid w:val="00DB0E79"/>
    <w:rsid w:val="00DB0F50"/>
    <w:rsid w:val="00DB0F91"/>
    <w:rsid w:val="00DB0FE4"/>
    <w:rsid w:val="00DB1014"/>
    <w:rsid w:val="00DB12C4"/>
    <w:rsid w:val="00DB134A"/>
    <w:rsid w:val="00DB1876"/>
    <w:rsid w:val="00DB1CD8"/>
    <w:rsid w:val="00DB21FD"/>
    <w:rsid w:val="00DB26C9"/>
    <w:rsid w:val="00DB28A6"/>
    <w:rsid w:val="00DB2EB2"/>
    <w:rsid w:val="00DB2FE4"/>
    <w:rsid w:val="00DB30F4"/>
    <w:rsid w:val="00DB3165"/>
    <w:rsid w:val="00DB332E"/>
    <w:rsid w:val="00DB3589"/>
    <w:rsid w:val="00DB38C9"/>
    <w:rsid w:val="00DB39ED"/>
    <w:rsid w:val="00DB426B"/>
    <w:rsid w:val="00DB4421"/>
    <w:rsid w:val="00DB4703"/>
    <w:rsid w:val="00DB486C"/>
    <w:rsid w:val="00DB48E5"/>
    <w:rsid w:val="00DB4B4C"/>
    <w:rsid w:val="00DB4C72"/>
    <w:rsid w:val="00DB524A"/>
    <w:rsid w:val="00DB5254"/>
    <w:rsid w:val="00DB5521"/>
    <w:rsid w:val="00DB581F"/>
    <w:rsid w:val="00DB5BF3"/>
    <w:rsid w:val="00DB664A"/>
    <w:rsid w:val="00DB6729"/>
    <w:rsid w:val="00DB675B"/>
    <w:rsid w:val="00DB7085"/>
    <w:rsid w:val="00DB715F"/>
    <w:rsid w:val="00DB7170"/>
    <w:rsid w:val="00DB759D"/>
    <w:rsid w:val="00DB76E6"/>
    <w:rsid w:val="00DB7AC7"/>
    <w:rsid w:val="00DB7ACE"/>
    <w:rsid w:val="00DB7B84"/>
    <w:rsid w:val="00DB7C2E"/>
    <w:rsid w:val="00DC020D"/>
    <w:rsid w:val="00DC02AA"/>
    <w:rsid w:val="00DC0322"/>
    <w:rsid w:val="00DC05F9"/>
    <w:rsid w:val="00DC0957"/>
    <w:rsid w:val="00DC0BAE"/>
    <w:rsid w:val="00DC0E6F"/>
    <w:rsid w:val="00DC13A2"/>
    <w:rsid w:val="00DC155C"/>
    <w:rsid w:val="00DC16F4"/>
    <w:rsid w:val="00DC17E8"/>
    <w:rsid w:val="00DC1D25"/>
    <w:rsid w:val="00DC1DBF"/>
    <w:rsid w:val="00DC1DF0"/>
    <w:rsid w:val="00DC1FA4"/>
    <w:rsid w:val="00DC20B6"/>
    <w:rsid w:val="00DC24D6"/>
    <w:rsid w:val="00DC2632"/>
    <w:rsid w:val="00DC29B4"/>
    <w:rsid w:val="00DC2ADA"/>
    <w:rsid w:val="00DC2B5A"/>
    <w:rsid w:val="00DC307C"/>
    <w:rsid w:val="00DC30A9"/>
    <w:rsid w:val="00DC31E8"/>
    <w:rsid w:val="00DC330E"/>
    <w:rsid w:val="00DC334D"/>
    <w:rsid w:val="00DC3442"/>
    <w:rsid w:val="00DC3D53"/>
    <w:rsid w:val="00DC3EA6"/>
    <w:rsid w:val="00DC43D9"/>
    <w:rsid w:val="00DC48B7"/>
    <w:rsid w:val="00DC5824"/>
    <w:rsid w:val="00DC5A7C"/>
    <w:rsid w:val="00DC5B16"/>
    <w:rsid w:val="00DC5DAF"/>
    <w:rsid w:val="00DC5E1E"/>
    <w:rsid w:val="00DC6092"/>
    <w:rsid w:val="00DC614F"/>
    <w:rsid w:val="00DC64AC"/>
    <w:rsid w:val="00DC65E4"/>
    <w:rsid w:val="00DC6646"/>
    <w:rsid w:val="00DC670F"/>
    <w:rsid w:val="00DC6932"/>
    <w:rsid w:val="00DC6AE1"/>
    <w:rsid w:val="00DC6D8E"/>
    <w:rsid w:val="00DC6DBF"/>
    <w:rsid w:val="00DC6EAF"/>
    <w:rsid w:val="00DC7A60"/>
    <w:rsid w:val="00DC7C4D"/>
    <w:rsid w:val="00DC7C5D"/>
    <w:rsid w:val="00DC7DF3"/>
    <w:rsid w:val="00DC7E0B"/>
    <w:rsid w:val="00DC7E4B"/>
    <w:rsid w:val="00DD0280"/>
    <w:rsid w:val="00DD0381"/>
    <w:rsid w:val="00DD0504"/>
    <w:rsid w:val="00DD0B7C"/>
    <w:rsid w:val="00DD0C1C"/>
    <w:rsid w:val="00DD0EAE"/>
    <w:rsid w:val="00DD0F23"/>
    <w:rsid w:val="00DD0F77"/>
    <w:rsid w:val="00DD0FBB"/>
    <w:rsid w:val="00DD1488"/>
    <w:rsid w:val="00DD1558"/>
    <w:rsid w:val="00DD1A41"/>
    <w:rsid w:val="00DD1B20"/>
    <w:rsid w:val="00DD1BAB"/>
    <w:rsid w:val="00DD1E5B"/>
    <w:rsid w:val="00DD206B"/>
    <w:rsid w:val="00DD26C6"/>
    <w:rsid w:val="00DD293F"/>
    <w:rsid w:val="00DD2BB3"/>
    <w:rsid w:val="00DD2CD5"/>
    <w:rsid w:val="00DD2EE7"/>
    <w:rsid w:val="00DD3169"/>
    <w:rsid w:val="00DD3191"/>
    <w:rsid w:val="00DD319A"/>
    <w:rsid w:val="00DD345D"/>
    <w:rsid w:val="00DD354F"/>
    <w:rsid w:val="00DD3839"/>
    <w:rsid w:val="00DD39D9"/>
    <w:rsid w:val="00DD3A38"/>
    <w:rsid w:val="00DD3B69"/>
    <w:rsid w:val="00DD3BD4"/>
    <w:rsid w:val="00DD412E"/>
    <w:rsid w:val="00DD428A"/>
    <w:rsid w:val="00DD49B4"/>
    <w:rsid w:val="00DD4A5D"/>
    <w:rsid w:val="00DD4C14"/>
    <w:rsid w:val="00DD4FAA"/>
    <w:rsid w:val="00DD52B9"/>
    <w:rsid w:val="00DD581D"/>
    <w:rsid w:val="00DD595E"/>
    <w:rsid w:val="00DD629C"/>
    <w:rsid w:val="00DD6491"/>
    <w:rsid w:val="00DD6712"/>
    <w:rsid w:val="00DD69CF"/>
    <w:rsid w:val="00DD6C41"/>
    <w:rsid w:val="00DD6F83"/>
    <w:rsid w:val="00DD7082"/>
    <w:rsid w:val="00DD7165"/>
    <w:rsid w:val="00DD72E6"/>
    <w:rsid w:val="00DD77C5"/>
    <w:rsid w:val="00DD7923"/>
    <w:rsid w:val="00DD79C8"/>
    <w:rsid w:val="00DD7A2F"/>
    <w:rsid w:val="00DD7DBC"/>
    <w:rsid w:val="00DD7DEC"/>
    <w:rsid w:val="00DE01BD"/>
    <w:rsid w:val="00DE0B3C"/>
    <w:rsid w:val="00DE0B57"/>
    <w:rsid w:val="00DE1317"/>
    <w:rsid w:val="00DE1813"/>
    <w:rsid w:val="00DE195B"/>
    <w:rsid w:val="00DE1C7E"/>
    <w:rsid w:val="00DE1D36"/>
    <w:rsid w:val="00DE1D70"/>
    <w:rsid w:val="00DE227E"/>
    <w:rsid w:val="00DE25D6"/>
    <w:rsid w:val="00DE26FE"/>
    <w:rsid w:val="00DE2734"/>
    <w:rsid w:val="00DE2902"/>
    <w:rsid w:val="00DE301F"/>
    <w:rsid w:val="00DE3109"/>
    <w:rsid w:val="00DE31FF"/>
    <w:rsid w:val="00DE3235"/>
    <w:rsid w:val="00DE35E4"/>
    <w:rsid w:val="00DE36BA"/>
    <w:rsid w:val="00DE3C01"/>
    <w:rsid w:val="00DE417D"/>
    <w:rsid w:val="00DE45ED"/>
    <w:rsid w:val="00DE4857"/>
    <w:rsid w:val="00DE4EC8"/>
    <w:rsid w:val="00DE53A3"/>
    <w:rsid w:val="00DE552A"/>
    <w:rsid w:val="00DE5968"/>
    <w:rsid w:val="00DE5A50"/>
    <w:rsid w:val="00DE5AEF"/>
    <w:rsid w:val="00DE5CE6"/>
    <w:rsid w:val="00DE5D8C"/>
    <w:rsid w:val="00DE66EE"/>
    <w:rsid w:val="00DE69C1"/>
    <w:rsid w:val="00DE6D29"/>
    <w:rsid w:val="00DE6DBE"/>
    <w:rsid w:val="00DE73DA"/>
    <w:rsid w:val="00DE74A0"/>
    <w:rsid w:val="00DE74ED"/>
    <w:rsid w:val="00DE7A18"/>
    <w:rsid w:val="00DE7C94"/>
    <w:rsid w:val="00DE7E12"/>
    <w:rsid w:val="00DE7E2D"/>
    <w:rsid w:val="00DF036D"/>
    <w:rsid w:val="00DF03A5"/>
    <w:rsid w:val="00DF0907"/>
    <w:rsid w:val="00DF09D0"/>
    <w:rsid w:val="00DF09F3"/>
    <w:rsid w:val="00DF0AEA"/>
    <w:rsid w:val="00DF119A"/>
    <w:rsid w:val="00DF170A"/>
    <w:rsid w:val="00DF1734"/>
    <w:rsid w:val="00DF181E"/>
    <w:rsid w:val="00DF19DA"/>
    <w:rsid w:val="00DF1E67"/>
    <w:rsid w:val="00DF1F12"/>
    <w:rsid w:val="00DF20BF"/>
    <w:rsid w:val="00DF25AE"/>
    <w:rsid w:val="00DF2614"/>
    <w:rsid w:val="00DF274A"/>
    <w:rsid w:val="00DF28E5"/>
    <w:rsid w:val="00DF2D47"/>
    <w:rsid w:val="00DF2E67"/>
    <w:rsid w:val="00DF30D1"/>
    <w:rsid w:val="00DF3543"/>
    <w:rsid w:val="00DF3B13"/>
    <w:rsid w:val="00DF3D3B"/>
    <w:rsid w:val="00DF3E41"/>
    <w:rsid w:val="00DF4775"/>
    <w:rsid w:val="00DF47FC"/>
    <w:rsid w:val="00DF49FB"/>
    <w:rsid w:val="00DF4E57"/>
    <w:rsid w:val="00DF5044"/>
    <w:rsid w:val="00DF512B"/>
    <w:rsid w:val="00DF53BE"/>
    <w:rsid w:val="00DF5446"/>
    <w:rsid w:val="00DF5468"/>
    <w:rsid w:val="00DF59BB"/>
    <w:rsid w:val="00DF5C7A"/>
    <w:rsid w:val="00DF6059"/>
    <w:rsid w:val="00DF60F6"/>
    <w:rsid w:val="00DF6706"/>
    <w:rsid w:val="00DF6862"/>
    <w:rsid w:val="00DF68ED"/>
    <w:rsid w:val="00DF6949"/>
    <w:rsid w:val="00DF6FE3"/>
    <w:rsid w:val="00DF7250"/>
    <w:rsid w:val="00DF7344"/>
    <w:rsid w:val="00DF7553"/>
    <w:rsid w:val="00DF79A1"/>
    <w:rsid w:val="00DF7A19"/>
    <w:rsid w:val="00DF7AF7"/>
    <w:rsid w:val="00DF7F44"/>
    <w:rsid w:val="00E0009B"/>
    <w:rsid w:val="00E0026C"/>
    <w:rsid w:val="00E0070E"/>
    <w:rsid w:val="00E0075D"/>
    <w:rsid w:val="00E0081A"/>
    <w:rsid w:val="00E00FC8"/>
    <w:rsid w:val="00E0103C"/>
    <w:rsid w:val="00E01579"/>
    <w:rsid w:val="00E01697"/>
    <w:rsid w:val="00E01E1D"/>
    <w:rsid w:val="00E022E4"/>
    <w:rsid w:val="00E02321"/>
    <w:rsid w:val="00E02556"/>
    <w:rsid w:val="00E025FB"/>
    <w:rsid w:val="00E026E1"/>
    <w:rsid w:val="00E028D1"/>
    <w:rsid w:val="00E02C69"/>
    <w:rsid w:val="00E02D37"/>
    <w:rsid w:val="00E02DA7"/>
    <w:rsid w:val="00E0313C"/>
    <w:rsid w:val="00E03611"/>
    <w:rsid w:val="00E03835"/>
    <w:rsid w:val="00E039DD"/>
    <w:rsid w:val="00E03B8E"/>
    <w:rsid w:val="00E03BC6"/>
    <w:rsid w:val="00E03EEE"/>
    <w:rsid w:val="00E04120"/>
    <w:rsid w:val="00E043E0"/>
    <w:rsid w:val="00E043EA"/>
    <w:rsid w:val="00E04400"/>
    <w:rsid w:val="00E0534A"/>
    <w:rsid w:val="00E0547D"/>
    <w:rsid w:val="00E05605"/>
    <w:rsid w:val="00E056B5"/>
    <w:rsid w:val="00E05931"/>
    <w:rsid w:val="00E0596D"/>
    <w:rsid w:val="00E05B15"/>
    <w:rsid w:val="00E05DF4"/>
    <w:rsid w:val="00E05E96"/>
    <w:rsid w:val="00E0625D"/>
    <w:rsid w:val="00E06427"/>
    <w:rsid w:val="00E06483"/>
    <w:rsid w:val="00E064C5"/>
    <w:rsid w:val="00E069E8"/>
    <w:rsid w:val="00E06C95"/>
    <w:rsid w:val="00E06DDE"/>
    <w:rsid w:val="00E07347"/>
    <w:rsid w:val="00E074A4"/>
    <w:rsid w:val="00E0765D"/>
    <w:rsid w:val="00E07AC5"/>
    <w:rsid w:val="00E105D2"/>
    <w:rsid w:val="00E10EB9"/>
    <w:rsid w:val="00E10EDB"/>
    <w:rsid w:val="00E10F7A"/>
    <w:rsid w:val="00E1110D"/>
    <w:rsid w:val="00E112AC"/>
    <w:rsid w:val="00E112E3"/>
    <w:rsid w:val="00E113AE"/>
    <w:rsid w:val="00E114CA"/>
    <w:rsid w:val="00E116BD"/>
    <w:rsid w:val="00E116D8"/>
    <w:rsid w:val="00E11B79"/>
    <w:rsid w:val="00E11B9D"/>
    <w:rsid w:val="00E11DE9"/>
    <w:rsid w:val="00E1202C"/>
    <w:rsid w:val="00E1243D"/>
    <w:rsid w:val="00E12830"/>
    <w:rsid w:val="00E12845"/>
    <w:rsid w:val="00E12A07"/>
    <w:rsid w:val="00E12A6C"/>
    <w:rsid w:val="00E12A82"/>
    <w:rsid w:val="00E12BF8"/>
    <w:rsid w:val="00E12EB3"/>
    <w:rsid w:val="00E131DF"/>
    <w:rsid w:val="00E13F0F"/>
    <w:rsid w:val="00E140A9"/>
    <w:rsid w:val="00E142A3"/>
    <w:rsid w:val="00E145C3"/>
    <w:rsid w:val="00E149EF"/>
    <w:rsid w:val="00E14BAD"/>
    <w:rsid w:val="00E14C4C"/>
    <w:rsid w:val="00E150C1"/>
    <w:rsid w:val="00E15193"/>
    <w:rsid w:val="00E16221"/>
    <w:rsid w:val="00E1633F"/>
    <w:rsid w:val="00E1720B"/>
    <w:rsid w:val="00E172CA"/>
    <w:rsid w:val="00E1731A"/>
    <w:rsid w:val="00E1733E"/>
    <w:rsid w:val="00E175E8"/>
    <w:rsid w:val="00E17A12"/>
    <w:rsid w:val="00E17C08"/>
    <w:rsid w:val="00E17DC6"/>
    <w:rsid w:val="00E17F06"/>
    <w:rsid w:val="00E2013E"/>
    <w:rsid w:val="00E202AE"/>
    <w:rsid w:val="00E2084B"/>
    <w:rsid w:val="00E20929"/>
    <w:rsid w:val="00E21311"/>
    <w:rsid w:val="00E2134A"/>
    <w:rsid w:val="00E2169A"/>
    <w:rsid w:val="00E21C4F"/>
    <w:rsid w:val="00E21E42"/>
    <w:rsid w:val="00E220C9"/>
    <w:rsid w:val="00E22416"/>
    <w:rsid w:val="00E22879"/>
    <w:rsid w:val="00E229BF"/>
    <w:rsid w:val="00E22AD3"/>
    <w:rsid w:val="00E23303"/>
    <w:rsid w:val="00E23651"/>
    <w:rsid w:val="00E23A4C"/>
    <w:rsid w:val="00E23A64"/>
    <w:rsid w:val="00E23B16"/>
    <w:rsid w:val="00E23CB3"/>
    <w:rsid w:val="00E23D64"/>
    <w:rsid w:val="00E2485E"/>
    <w:rsid w:val="00E24926"/>
    <w:rsid w:val="00E249B5"/>
    <w:rsid w:val="00E24ADD"/>
    <w:rsid w:val="00E25177"/>
    <w:rsid w:val="00E25318"/>
    <w:rsid w:val="00E254B6"/>
    <w:rsid w:val="00E258ED"/>
    <w:rsid w:val="00E25C30"/>
    <w:rsid w:val="00E25CC3"/>
    <w:rsid w:val="00E25D17"/>
    <w:rsid w:val="00E25EA6"/>
    <w:rsid w:val="00E260E3"/>
    <w:rsid w:val="00E265B6"/>
    <w:rsid w:val="00E269F7"/>
    <w:rsid w:val="00E26FF2"/>
    <w:rsid w:val="00E270C4"/>
    <w:rsid w:val="00E2718A"/>
    <w:rsid w:val="00E272E3"/>
    <w:rsid w:val="00E27666"/>
    <w:rsid w:val="00E279A7"/>
    <w:rsid w:val="00E27B87"/>
    <w:rsid w:val="00E27D05"/>
    <w:rsid w:val="00E30576"/>
    <w:rsid w:val="00E30A21"/>
    <w:rsid w:val="00E30BE4"/>
    <w:rsid w:val="00E30D6F"/>
    <w:rsid w:val="00E30EBC"/>
    <w:rsid w:val="00E30F9E"/>
    <w:rsid w:val="00E31402"/>
    <w:rsid w:val="00E315A5"/>
    <w:rsid w:val="00E31ECD"/>
    <w:rsid w:val="00E32005"/>
    <w:rsid w:val="00E32271"/>
    <w:rsid w:val="00E32348"/>
    <w:rsid w:val="00E32468"/>
    <w:rsid w:val="00E3254F"/>
    <w:rsid w:val="00E32586"/>
    <w:rsid w:val="00E325E9"/>
    <w:rsid w:val="00E327F0"/>
    <w:rsid w:val="00E32865"/>
    <w:rsid w:val="00E329B8"/>
    <w:rsid w:val="00E332B9"/>
    <w:rsid w:val="00E338A4"/>
    <w:rsid w:val="00E3390B"/>
    <w:rsid w:val="00E33A57"/>
    <w:rsid w:val="00E33D4B"/>
    <w:rsid w:val="00E33EA8"/>
    <w:rsid w:val="00E34077"/>
    <w:rsid w:val="00E347D3"/>
    <w:rsid w:val="00E34C9E"/>
    <w:rsid w:val="00E34DA4"/>
    <w:rsid w:val="00E34E8E"/>
    <w:rsid w:val="00E34EC9"/>
    <w:rsid w:val="00E34F8B"/>
    <w:rsid w:val="00E35823"/>
    <w:rsid w:val="00E35881"/>
    <w:rsid w:val="00E35986"/>
    <w:rsid w:val="00E35AAC"/>
    <w:rsid w:val="00E35ADA"/>
    <w:rsid w:val="00E35F33"/>
    <w:rsid w:val="00E35F7E"/>
    <w:rsid w:val="00E36286"/>
    <w:rsid w:val="00E362AD"/>
    <w:rsid w:val="00E364BA"/>
    <w:rsid w:val="00E364F0"/>
    <w:rsid w:val="00E36945"/>
    <w:rsid w:val="00E36BCF"/>
    <w:rsid w:val="00E36EEC"/>
    <w:rsid w:val="00E36F54"/>
    <w:rsid w:val="00E36FC6"/>
    <w:rsid w:val="00E3719C"/>
    <w:rsid w:val="00E372FD"/>
    <w:rsid w:val="00E373E2"/>
    <w:rsid w:val="00E37887"/>
    <w:rsid w:val="00E37A8A"/>
    <w:rsid w:val="00E37B9E"/>
    <w:rsid w:val="00E37C3A"/>
    <w:rsid w:val="00E401D3"/>
    <w:rsid w:val="00E406B3"/>
    <w:rsid w:val="00E4079A"/>
    <w:rsid w:val="00E40D89"/>
    <w:rsid w:val="00E40DAF"/>
    <w:rsid w:val="00E40DBA"/>
    <w:rsid w:val="00E40DDC"/>
    <w:rsid w:val="00E40E49"/>
    <w:rsid w:val="00E40F1A"/>
    <w:rsid w:val="00E40F6B"/>
    <w:rsid w:val="00E4152C"/>
    <w:rsid w:val="00E415BB"/>
    <w:rsid w:val="00E4185E"/>
    <w:rsid w:val="00E4197B"/>
    <w:rsid w:val="00E419DE"/>
    <w:rsid w:val="00E41BDE"/>
    <w:rsid w:val="00E41DD7"/>
    <w:rsid w:val="00E4217C"/>
    <w:rsid w:val="00E426BF"/>
    <w:rsid w:val="00E4287C"/>
    <w:rsid w:val="00E429B0"/>
    <w:rsid w:val="00E429C4"/>
    <w:rsid w:val="00E42D9C"/>
    <w:rsid w:val="00E4312E"/>
    <w:rsid w:val="00E43BB6"/>
    <w:rsid w:val="00E43E28"/>
    <w:rsid w:val="00E43FA6"/>
    <w:rsid w:val="00E4456B"/>
    <w:rsid w:val="00E44674"/>
    <w:rsid w:val="00E449DF"/>
    <w:rsid w:val="00E44C09"/>
    <w:rsid w:val="00E44F54"/>
    <w:rsid w:val="00E45234"/>
    <w:rsid w:val="00E45297"/>
    <w:rsid w:val="00E453C2"/>
    <w:rsid w:val="00E4587F"/>
    <w:rsid w:val="00E45EA2"/>
    <w:rsid w:val="00E4600A"/>
    <w:rsid w:val="00E4634D"/>
    <w:rsid w:val="00E46386"/>
    <w:rsid w:val="00E46737"/>
    <w:rsid w:val="00E46B8A"/>
    <w:rsid w:val="00E47734"/>
    <w:rsid w:val="00E479A5"/>
    <w:rsid w:val="00E47C8C"/>
    <w:rsid w:val="00E47CCC"/>
    <w:rsid w:val="00E47F43"/>
    <w:rsid w:val="00E50095"/>
    <w:rsid w:val="00E500A2"/>
    <w:rsid w:val="00E50265"/>
    <w:rsid w:val="00E5038E"/>
    <w:rsid w:val="00E503AE"/>
    <w:rsid w:val="00E508F4"/>
    <w:rsid w:val="00E510A4"/>
    <w:rsid w:val="00E51419"/>
    <w:rsid w:val="00E515EE"/>
    <w:rsid w:val="00E518C8"/>
    <w:rsid w:val="00E519DF"/>
    <w:rsid w:val="00E52057"/>
    <w:rsid w:val="00E52431"/>
    <w:rsid w:val="00E5263E"/>
    <w:rsid w:val="00E529B9"/>
    <w:rsid w:val="00E529E2"/>
    <w:rsid w:val="00E52FD0"/>
    <w:rsid w:val="00E531DC"/>
    <w:rsid w:val="00E533BA"/>
    <w:rsid w:val="00E53486"/>
    <w:rsid w:val="00E535A4"/>
    <w:rsid w:val="00E536CA"/>
    <w:rsid w:val="00E5380D"/>
    <w:rsid w:val="00E538D9"/>
    <w:rsid w:val="00E5413F"/>
    <w:rsid w:val="00E54431"/>
    <w:rsid w:val="00E5454A"/>
    <w:rsid w:val="00E5490B"/>
    <w:rsid w:val="00E54B41"/>
    <w:rsid w:val="00E54D6B"/>
    <w:rsid w:val="00E54DF3"/>
    <w:rsid w:val="00E55041"/>
    <w:rsid w:val="00E554D6"/>
    <w:rsid w:val="00E558D2"/>
    <w:rsid w:val="00E55A1E"/>
    <w:rsid w:val="00E55A50"/>
    <w:rsid w:val="00E55DA6"/>
    <w:rsid w:val="00E55E3B"/>
    <w:rsid w:val="00E560CC"/>
    <w:rsid w:val="00E562DD"/>
    <w:rsid w:val="00E5641D"/>
    <w:rsid w:val="00E56490"/>
    <w:rsid w:val="00E5661A"/>
    <w:rsid w:val="00E56768"/>
    <w:rsid w:val="00E567AD"/>
    <w:rsid w:val="00E56A95"/>
    <w:rsid w:val="00E56B6C"/>
    <w:rsid w:val="00E56BF4"/>
    <w:rsid w:val="00E57013"/>
    <w:rsid w:val="00E575CA"/>
    <w:rsid w:val="00E57700"/>
    <w:rsid w:val="00E57A50"/>
    <w:rsid w:val="00E57E5E"/>
    <w:rsid w:val="00E57F28"/>
    <w:rsid w:val="00E601ED"/>
    <w:rsid w:val="00E6078B"/>
    <w:rsid w:val="00E607CD"/>
    <w:rsid w:val="00E60997"/>
    <w:rsid w:val="00E60B9D"/>
    <w:rsid w:val="00E60D1E"/>
    <w:rsid w:val="00E60E38"/>
    <w:rsid w:val="00E61085"/>
    <w:rsid w:val="00E61216"/>
    <w:rsid w:val="00E61270"/>
    <w:rsid w:val="00E6133D"/>
    <w:rsid w:val="00E61465"/>
    <w:rsid w:val="00E615B9"/>
    <w:rsid w:val="00E61934"/>
    <w:rsid w:val="00E61A66"/>
    <w:rsid w:val="00E61C00"/>
    <w:rsid w:val="00E61E88"/>
    <w:rsid w:val="00E61F27"/>
    <w:rsid w:val="00E62528"/>
    <w:rsid w:val="00E6280F"/>
    <w:rsid w:val="00E62BB6"/>
    <w:rsid w:val="00E62EF7"/>
    <w:rsid w:val="00E62F42"/>
    <w:rsid w:val="00E62F7B"/>
    <w:rsid w:val="00E6317A"/>
    <w:rsid w:val="00E632E0"/>
    <w:rsid w:val="00E63921"/>
    <w:rsid w:val="00E63AD5"/>
    <w:rsid w:val="00E63B51"/>
    <w:rsid w:val="00E63C61"/>
    <w:rsid w:val="00E63C65"/>
    <w:rsid w:val="00E63F21"/>
    <w:rsid w:val="00E63F9B"/>
    <w:rsid w:val="00E6442B"/>
    <w:rsid w:val="00E64B49"/>
    <w:rsid w:val="00E64D40"/>
    <w:rsid w:val="00E64E5A"/>
    <w:rsid w:val="00E653C6"/>
    <w:rsid w:val="00E65642"/>
    <w:rsid w:val="00E65878"/>
    <w:rsid w:val="00E65B40"/>
    <w:rsid w:val="00E65E28"/>
    <w:rsid w:val="00E66042"/>
    <w:rsid w:val="00E663F4"/>
    <w:rsid w:val="00E664E7"/>
    <w:rsid w:val="00E66595"/>
    <w:rsid w:val="00E66606"/>
    <w:rsid w:val="00E66BAB"/>
    <w:rsid w:val="00E67851"/>
    <w:rsid w:val="00E67BB5"/>
    <w:rsid w:val="00E67C0D"/>
    <w:rsid w:val="00E7028A"/>
    <w:rsid w:val="00E702F2"/>
    <w:rsid w:val="00E703EF"/>
    <w:rsid w:val="00E7041A"/>
    <w:rsid w:val="00E7046B"/>
    <w:rsid w:val="00E7063F"/>
    <w:rsid w:val="00E70D17"/>
    <w:rsid w:val="00E70F1E"/>
    <w:rsid w:val="00E71204"/>
    <w:rsid w:val="00E71259"/>
    <w:rsid w:val="00E71619"/>
    <w:rsid w:val="00E716A4"/>
    <w:rsid w:val="00E716E2"/>
    <w:rsid w:val="00E71BA7"/>
    <w:rsid w:val="00E72350"/>
    <w:rsid w:val="00E7236E"/>
    <w:rsid w:val="00E7264D"/>
    <w:rsid w:val="00E726D5"/>
    <w:rsid w:val="00E727C7"/>
    <w:rsid w:val="00E728A8"/>
    <w:rsid w:val="00E72A83"/>
    <w:rsid w:val="00E72C30"/>
    <w:rsid w:val="00E73047"/>
    <w:rsid w:val="00E730CF"/>
    <w:rsid w:val="00E7365B"/>
    <w:rsid w:val="00E7372D"/>
    <w:rsid w:val="00E73F35"/>
    <w:rsid w:val="00E7432B"/>
    <w:rsid w:val="00E74A15"/>
    <w:rsid w:val="00E74A76"/>
    <w:rsid w:val="00E74FA3"/>
    <w:rsid w:val="00E7504C"/>
    <w:rsid w:val="00E750EC"/>
    <w:rsid w:val="00E75875"/>
    <w:rsid w:val="00E75911"/>
    <w:rsid w:val="00E7595D"/>
    <w:rsid w:val="00E759F6"/>
    <w:rsid w:val="00E75A06"/>
    <w:rsid w:val="00E75B32"/>
    <w:rsid w:val="00E75BE4"/>
    <w:rsid w:val="00E75C43"/>
    <w:rsid w:val="00E75FF4"/>
    <w:rsid w:val="00E7605E"/>
    <w:rsid w:val="00E76197"/>
    <w:rsid w:val="00E76703"/>
    <w:rsid w:val="00E76F0F"/>
    <w:rsid w:val="00E774A7"/>
    <w:rsid w:val="00E77511"/>
    <w:rsid w:val="00E778A8"/>
    <w:rsid w:val="00E77D18"/>
    <w:rsid w:val="00E80004"/>
    <w:rsid w:val="00E80243"/>
    <w:rsid w:val="00E8051B"/>
    <w:rsid w:val="00E80663"/>
    <w:rsid w:val="00E80BA4"/>
    <w:rsid w:val="00E80E3E"/>
    <w:rsid w:val="00E80FDD"/>
    <w:rsid w:val="00E80FE2"/>
    <w:rsid w:val="00E81580"/>
    <w:rsid w:val="00E815B5"/>
    <w:rsid w:val="00E81687"/>
    <w:rsid w:val="00E81856"/>
    <w:rsid w:val="00E81C8E"/>
    <w:rsid w:val="00E81E27"/>
    <w:rsid w:val="00E81F4E"/>
    <w:rsid w:val="00E8200E"/>
    <w:rsid w:val="00E8217D"/>
    <w:rsid w:val="00E82191"/>
    <w:rsid w:val="00E82203"/>
    <w:rsid w:val="00E82732"/>
    <w:rsid w:val="00E8274A"/>
    <w:rsid w:val="00E82853"/>
    <w:rsid w:val="00E828CE"/>
    <w:rsid w:val="00E82D5F"/>
    <w:rsid w:val="00E82DDE"/>
    <w:rsid w:val="00E83486"/>
    <w:rsid w:val="00E8372E"/>
    <w:rsid w:val="00E83A7D"/>
    <w:rsid w:val="00E83E0D"/>
    <w:rsid w:val="00E83F26"/>
    <w:rsid w:val="00E840FD"/>
    <w:rsid w:val="00E8452C"/>
    <w:rsid w:val="00E8472A"/>
    <w:rsid w:val="00E847CD"/>
    <w:rsid w:val="00E84826"/>
    <w:rsid w:val="00E849CD"/>
    <w:rsid w:val="00E84ACA"/>
    <w:rsid w:val="00E84ED3"/>
    <w:rsid w:val="00E85511"/>
    <w:rsid w:val="00E85678"/>
    <w:rsid w:val="00E85B04"/>
    <w:rsid w:val="00E861E9"/>
    <w:rsid w:val="00E863BB"/>
    <w:rsid w:val="00E8664A"/>
    <w:rsid w:val="00E8688D"/>
    <w:rsid w:val="00E86995"/>
    <w:rsid w:val="00E86CC0"/>
    <w:rsid w:val="00E86FC0"/>
    <w:rsid w:val="00E86FCE"/>
    <w:rsid w:val="00E87021"/>
    <w:rsid w:val="00E871D8"/>
    <w:rsid w:val="00E8720B"/>
    <w:rsid w:val="00E8744A"/>
    <w:rsid w:val="00E874D6"/>
    <w:rsid w:val="00E8777C"/>
    <w:rsid w:val="00E878CB"/>
    <w:rsid w:val="00E87DC4"/>
    <w:rsid w:val="00E87E29"/>
    <w:rsid w:val="00E907F9"/>
    <w:rsid w:val="00E90EBB"/>
    <w:rsid w:val="00E91009"/>
    <w:rsid w:val="00E9146D"/>
    <w:rsid w:val="00E916ED"/>
    <w:rsid w:val="00E91741"/>
    <w:rsid w:val="00E918F5"/>
    <w:rsid w:val="00E919BA"/>
    <w:rsid w:val="00E91C2A"/>
    <w:rsid w:val="00E91C8E"/>
    <w:rsid w:val="00E91CFE"/>
    <w:rsid w:val="00E92109"/>
    <w:rsid w:val="00E92450"/>
    <w:rsid w:val="00E9257F"/>
    <w:rsid w:val="00E92836"/>
    <w:rsid w:val="00E92C74"/>
    <w:rsid w:val="00E92CB2"/>
    <w:rsid w:val="00E92CD5"/>
    <w:rsid w:val="00E930B5"/>
    <w:rsid w:val="00E9331F"/>
    <w:rsid w:val="00E933EF"/>
    <w:rsid w:val="00E93575"/>
    <w:rsid w:val="00E935AD"/>
    <w:rsid w:val="00E93667"/>
    <w:rsid w:val="00E93881"/>
    <w:rsid w:val="00E93A88"/>
    <w:rsid w:val="00E93EF6"/>
    <w:rsid w:val="00E940B2"/>
    <w:rsid w:val="00E940CA"/>
    <w:rsid w:val="00E94345"/>
    <w:rsid w:val="00E94D34"/>
    <w:rsid w:val="00E9512F"/>
    <w:rsid w:val="00E951FB"/>
    <w:rsid w:val="00E9528B"/>
    <w:rsid w:val="00E952D5"/>
    <w:rsid w:val="00E95AD9"/>
    <w:rsid w:val="00E961E8"/>
    <w:rsid w:val="00E963F8"/>
    <w:rsid w:val="00E966AA"/>
    <w:rsid w:val="00E9672E"/>
    <w:rsid w:val="00E96C40"/>
    <w:rsid w:val="00E96D56"/>
    <w:rsid w:val="00E96DAD"/>
    <w:rsid w:val="00E97343"/>
    <w:rsid w:val="00E9735E"/>
    <w:rsid w:val="00E97427"/>
    <w:rsid w:val="00E97CC5"/>
    <w:rsid w:val="00E97CFF"/>
    <w:rsid w:val="00EA02E6"/>
    <w:rsid w:val="00EA0601"/>
    <w:rsid w:val="00EA087A"/>
    <w:rsid w:val="00EA0A3A"/>
    <w:rsid w:val="00EA0C6C"/>
    <w:rsid w:val="00EA0FE2"/>
    <w:rsid w:val="00EA11D7"/>
    <w:rsid w:val="00EA1431"/>
    <w:rsid w:val="00EA16C3"/>
    <w:rsid w:val="00EA16DA"/>
    <w:rsid w:val="00EA172D"/>
    <w:rsid w:val="00EA1736"/>
    <w:rsid w:val="00EA173D"/>
    <w:rsid w:val="00EA19FF"/>
    <w:rsid w:val="00EA1AAA"/>
    <w:rsid w:val="00EA23D7"/>
    <w:rsid w:val="00EA2839"/>
    <w:rsid w:val="00EA2D2D"/>
    <w:rsid w:val="00EA2EE9"/>
    <w:rsid w:val="00EA34C5"/>
    <w:rsid w:val="00EA3657"/>
    <w:rsid w:val="00EA3C16"/>
    <w:rsid w:val="00EA3EA1"/>
    <w:rsid w:val="00EA3FD4"/>
    <w:rsid w:val="00EA4317"/>
    <w:rsid w:val="00EA446B"/>
    <w:rsid w:val="00EA454E"/>
    <w:rsid w:val="00EA4564"/>
    <w:rsid w:val="00EA4A5B"/>
    <w:rsid w:val="00EA4D0A"/>
    <w:rsid w:val="00EA4E7E"/>
    <w:rsid w:val="00EA5674"/>
    <w:rsid w:val="00EA57BE"/>
    <w:rsid w:val="00EA5B7C"/>
    <w:rsid w:val="00EA60B0"/>
    <w:rsid w:val="00EA6823"/>
    <w:rsid w:val="00EA68D9"/>
    <w:rsid w:val="00EA6A7E"/>
    <w:rsid w:val="00EA6AD5"/>
    <w:rsid w:val="00EA6B0A"/>
    <w:rsid w:val="00EA6CCC"/>
    <w:rsid w:val="00EA6F0C"/>
    <w:rsid w:val="00EA747A"/>
    <w:rsid w:val="00EA77D1"/>
    <w:rsid w:val="00EA79D9"/>
    <w:rsid w:val="00EA7A2D"/>
    <w:rsid w:val="00EA7F90"/>
    <w:rsid w:val="00EA7FCC"/>
    <w:rsid w:val="00EB0236"/>
    <w:rsid w:val="00EB0536"/>
    <w:rsid w:val="00EB0752"/>
    <w:rsid w:val="00EB0881"/>
    <w:rsid w:val="00EB08F2"/>
    <w:rsid w:val="00EB0BCB"/>
    <w:rsid w:val="00EB0E02"/>
    <w:rsid w:val="00EB144A"/>
    <w:rsid w:val="00EB1C04"/>
    <w:rsid w:val="00EB1D65"/>
    <w:rsid w:val="00EB1E74"/>
    <w:rsid w:val="00EB2521"/>
    <w:rsid w:val="00EB2A6F"/>
    <w:rsid w:val="00EB2EA5"/>
    <w:rsid w:val="00EB2FA0"/>
    <w:rsid w:val="00EB329F"/>
    <w:rsid w:val="00EB34C4"/>
    <w:rsid w:val="00EB3605"/>
    <w:rsid w:val="00EB3A8D"/>
    <w:rsid w:val="00EB3E53"/>
    <w:rsid w:val="00EB465D"/>
    <w:rsid w:val="00EB4CA4"/>
    <w:rsid w:val="00EB50FD"/>
    <w:rsid w:val="00EB5544"/>
    <w:rsid w:val="00EB570C"/>
    <w:rsid w:val="00EB57F1"/>
    <w:rsid w:val="00EB5BAD"/>
    <w:rsid w:val="00EB5EA0"/>
    <w:rsid w:val="00EB6092"/>
    <w:rsid w:val="00EB6116"/>
    <w:rsid w:val="00EB6253"/>
    <w:rsid w:val="00EB65EF"/>
    <w:rsid w:val="00EB6823"/>
    <w:rsid w:val="00EB68A9"/>
    <w:rsid w:val="00EB691A"/>
    <w:rsid w:val="00EB6BF8"/>
    <w:rsid w:val="00EB6C7F"/>
    <w:rsid w:val="00EB6F0C"/>
    <w:rsid w:val="00EB7094"/>
    <w:rsid w:val="00EB71A3"/>
    <w:rsid w:val="00EB72CF"/>
    <w:rsid w:val="00EB7A85"/>
    <w:rsid w:val="00EB7DBB"/>
    <w:rsid w:val="00EB7E66"/>
    <w:rsid w:val="00EC04EB"/>
    <w:rsid w:val="00EC0A37"/>
    <w:rsid w:val="00EC0B68"/>
    <w:rsid w:val="00EC0D9E"/>
    <w:rsid w:val="00EC0EF6"/>
    <w:rsid w:val="00EC0F7E"/>
    <w:rsid w:val="00EC10E7"/>
    <w:rsid w:val="00EC11D2"/>
    <w:rsid w:val="00EC1446"/>
    <w:rsid w:val="00EC15AB"/>
    <w:rsid w:val="00EC1864"/>
    <w:rsid w:val="00EC1CD0"/>
    <w:rsid w:val="00EC1E16"/>
    <w:rsid w:val="00EC1F51"/>
    <w:rsid w:val="00EC20F1"/>
    <w:rsid w:val="00EC298E"/>
    <w:rsid w:val="00EC2DE4"/>
    <w:rsid w:val="00EC2E82"/>
    <w:rsid w:val="00EC32CF"/>
    <w:rsid w:val="00EC3528"/>
    <w:rsid w:val="00EC35BB"/>
    <w:rsid w:val="00EC38DD"/>
    <w:rsid w:val="00EC4182"/>
    <w:rsid w:val="00EC4569"/>
    <w:rsid w:val="00EC4834"/>
    <w:rsid w:val="00EC4EFF"/>
    <w:rsid w:val="00EC5153"/>
    <w:rsid w:val="00EC519C"/>
    <w:rsid w:val="00EC5A6C"/>
    <w:rsid w:val="00EC5B37"/>
    <w:rsid w:val="00EC5B59"/>
    <w:rsid w:val="00EC5D56"/>
    <w:rsid w:val="00EC62D2"/>
    <w:rsid w:val="00EC65AC"/>
    <w:rsid w:val="00EC6A3A"/>
    <w:rsid w:val="00EC6E14"/>
    <w:rsid w:val="00EC7054"/>
    <w:rsid w:val="00EC7178"/>
    <w:rsid w:val="00EC72DA"/>
    <w:rsid w:val="00EC740C"/>
    <w:rsid w:val="00EC7492"/>
    <w:rsid w:val="00EC74D6"/>
    <w:rsid w:val="00EC7721"/>
    <w:rsid w:val="00EC7A7F"/>
    <w:rsid w:val="00EC7AD2"/>
    <w:rsid w:val="00EC7E81"/>
    <w:rsid w:val="00EC7E82"/>
    <w:rsid w:val="00ED060D"/>
    <w:rsid w:val="00ED0838"/>
    <w:rsid w:val="00ED083D"/>
    <w:rsid w:val="00ED0A5F"/>
    <w:rsid w:val="00ED0ABF"/>
    <w:rsid w:val="00ED0C58"/>
    <w:rsid w:val="00ED0DB4"/>
    <w:rsid w:val="00ED0F75"/>
    <w:rsid w:val="00ED10F2"/>
    <w:rsid w:val="00ED1101"/>
    <w:rsid w:val="00ED1273"/>
    <w:rsid w:val="00ED1573"/>
    <w:rsid w:val="00ED1C17"/>
    <w:rsid w:val="00ED2046"/>
    <w:rsid w:val="00ED2549"/>
    <w:rsid w:val="00ED2C73"/>
    <w:rsid w:val="00ED2E86"/>
    <w:rsid w:val="00ED2F2D"/>
    <w:rsid w:val="00ED350A"/>
    <w:rsid w:val="00ED3D42"/>
    <w:rsid w:val="00ED407C"/>
    <w:rsid w:val="00ED417F"/>
    <w:rsid w:val="00ED4243"/>
    <w:rsid w:val="00ED4618"/>
    <w:rsid w:val="00ED47C6"/>
    <w:rsid w:val="00ED4813"/>
    <w:rsid w:val="00ED4A77"/>
    <w:rsid w:val="00ED4E1A"/>
    <w:rsid w:val="00ED5298"/>
    <w:rsid w:val="00ED52FD"/>
    <w:rsid w:val="00ED55FB"/>
    <w:rsid w:val="00ED563E"/>
    <w:rsid w:val="00ED576A"/>
    <w:rsid w:val="00ED57B3"/>
    <w:rsid w:val="00ED5801"/>
    <w:rsid w:val="00ED5CE0"/>
    <w:rsid w:val="00ED65A2"/>
    <w:rsid w:val="00ED6776"/>
    <w:rsid w:val="00ED67A3"/>
    <w:rsid w:val="00ED6ED3"/>
    <w:rsid w:val="00ED75B2"/>
    <w:rsid w:val="00ED75E6"/>
    <w:rsid w:val="00ED79C1"/>
    <w:rsid w:val="00ED7F02"/>
    <w:rsid w:val="00EE00A3"/>
    <w:rsid w:val="00EE039A"/>
    <w:rsid w:val="00EE08E3"/>
    <w:rsid w:val="00EE0A0C"/>
    <w:rsid w:val="00EE0CD2"/>
    <w:rsid w:val="00EE11B3"/>
    <w:rsid w:val="00EE11B5"/>
    <w:rsid w:val="00EE1319"/>
    <w:rsid w:val="00EE13A0"/>
    <w:rsid w:val="00EE19B4"/>
    <w:rsid w:val="00EE1B68"/>
    <w:rsid w:val="00EE1C3F"/>
    <w:rsid w:val="00EE2498"/>
    <w:rsid w:val="00EE24AE"/>
    <w:rsid w:val="00EE2508"/>
    <w:rsid w:val="00EE2563"/>
    <w:rsid w:val="00EE2634"/>
    <w:rsid w:val="00EE2972"/>
    <w:rsid w:val="00EE2A6F"/>
    <w:rsid w:val="00EE2FA0"/>
    <w:rsid w:val="00EE3327"/>
    <w:rsid w:val="00EE3456"/>
    <w:rsid w:val="00EE38D2"/>
    <w:rsid w:val="00EE3942"/>
    <w:rsid w:val="00EE3B07"/>
    <w:rsid w:val="00EE3B88"/>
    <w:rsid w:val="00EE3CDC"/>
    <w:rsid w:val="00EE3F54"/>
    <w:rsid w:val="00EE4541"/>
    <w:rsid w:val="00EE47F0"/>
    <w:rsid w:val="00EE4819"/>
    <w:rsid w:val="00EE4959"/>
    <w:rsid w:val="00EE4A93"/>
    <w:rsid w:val="00EE4BB3"/>
    <w:rsid w:val="00EE50F5"/>
    <w:rsid w:val="00EE5125"/>
    <w:rsid w:val="00EE5515"/>
    <w:rsid w:val="00EE56EE"/>
    <w:rsid w:val="00EE597F"/>
    <w:rsid w:val="00EE59B6"/>
    <w:rsid w:val="00EE5DD7"/>
    <w:rsid w:val="00EE5DE1"/>
    <w:rsid w:val="00EE5E9C"/>
    <w:rsid w:val="00EE5ED2"/>
    <w:rsid w:val="00EE6444"/>
    <w:rsid w:val="00EE66A3"/>
    <w:rsid w:val="00EE6867"/>
    <w:rsid w:val="00EE70C3"/>
    <w:rsid w:val="00EE72F3"/>
    <w:rsid w:val="00EE73F1"/>
    <w:rsid w:val="00EE7698"/>
    <w:rsid w:val="00EF0206"/>
    <w:rsid w:val="00EF03E4"/>
    <w:rsid w:val="00EF06C2"/>
    <w:rsid w:val="00EF09F6"/>
    <w:rsid w:val="00EF0FD7"/>
    <w:rsid w:val="00EF10C9"/>
    <w:rsid w:val="00EF1179"/>
    <w:rsid w:val="00EF12ED"/>
    <w:rsid w:val="00EF13C4"/>
    <w:rsid w:val="00EF14A8"/>
    <w:rsid w:val="00EF188E"/>
    <w:rsid w:val="00EF1C21"/>
    <w:rsid w:val="00EF1DC6"/>
    <w:rsid w:val="00EF2028"/>
    <w:rsid w:val="00EF2142"/>
    <w:rsid w:val="00EF2287"/>
    <w:rsid w:val="00EF2786"/>
    <w:rsid w:val="00EF2A41"/>
    <w:rsid w:val="00EF2A8C"/>
    <w:rsid w:val="00EF2C4A"/>
    <w:rsid w:val="00EF2D9C"/>
    <w:rsid w:val="00EF30EF"/>
    <w:rsid w:val="00EF3494"/>
    <w:rsid w:val="00EF368B"/>
    <w:rsid w:val="00EF42C3"/>
    <w:rsid w:val="00EF43AA"/>
    <w:rsid w:val="00EF4752"/>
    <w:rsid w:val="00EF4844"/>
    <w:rsid w:val="00EF4907"/>
    <w:rsid w:val="00EF4C31"/>
    <w:rsid w:val="00EF4E78"/>
    <w:rsid w:val="00EF528E"/>
    <w:rsid w:val="00EF529D"/>
    <w:rsid w:val="00EF562B"/>
    <w:rsid w:val="00EF597D"/>
    <w:rsid w:val="00EF5DBB"/>
    <w:rsid w:val="00EF5ED5"/>
    <w:rsid w:val="00EF6087"/>
    <w:rsid w:val="00EF65A9"/>
    <w:rsid w:val="00EF694A"/>
    <w:rsid w:val="00EF6AA3"/>
    <w:rsid w:val="00EF6CBA"/>
    <w:rsid w:val="00EF72E2"/>
    <w:rsid w:val="00EF7C81"/>
    <w:rsid w:val="00EF7D87"/>
    <w:rsid w:val="00EF7E5D"/>
    <w:rsid w:val="00EF7E97"/>
    <w:rsid w:val="00F000B8"/>
    <w:rsid w:val="00F00115"/>
    <w:rsid w:val="00F002D3"/>
    <w:rsid w:val="00F0061E"/>
    <w:rsid w:val="00F00877"/>
    <w:rsid w:val="00F00A81"/>
    <w:rsid w:val="00F00BD6"/>
    <w:rsid w:val="00F00D27"/>
    <w:rsid w:val="00F00D90"/>
    <w:rsid w:val="00F00EE1"/>
    <w:rsid w:val="00F010CA"/>
    <w:rsid w:val="00F01200"/>
    <w:rsid w:val="00F01525"/>
    <w:rsid w:val="00F017EB"/>
    <w:rsid w:val="00F019A2"/>
    <w:rsid w:val="00F01A88"/>
    <w:rsid w:val="00F01B32"/>
    <w:rsid w:val="00F01B62"/>
    <w:rsid w:val="00F01E68"/>
    <w:rsid w:val="00F01EB0"/>
    <w:rsid w:val="00F01F53"/>
    <w:rsid w:val="00F02048"/>
    <w:rsid w:val="00F02251"/>
    <w:rsid w:val="00F02401"/>
    <w:rsid w:val="00F024BF"/>
    <w:rsid w:val="00F028AE"/>
    <w:rsid w:val="00F02BD3"/>
    <w:rsid w:val="00F02D8A"/>
    <w:rsid w:val="00F02EF6"/>
    <w:rsid w:val="00F02F6D"/>
    <w:rsid w:val="00F03157"/>
    <w:rsid w:val="00F03348"/>
    <w:rsid w:val="00F03473"/>
    <w:rsid w:val="00F03C37"/>
    <w:rsid w:val="00F03D4E"/>
    <w:rsid w:val="00F03E37"/>
    <w:rsid w:val="00F0409C"/>
    <w:rsid w:val="00F0448C"/>
    <w:rsid w:val="00F04A0F"/>
    <w:rsid w:val="00F04BD8"/>
    <w:rsid w:val="00F04E33"/>
    <w:rsid w:val="00F04E8C"/>
    <w:rsid w:val="00F05828"/>
    <w:rsid w:val="00F058AF"/>
    <w:rsid w:val="00F05953"/>
    <w:rsid w:val="00F05A2B"/>
    <w:rsid w:val="00F05A6A"/>
    <w:rsid w:val="00F05B6B"/>
    <w:rsid w:val="00F05E97"/>
    <w:rsid w:val="00F05F5D"/>
    <w:rsid w:val="00F062EC"/>
    <w:rsid w:val="00F06451"/>
    <w:rsid w:val="00F06B84"/>
    <w:rsid w:val="00F06C78"/>
    <w:rsid w:val="00F06CC7"/>
    <w:rsid w:val="00F070EB"/>
    <w:rsid w:val="00F07263"/>
    <w:rsid w:val="00F07626"/>
    <w:rsid w:val="00F07885"/>
    <w:rsid w:val="00F078FE"/>
    <w:rsid w:val="00F07B39"/>
    <w:rsid w:val="00F07BFB"/>
    <w:rsid w:val="00F07F0B"/>
    <w:rsid w:val="00F102B1"/>
    <w:rsid w:val="00F10385"/>
    <w:rsid w:val="00F10A55"/>
    <w:rsid w:val="00F10BF8"/>
    <w:rsid w:val="00F10C1E"/>
    <w:rsid w:val="00F10D1F"/>
    <w:rsid w:val="00F1113F"/>
    <w:rsid w:val="00F11165"/>
    <w:rsid w:val="00F11673"/>
    <w:rsid w:val="00F11A8B"/>
    <w:rsid w:val="00F11AD9"/>
    <w:rsid w:val="00F11B8F"/>
    <w:rsid w:val="00F11C32"/>
    <w:rsid w:val="00F11E29"/>
    <w:rsid w:val="00F1210A"/>
    <w:rsid w:val="00F12FE1"/>
    <w:rsid w:val="00F13104"/>
    <w:rsid w:val="00F1343D"/>
    <w:rsid w:val="00F1350A"/>
    <w:rsid w:val="00F1353A"/>
    <w:rsid w:val="00F135F7"/>
    <w:rsid w:val="00F1375A"/>
    <w:rsid w:val="00F13C46"/>
    <w:rsid w:val="00F13CEE"/>
    <w:rsid w:val="00F13D6B"/>
    <w:rsid w:val="00F13E8A"/>
    <w:rsid w:val="00F14014"/>
    <w:rsid w:val="00F1416D"/>
    <w:rsid w:val="00F14212"/>
    <w:rsid w:val="00F14345"/>
    <w:rsid w:val="00F1458D"/>
    <w:rsid w:val="00F14641"/>
    <w:rsid w:val="00F14733"/>
    <w:rsid w:val="00F14CE7"/>
    <w:rsid w:val="00F14FBF"/>
    <w:rsid w:val="00F1545F"/>
    <w:rsid w:val="00F155B4"/>
    <w:rsid w:val="00F158C0"/>
    <w:rsid w:val="00F158D9"/>
    <w:rsid w:val="00F15A66"/>
    <w:rsid w:val="00F15DE4"/>
    <w:rsid w:val="00F160B1"/>
    <w:rsid w:val="00F161B9"/>
    <w:rsid w:val="00F16299"/>
    <w:rsid w:val="00F162BD"/>
    <w:rsid w:val="00F1642A"/>
    <w:rsid w:val="00F16937"/>
    <w:rsid w:val="00F16E16"/>
    <w:rsid w:val="00F16ECC"/>
    <w:rsid w:val="00F176BD"/>
    <w:rsid w:val="00F176D1"/>
    <w:rsid w:val="00F17854"/>
    <w:rsid w:val="00F17B7E"/>
    <w:rsid w:val="00F17BE2"/>
    <w:rsid w:val="00F20129"/>
    <w:rsid w:val="00F201CA"/>
    <w:rsid w:val="00F202F1"/>
    <w:rsid w:val="00F20498"/>
    <w:rsid w:val="00F20A00"/>
    <w:rsid w:val="00F20C57"/>
    <w:rsid w:val="00F20CE3"/>
    <w:rsid w:val="00F21402"/>
    <w:rsid w:val="00F214F2"/>
    <w:rsid w:val="00F2162C"/>
    <w:rsid w:val="00F216FC"/>
    <w:rsid w:val="00F219B4"/>
    <w:rsid w:val="00F21B47"/>
    <w:rsid w:val="00F21B93"/>
    <w:rsid w:val="00F21D70"/>
    <w:rsid w:val="00F21F14"/>
    <w:rsid w:val="00F22188"/>
    <w:rsid w:val="00F22A6D"/>
    <w:rsid w:val="00F22E4D"/>
    <w:rsid w:val="00F232FC"/>
    <w:rsid w:val="00F23669"/>
    <w:rsid w:val="00F2398B"/>
    <w:rsid w:val="00F23B3D"/>
    <w:rsid w:val="00F23BBB"/>
    <w:rsid w:val="00F23BCF"/>
    <w:rsid w:val="00F23C0E"/>
    <w:rsid w:val="00F23C80"/>
    <w:rsid w:val="00F23DE1"/>
    <w:rsid w:val="00F23E04"/>
    <w:rsid w:val="00F23E0E"/>
    <w:rsid w:val="00F240DF"/>
    <w:rsid w:val="00F24329"/>
    <w:rsid w:val="00F248D6"/>
    <w:rsid w:val="00F248FC"/>
    <w:rsid w:val="00F254A3"/>
    <w:rsid w:val="00F25595"/>
    <w:rsid w:val="00F256E4"/>
    <w:rsid w:val="00F25CB2"/>
    <w:rsid w:val="00F25FD7"/>
    <w:rsid w:val="00F26188"/>
    <w:rsid w:val="00F262FC"/>
    <w:rsid w:val="00F2640C"/>
    <w:rsid w:val="00F26477"/>
    <w:rsid w:val="00F26519"/>
    <w:rsid w:val="00F26808"/>
    <w:rsid w:val="00F26813"/>
    <w:rsid w:val="00F26907"/>
    <w:rsid w:val="00F26991"/>
    <w:rsid w:val="00F26B7C"/>
    <w:rsid w:val="00F26BBC"/>
    <w:rsid w:val="00F26C53"/>
    <w:rsid w:val="00F26EA2"/>
    <w:rsid w:val="00F27428"/>
    <w:rsid w:val="00F27CEF"/>
    <w:rsid w:val="00F27E7D"/>
    <w:rsid w:val="00F303EB"/>
    <w:rsid w:val="00F30BD8"/>
    <w:rsid w:val="00F31141"/>
    <w:rsid w:val="00F312A3"/>
    <w:rsid w:val="00F31421"/>
    <w:rsid w:val="00F31723"/>
    <w:rsid w:val="00F31A1D"/>
    <w:rsid w:val="00F31A59"/>
    <w:rsid w:val="00F31EC9"/>
    <w:rsid w:val="00F32347"/>
    <w:rsid w:val="00F3245C"/>
    <w:rsid w:val="00F32474"/>
    <w:rsid w:val="00F32983"/>
    <w:rsid w:val="00F32BEF"/>
    <w:rsid w:val="00F3308B"/>
    <w:rsid w:val="00F330F6"/>
    <w:rsid w:val="00F330FD"/>
    <w:rsid w:val="00F33101"/>
    <w:rsid w:val="00F33198"/>
    <w:rsid w:val="00F338D8"/>
    <w:rsid w:val="00F33BD8"/>
    <w:rsid w:val="00F33C53"/>
    <w:rsid w:val="00F33CC6"/>
    <w:rsid w:val="00F33E2C"/>
    <w:rsid w:val="00F34086"/>
    <w:rsid w:val="00F341DB"/>
    <w:rsid w:val="00F34269"/>
    <w:rsid w:val="00F3433C"/>
    <w:rsid w:val="00F34877"/>
    <w:rsid w:val="00F34A68"/>
    <w:rsid w:val="00F34BEC"/>
    <w:rsid w:val="00F34E32"/>
    <w:rsid w:val="00F3500D"/>
    <w:rsid w:val="00F353FC"/>
    <w:rsid w:val="00F358E8"/>
    <w:rsid w:val="00F359A1"/>
    <w:rsid w:val="00F359CE"/>
    <w:rsid w:val="00F35A21"/>
    <w:rsid w:val="00F35A26"/>
    <w:rsid w:val="00F35C46"/>
    <w:rsid w:val="00F35D6B"/>
    <w:rsid w:val="00F3632A"/>
    <w:rsid w:val="00F3635D"/>
    <w:rsid w:val="00F36517"/>
    <w:rsid w:val="00F36626"/>
    <w:rsid w:val="00F36786"/>
    <w:rsid w:val="00F367E1"/>
    <w:rsid w:val="00F36833"/>
    <w:rsid w:val="00F36A44"/>
    <w:rsid w:val="00F36B2F"/>
    <w:rsid w:val="00F36EC4"/>
    <w:rsid w:val="00F36F5B"/>
    <w:rsid w:val="00F3715A"/>
    <w:rsid w:val="00F373E4"/>
    <w:rsid w:val="00F3782C"/>
    <w:rsid w:val="00F3791B"/>
    <w:rsid w:val="00F37AC3"/>
    <w:rsid w:val="00F37C88"/>
    <w:rsid w:val="00F40468"/>
    <w:rsid w:val="00F40A53"/>
    <w:rsid w:val="00F40C79"/>
    <w:rsid w:val="00F40C7F"/>
    <w:rsid w:val="00F40C8D"/>
    <w:rsid w:val="00F40D79"/>
    <w:rsid w:val="00F40D8B"/>
    <w:rsid w:val="00F40E06"/>
    <w:rsid w:val="00F4104D"/>
    <w:rsid w:val="00F411F9"/>
    <w:rsid w:val="00F41693"/>
    <w:rsid w:val="00F41B16"/>
    <w:rsid w:val="00F41BA0"/>
    <w:rsid w:val="00F41C0F"/>
    <w:rsid w:val="00F41CCB"/>
    <w:rsid w:val="00F41CDD"/>
    <w:rsid w:val="00F41E4D"/>
    <w:rsid w:val="00F41F5C"/>
    <w:rsid w:val="00F42391"/>
    <w:rsid w:val="00F42438"/>
    <w:rsid w:val="00F425F9"/>
    <w:rsid w:val="00F42846"/>
    <w:rsid w:val="00F42CEA"/>
    <w:rsid w:val="00F43067"/>
    <w:rsid w:val="00F4358F"/>
    <w:rsid w:val="00F43602"/>
    <w:rsid w:val="00F437BC"/>
    <w:rsid w:val="00F43B7B"/>
    <w:rsid w:val="00F43C96"/>
    <w:rsid w:val="00F43D88"/>
    <w:rsid w:val="00F43DED"/>
    <w:rsid w:val="00F44269"/>
    <w:rsid w:val="00F44380"/>
    <w:rsid w:val="00F445B4"/>
    <w:rsid w:val="00F445FB"/>
    <w:rsid w:val="00F44686"/>
    <w:rsid w:val="00F446F3"/>
    <w:rsid w:val="00F44A07"/>
    <w:rsid w:val="00F44A45"/>
    <w:rsid w:val="00F44FAC"/>
    <w:rsid w:val="00F45014"/>
    <w:rsid w:val="00F450DA"/>
    <w:rsid w:val="00F4529F"/>
    <w:rsid w:val="00F452FB"/>
    <w:rsid w:val="00F45350"/>
    <w:rsid w:val="00F45405"/>
    <w:rsid w:val="00F45725"/>
    <w:rsid w:val="00F4574C"/>
    <w:rsid w:val="00F45F89"/>
    <w:rsid w:val="00F461E5"/>
    <w:rsid w:val="00F4620C"/>
    <w:rsid w:val="00F46523"/>
    <w:rsid w:val="00F4661A"/>
    <w:rsid w:val="00F46858"/>
    <w:rsid w:val="00F46957"/>
    <w:rsid w:val="00F46C02"/>
    <w:rsid w:val="00F46E5C"/>
    <w:rsid w:val="00F46F1D"/>
    <w:rsid w:val="00F46FD9"/>
    <w:rsid w:val="00F473D5"/>
    <w:rsid w:val="00F476DD"/>
    <w:rsid w:val="00F47B7A"/>
    <w:rsid w:val="00F50A63"/>
    <w:rsid w:val="00F50B5D"/>
    <w:rsid w:val="00F510D5"/>
    <w:rsid w:val="00F512FC"/>
    <w:rsid w:val="00F5135C"/>
    <w:rsid w:val="00F515AA"/>
    <w:rsid w:val="00F515F7"/>
    <w:rsid w:val="00F51662"/>
    <w:rsid w:val="00F518E5"/>
    <w:rsid w:val="00F51E7A"/>
    <w:rsid w:val="00F52496"/>
    <w:rsid w:val="00F52625"/>
    <w:rsid w:val="00F5280D"/>
    <w:rsid w:val="00F52855"/>
    <w:rsid w:val="00F534BE"/>
    <w:rsid w:val="00F53AE9"/>
    <w:rsid w:val="00F53BA9"/>
    <w:rsid w:val="00F53BB9"/>
    <w:rsid w:val="00F53C8A"/>
    <w:rsid w:val="00F53F0D"/>
    <w:rsid w:val="00F54278"/>
    <w:rsid w:val="00F5445B"/>
    <w:rsid w:val="00F54702"/>
    <w:rsid w:val="00F54876"/>
    <w:rsid w:val="00F54B38"/>
    <w:rsid w:val="00F54F27"/>
    <w:rsid w:val="00F54F3A"/>
    <w:rsid w:val="00F55006"/>
    <w:rsid w:val="00F550D2"/>
    <w:rsid w:val="00F55149"/>
    <w:rsid w:val="00F551BA"/>
    <w:rsid w:val="00F55505"/>
    <w:rsid w:val="00F55EBD"/>
    <w:rsid w:val="00F55FEE"/>
    <w:rsid w:val="00F5635D"/>
    <w:rsid w:val="00F56B79"/>
    <w:rsid w:val="00F56D31"/>
    <w:rsid w:val="00F571D7"/>
    <w:rsid w:val="00F57694"/>
    <w:rsid w:val="00F57DDC"/>
    <w:rsid w:val="00F57F38"/>
    <w:rsid w:val="00F602AE"/>
    <w:rsid w:val="00F60347"/>
    <w:rsid w:val="00F607ED"/>
    <w:rsid w:val="00F60E6D"/>
    <w:rsid w:val="00F61256"/>
    <w:rsid w:val="00F613E1"/>
    <w:rsid w:val="00F6175E"/>
    <w:rsid w:val="00F61C86"/>
    <w:rsid w:val="00F61EC3"/>
    <w:rsid w:val="00F61FED"/>
    <w:rsid w:val="00F623A1"/>
    <w:rsid w:val="00F6241C"/>
    <w:rsid w:val="00F631EE"/>
    <w:rsid w:val="00F6329F"/>
    <w:rsid w:val="00F63C23"/>
    <w:rsid w:val="00F63F62"/>
    <w:rsid w:val="00F64084"/>
    <w:rsid w:val="00F640DE"/>
    <w:rsid w:val="00F6414B"/>
    <w:rsid w:val="00F6430A"/>
    <w:rsid w:val="00F643F3"/>
    <w:rsid w:val="00F64A39"/>
    <w:rsid w:val="00F64A9D"/>
    <w:rsid w:val="00F64CA2"/>
    <w:rsid w:val="00F64D54"/>
    <w:rsid w:val="00F64D56"/>
    <w:rsid w:val="00F64ED5"/>
    <w:rsid w:val="00F64EE8"/>
    <w:rsid w:val="00F64F1B"/>
    <w:rsid w:val="00F6507A"/>
    <w:rsid w:val="00F653D2"/>
    <w:rsid w:val="00F65489"/>
    <w:rsid w:val="00F6576E"/>
    <w:rsid w:val="00F65920"/>
    <w:rsid w:val="00F65B4E"/>
    <w:rsid w:val="00F65F70"/>
    <w:rsid w:val="00F661B3"/>
    <w:rsid w:val="00F6626C"/>
    <w:rsid w:val="00F66370"/>
    <w:rsid w:val="00F666AC"/>
    <w:rsid w:val="00F66789"/>
    <w:rsid w:val="00F66A4B"/>
    <w:rsid w:val="00F66D87"/>
    <w:rsid w:val="00F670CD"/>
    <w:rsid w:val="00F670FC"/>
    <w:rsid w:val="00F670FE"/>
    <w:rsid w:val="00F679E9"/>
    <w:rsid w:val="00F67A01"/>
    <w:rsid w:val="00F67C42"/>
    <w:rsid w:val="00F67E6A"/>
    <w:rsid w:val="00F700FE"/>
    <w:rsid w:val="00F703E7"/>
    <w:rsid w:val="00F704B0"/>
    <w:rsid w:val="00F706F7"/>
    <w:rsid w:val="00F70A4B"/>
    <w:rsid w:val="00F70B19"/>
    <w:rsid w:val="00F70BD8"/>
    <w:rsid w:val="00F70D8A"/>
    <w:rsid w:val="00F70ECF"/>
    <w:rsid w:val="00F71267"/>
    <w:rsid w:val="00F7157C"/>
    <w:rsid w:val="00F71C17"/>
    <w:rsid w:val="00F71FB3"/>
    <w:rsid w:val="00F725BD"/>
    <w:rsid w:val="00F728BD"/>
    <w:rsid w:val="00F72AC1"/>
    <w:rsid w:val="00F72B31"/>
    <w:rsid w:val="00F72B38"/>
    <w:rsid w:val="00F72D98"/>
    <w:rsid w:val="00F72DF5"/>
    <w:rsid w:val="00F72DF6"/>
    <w:rsid w:val="00F72F55"/>
    <w:rsid w:val="00F734B0"/>
    <w:rsid w:val="00F73A45"/>
    <w:rsid w:val="00F73ABF"/>
    <w:rsid w:val="00F7453E"/>
    <w:rsid w:val="00F74757"/>
    <w:rsid w:val="00F747B1"/>
    <w:rsid w:val="00F748F7"/>
    <w:rsid w:val="00F7490F"/>
    <w:rsid w:val="00F74D84"/>
    <w:rsid w:val="00F74FA5"/>
    <w:rsid w:val="00F74FAA"/>
    <w:rsid w:val="00F750FB"/>
    <w:rsid w:val="00F75336"/>
    <w:rsid w:val="00F759D5"/>
    <w:rsid w:val="00F75AA2"/>
    <w:rsid w:val="00F75BE5"/>
    <w:rsid w:val="00F760A8"/>
    <w:rsid w:val="00F76581"/>
    <w:rsid w:val="00F767FC"/>
    <w:rsid w:val="00F76A15"/>
    <w:rsid w:val="00F76B49"/>
    <w:rsid w:val="00F76D0B"/>
    <w:rsid w:val="00F77BF9"/>
    <w:rsid w:val="00F77D6F"/>
    <w:rsid w:val="00F77F3A"/>
    <w:rsid w:val="00F80041"/>
    <w:rsid w:val="00F80205"/>
    <w:rsid w:val="00F80221"/>
    <w:rsid w:val="00F8042A"/>
    <w:rsid w:val="00F804F8"/>
    <w:rsid w:val="00F80953"/>
    <w:rsid w:val="00F80AA0"/>
    <w:rsid w:val="00F80B69"/>
    <w:rsid w:val="00F80B91"/>
    <w:rsid w:val="00F80F77"/>
    <w:rsid w:val="00F80FB0"/>
    <w:rsid w:val="00F81016"/>
    <w:rsid w:val="00F81254"/>
    <w:rsid w:val="00F813EE"/>
    <w:rsid w:val="00F81693"/>
    <w:rsid w:val="00F8174A"/>
    <w:rsid w:val="00F81D6F"/>
    <w:rsid w:val="00F82066"/>
    <w:rsid w:val="00F8242A"/>
    <w:rsid w:val="00F82478"/>
    <w:rsid w:val="00F824AF"/>
    <w:rsid w:val="00F82525"/>
    <w:rsid w:val="00F82562"/>
    <w:rsid w:val="00F828E2"/>
    <w:rsid w:val="00F82D57"/>
    <w:rsid w:val="00F82E92"/>
    <w:rsid w:val="00F833CF"/>
    <w:rsid w:val="00F839C2"/>
    <w:rsid w:val="00F83BD1"/>
    <w:rsid w:val="00F83D1F"/>
    <w:rsid w:val="00F8446B"/>
    <w:rsid w:val="00F8462C"/>
    <w:rsid w:val="00F84889"/>
    <w:rsid w:val="00F84890"/>
    <w:rsid w:val="00F84A9A"/>
    <w:rsid w:val="00F84C92"/>
    <w:rsid w:val="00F84DB4"/>
    <w:rsid w:val="00F8530B"/>
    <w:rsid w:val="00F855B0"/>
    <w:rsid w:val="00F85D35"/>
    <w:rsid w:val="00F85D81"/>
    <w:rsid w:val="00F85DB9"/>
    <w:rsid w:val="00F866FA"/>
    <w:rsid w:val="00F8672B"/>
    <w:rsid w:val="00F86AD2"/>
    <w:rsid w:val="00F86FA6"/>
    <w:rsid w:val="00F87007"/>
    <w:rsid w:val="00F87AA2"/>
    <w:rsid w:val="00F87B85"/>
    <w:rsid w:val="00F90621"/>
    <w:rsid w:val="00F90D9E"/>
    <w:rsid w:val="00F910B8"/>
    <w:rsid w:val="00F91814"/>
    <w:rsid w:val="00F91B6E"/>
    <w:rsid w:val="00F91E71"/>
    <w:rsid w:val="00F9206B"/>
    <w:rsid w:val="00F921AC"/>
    <w:rsid w:val="00F92523"/>
    <w:rsid w:val="00F92555"/>
    <w:rsid w:val="00F92CC8"/>
    <w:rsid w:val="00F92CDD"/>
    <w:rsid w:val="00F92E65"/>
    <w:rsid w:val="00F93017"/>
    <w:rsid w:val="00F93045"/>
    <w:rsid w:val="00F93238"/>
    <w:rsid w:val="00F9345B"/>
    <w:rsid w:val="00F9378E"/>
    <w:rsid w:val="00F9384A"/>
    <w:rsid w:val="00F938CA"/>
    <w:rsid w:val="00F93FA3"/>
    <w:rsid w:val="00F9403E"/>
    <w:rsid w:val="00F944F8"/>
    <w:rsid w:val="00F945C9"/>
    <w:rsid w:val="00F94624"/>
    <w:rsid w:val="00F94783"/>
    <w:rsid w:val="00F94D7F"/>
    <w:rsid w:val="00F95262"/>
    <w:rsid w:val="00F95994"/>
    <w:rsid w:val="00F95BDA"/>
    <w:rsid w:val="00F9605F"/>
    <w:rsid w:val="00F9648A"/>
    <w:rsid w:val="00F96AE3"/>
    <w:rsid w:val="00F96B46"/>
    <w:rsid w:val="00F96B86"/>
    <w:rsid w:val="00F96C2C"/>
    <w:rsid w:val="00F96CF7"/>
    <w:rsid w:val="00F9717B"/>
    <w:rsid w:val="00F97275"/>
    <w:rsid w:val="00F97663"/>
    <w:rsid w:val="00F97A13"/>
    <w:rsid w:val="00F97A41"/>
    <w:rsid w:val="00FA05D5"/>
    <w:rsid w:val="00FA0647"/>
    <w:rsid w:val="00FA09E8"/>
    <w:rsid w:val="00FA0AD2"/>
    <w:rsid w:val="00FA0D9E"/>
    <w:rsid w:val="00FA0EE3"/>
    <w:rsid w:val="00FA0F79"/>
    <w:rsid w:val="00FA1F4B"/>
    <w:rsid w:val="00FA23B5"/>
    <w:rsid w:val="00FA25BC"/>
    <w:rsid w:val="00FA26FE"/>
    <w:rsid w:val="00FA2926"/>
    <w:rsid w:val="00FA3007"/>
    <w:rsid w:val="00FA3170"/>
    <w:rsid w:val="00FA35BF"/>
    <w:rsid w:val="00FA381A"/>
    <w:rsid w:val="00FA3B73"/>
    <w:rsid w:val="00FA3DCE"/>
    <w:rsid w:val="00FA41BB"/>
    <w:rsid w:val="00FA4CC8"/>
    <w:rsid w:val="00FA4F33"/>
    <w:rsid w:val="00FA515C"/>
    <w:rsid w:val="00FA549B"/>
    <w:rsid w:val="00FA5771"/>
    <w:rsid w:val="00FA5CD1"/>
    <w:rsid w:val="00FA5D90"/>
    <w:rsid w:val="00FA6259"/>
    <w:rsid w:val="00FA63E9"/>
    <w:rsid w:val="00FA6755"/>
    <w:rsid w:val="00FA6AE0"/>
    <w:rsid w:val="00FA6E39"/>
    <w:rsid w:val="00FA70B7"/>
    <w:rsid w:val="00FA75D8"/>
    <w:rsid w:val="00FA7618"/>
    <w:rsid w:val="00FA76ED"/>
    <w:rsid w:val="00FA776B"/>
    <w:rsid w:val="00FA7A2A"/>
    <w:rsid w:val="00FA7D6D"/>
    <w:rsid w:val="00FB01A4"/>
    <w:rsid w:val="00FB0508"/>
    <w:rsid w:val="00FB0592"/>
    <w:rsid w:val="00FB0675"/>
    <w:rsid w:val="00FB079E"/>
    <w:rsid w:val="00FB08D1"/>
    <w:rsid w:val="00FB09F2"/>
    <w:rsid w:val="00FB13B3"/>
    <w:rsid w:val="00FB142E"/>
    <w:rsid w:val="00FB175D"/>
    <w:rsid w:val="00FB184F"/>
    <w:rsid w:val="00FB18D9"/>
    <w:rsid w:val="00FB18E3"/>
    <w:rsid w:val="00FB1AED"/>
    <w:rsid w:val="00FB1B37"/>
    <w:rsid w:val="00FB2372"/>
    <w:rsid w:val="00FB24B9"/>
    <w:rsid w:val="00FB2FFB"/>
    <w:rsid w:val="00FB39AF"/>
    <w:rsid w:val="00FB3A17"/>
    <w:rsid w:val="00FB3AFE"/>
    <w:rsid w:val="00FB464D"/>
    <w:rsid w:val="00FB465C"/>
    <w:rsid w:val="00FB495B"/>
    <w:rsid w:val="00FB4DD6"/>
    <w:rsid w:val="00FB4E1A"/>
    <w:rsid w:val="00FB4E78"/>
    <w:rsid w:val="00FB4F2F"/>
    <w:rsid w:val="00FB4F6B"/>
    <w:rsid w:val="00FB5628"/>
    <w:rsid w:val="00FB5A35"/>
    <w:rsid w:val="00FB634B"/>
    <w:rsid w:val="00FB6775"/>
    <w:rsid w:val="00FB69BB"/>
    <w:rsid w:val="00FB7027"/>
    <w:rsid w:val="00FB7110"/>
    <w:rsid w:val="00FB7195"/>
    <w:rsid w:val="00FB7346"/>
    <w:rsid w:val="00FB73CD"/>
    <w:rsid w:val="00FB7638"/>
    <w:rsid w:val="00FB7B16"/>
    <w:rsid w:val="00FB7C91"/>
    <w:rsid w:val="00FB7F6D"/>
    <w:rsid w:val="00FC0046"/>
    <w:rsid w:val="00FC0074"/>
    <w:rsid w:val="00FC02A5"/>
    <w:rsid w:val="00FC0849"/>
    <w:rsid w:val="00FC08AA"/>
    <w:rsid w:val="00FC0936"/>
    <w:rsid w:val="00FC0A66"/>
    <w:rsid w:val="00FC0B38"/>
    <w:rsid w:val="00FC0D35"/>
    <w:rsid w:val="00FC0FA4"/>
    <w:rsid w:val="00FC0FDE"/>
    <w:rsid w:val="00FC1262"/>
    <w:rsid w:val="00FC1AF3"/>
    <w:rsid w:val="00FC1B90"/>
    <w:rsid w:val="00FC1C44"/>
    <w:rsid w:val="00FC20F9"/>
    <w:rsid w:val="00FC2128"/>
    <w:rsid w:val="00FC2555"/>
    <w:rsid w:val="00FC2DE6"/>
    <w:rsid w:val="00FC2DF9"/>
    <w:rsid w:val="00FC2E4D"/>
    <w:rsid w:val="00FC2F5A"/>
    <w:rsid w:val="00FC3230"/>
    <w:rsid w:val="00FC32DC"/>
    <w:rsid w:val="00FC33E1"/>
    <w:rsid w:val="00FC351C"/>
    <w:rsid w:val="00FC3977"/>
    <w:rsid w:val="00FC3BCC"/>
    <w:rsid w:val="00FC3F15"/>
    <w:rsid w:val="00FC3F26"/>
    <w:rsid w:val="00FC4039"/>
    <w:rsid w:val="00FC4662"/>
    <w:rsid w:val="00FC4A18"/>
    <w:rsid w:val="00FC4A6B"/>
    <w:rsid w:val="00FC5003"/>
    <w:rsid w:val="00FC5709"/>
    <w:rsid w:val="00FC5A25"/>
    <w:rsid w:val="00FC5BC7"/>
    <w:rsid w:val="00FC5BE0"/>
    <w:rsid w:val="00FC62B2"/>
    <w:rsid w:val="00FC6914"/>
    <w:rsid w:val="00FC6CB6"/>
    <w:rsid w:val="00FC6D27"/>
    <w:rsid w:val="00FC6E43"/>
    <w:rsid w:val="00FC701E"/>
    <w:rsid w:val="00FC70AD"/>
    <w:rsid w:val="00FC725D"/>
    <w:rsid w:val="00FC7435"/>
    <w:rsid w:val="00FC767B"/>
    <w:rsid w:val="00FC79BA"/>
    <w:rsid w:val="00FC7CA2"/>
    <w:rsid w:val="00FC7DD3"/>
    <w:rsid w:val="00FD02E4"/>
    <w:rsid w:val="00FD02F5"/>
    <w:rsid w:val="00FD04B6"/>
    <w:rsid w:val="00FD04CB"/>
    <w:rsid w:val="00FD0955"/>
    <w:rsid w:val="00FD0EF7"/>
    <w:rsid w:val="00FD103F"/>
    <w:rsid w:val="00FD105C"/>
    <w:rsid w:val="00FD10E7"/>
    <w:rsid w:val="00FD1399"/>
    <w:rsid w:val="00FD17CB"/>
    <w:rsid w:val="00FD1C67"/>
    <w:rsid w:val="00FD240C"/>
    <w:rsid w:val="00FD268D"/>
    <w:rsid w:val="00FD2AC9"/>
    <w:rsid w:val="00FD306B"/>
    <w:rsid w:val="00FD3705"/>
    <w:rsid w:val="00FD3721"/>
    <w:rsid w:val="00FD3890"/>
    <w:rsid w:val="00FD38D9"/>
    <w:rsid w:val="00FD39EF"/>
    <w:rsid w:val="00FD3C12"/>
    <w:rsid w:val="00FD3ED0"/>
    <w:rsid w:val="00FD4127"/>
    <w:rsid w:val="00FD43BB"/>
    <w:rsid w:val="00FD4595"/>
    <w:rsid w:val="00FD4B98"/>
    <w:rsid w:val="00FD4FA2"/>
    <w:rsid w:val="00FD586F"/>
    <w:rsid w:val="00FD5D13"/>
    <w:rsid w:val="00FD5E2B"/>
    <w:rsid w:val="00FD5ECF"/>
    <w:rsid w:val="00FD62E3"/>
    <w:rsid w:val="00FD6317"/>
    <w:rsid w:val="00FD643C"/>
    <w:rsid w:val="00FD651C"/>
    <w:rsid w:val="00FD662D"/>
    <w:rsid w:val="00FD6CEA"/>
    <w:rsid w:val="00FD6E49"/>
    <w:rsid w:val="00FD7223"/>
    <w:rsid w:val="00FD734A"/>
    <w:rsid w:val="00FD75E2"/>
    <w:rsid w:val="00FD766F"/>
    <w:rsid w:val="00FD76B8"/>
    <w:rsid w:val="00FD7744"/>
    <w:rsid w:val="00FD77FD"/>
    <w:rsid w:val="00FD7D37"/>
    <w:rsid w:val="00FE0071"/>
    <w:rsid w:val="00FE0257"/>
    <w:rsid w:val="00FE03BD"/>
    <w:rsid w:val="00FE048F"/>
    <w:rsid w:val="00FE0619"/>
    <w:rsid w:val="00FE0786"/>
    <w:rsid w:val="00FE09E1"/>
    <w:rsid w:val="00FE0A29"/>
    <w:rsid w:val="00FE0BD8"/>
    <w:rsid w:val="00FE0C3B"/>
    <w:rsid w:val="00FE0D88"/>
    <w:rsid w:val="00FE10AE"/>
    <w:rsid w:val="00FE1239"/>
    <w:rsid w:val="00FE12F5"/>
    <w:rsid w:val="00FE13D7"/>
    <w:rsid w:val="00FE14C3"/>
    <w:rsid w:val="00FE1891"/>
    <w:rsid w:val="00FE1983"/>
    <w:rsid w:val="00FE19C6"/>
    <w:rsid w:val="00FE1A45"/>
    <w:rsid w:val="00FE1C83"/>
    <w:rsid w:val="00FE1CC3"/>
    <w:rsid w:val="00FE1D03"/>
    <w:rsid w:val="00FE1D4C"/>
    <w:rsid w:val="00FE1DC4"/>
    <w:rsid w:val="00FE2130"/>
    <w:rsid w:val="00FE22F5"/>
    <w:rsid w:val="00FE237E"/>
    <w:rsid w:val="00FE2732"/>
    <w:rsid w:val="00FE2834"/>
    <w:rsid w:val="00FE28D7"/>
    <w:rsid w:val="00FE29DB"/>
    <w:rsid w:val="00FE2FD4"/>
    <w:rsid w:val="00FE3321"/>
    <w:rsid w:val="00FE3442"/>
    <w:rsid w:val="00FE349E"/>
    <w:rsid w:val="00FE3689"/>
    <w:rsid w:val="00FE3779"/>
    <w:rsid w:val="00FE3785"/>
    <w:rsid w:val="00FE3A74"/>
    <w:rsid w:val="00FE4175"/>
    <w:rsid w:val="00FE480B"/>
    <w:rsid w:val="00FE4828"/>
    <w:rsid w:val="00FE49F7"/>
    <w:rsid w:val="00FE5016"/>
    <w:rsid w:val="00FE528B"/>
    <w:rsid w:val="00FE59EE"/>
    <w:rsid w:val="00FE59FA"/>
    <w:rsid w:val="00FE5FA7"/>
    <w:rsid w:val="00FE601D"/>
    <w:rsid w:val="00FE63AE"/>
    <w:rsid w:val="00FE647B"/>
    <w:rsid w:val="00FE7504"/>
    <w:rsid w:val="00FE7669"/>
    <w:rsid w:val="00FE76F5"/>
    <w:rsid w:val="00FE77D3"/>
    <w:rsid w:val="00FE7971"/>
    <w:rsid w:val="00FE7A64"/>
    <w:rsid w:val="00FF0032"/>
    <w:rsid w:val="00FF0043"/>
    <w:rsid w:val="00FF0198"/>
    <w:rsid w:val="00FF02B1"/>
    <w:rsid w:val="00FF03AB"/>
    <w:rsid w:val="00FF0536"/>
    <w:rsid w:val="00FF07BC"/>
    <w:rsid w:val="00FF08A6"/>
    <w:rsid w:val="00FF0AF6"/>
    <w:rsid w:val="00FF0BCB"/>
    <w:rsid w:val="00FF0FAE"/>
    <w:rsid w:val="00FF101F"/>
    <w:rsid w:val="00FF1383"/>
    <w:rsid w:val="00FF15C1"/>
    <w:rsid w:val="00FF190C"/>
    <w:rsid w:val="00FF1B18"/>
    <w:rsid w:val="00FF1CD2"/>
    <w:rsid w:val="00FF1EF5"/>
    <w:rsid w:val="00FF1FC5"/>
    <w:rsid w:val="00FF2062"/>
    <w:rsid w:val="00FF2136"/>
    <w:rsid w:val="00FF21DA"/>
    <w:rsid w:val="00FF23C5"/>
    <w:rsid w:val="00FF26B8"/>
    <w:rsid w:val="00FF2CDD"/>
    <w:rsid w:val="00FF308E"/>
    <w:rsid w:val="00FF316E"/>
    <w:rsid w:val="00FF33EA"/>
    <w:rsid w:val="00FF3437"/>
    <w:rsid w:val="00FF34AE"/>
    <w:rsid w:val="00FF3A12"/>
    <w:rsid w:val="00FF3A6A"/>
    <w:rsid w:val="00FF3AAD"/>
    <w:rsid w:val="00FF3B5D"/>
    <w:rsid w:val="00FF3C93"/>
    <w:rsid w:val="00FF3EC9"/>
    <w:rsid w:val="00FF450E"/>
    <w:rsid w:val="00FF474B"/>
    <w:rsid w:val="00FF47EE"/>
    <w:rsid w:val="00FF4980"/>
    <w:rsid w:val="00FF4A32"/>
    <w:rsid w:val="00FF4B1E"/>
    <w:rsid w:val="00FF4CB6"/>
    <w:rsid w:val="00FF4EF7"/>
    <w:rsid w:val="00FF4F0B"/>
    <w:rsid w:val="00FF5F14"/>
    <w:rsid w:val="00FF6055"/>
    <w:rsid w:val="00FF6267"/>
    <w:rsid w:val="00FF6344"/>
    <w:rsid w:val="00FF69F6"/>
    <w:rsid w:val="00FF6A1B"/>
    <w:rsid w:val="00FF6B80"/>
    <w:rsid w:val="00FF7130"/>
    <w:rsid w:val="00FF75C0"/>
    <w:rsid w:val="00FF7900"/>
    <w:rsid w:val="00FF7A31"/>
    <w:rsid w:val="00FF7A4C"/>
    <w:rsid w:val="00FF7A96"/>
    <w:rsid w:val="00FF7ED3"/>
    <w:rsid w:val="04AA0F23"/>
    <w:rsid w:val="24D335C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4C25A30F"/>
  <w15:docId w15:val="{D9992FC1-532E-44A5-ADB1-5304E6FD62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heading 1" w:uiPriority="7" w:qFormat="1"/>
    <w:lsdException w:name="heading 2" w:uiPriority="8" w:qFormat="1"/>
    <w:lsdException w:name="heading 3" w:uiPriority="9" w:qFormat="1"/>
    <w:lsdException w:name="heading 4" w:uiPriority="10" w:qFormat="1"/>
    <w:lsdException w:name="heading 5" w:uiPriority="11" w:qFormat="1"/>
    <w:lsdException w:name="heading 6" w:uiPriority="12" w:qFormat="1"/>
    <w:lsdException w:name="heading 7" w:semiHidden="1" w:uiPriority="13" w:unhideWhenUsed="1" w:qFormat="1"/>
    <w:lsdException w:name="heading 8" w:semiHidden="1" w:uiPriority="14" w:unhideWhenUsed="1" w:qFormat="1"/>
    <w:lsdException w:name="heading 9" w:semiHidden="1" w:uiPriority="15"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1" w:unhideWhenUsed="1" w:qFormat="1"/>
    <w:lsdException w:name="toc 5" w:semiHidden="1" w:uiPriority="32" w:unhideWhenUsed="1" w:qFormat="1"/>
    <w:lsdException w:name="toc 6" w:semiHidden="1" w:uiPriority="33" w:unhideWhenUsed="1" w:qFormat="1"/>
    <w:lsdException w:name="toc 7" w:semiHidden="1" w:uiPriority="34" w:unhideWhenUsed="1" w:qFormat="1"/>
    <w:lsdException w:name="toc 8" w:semiHidden="1" w:uiPriority="35" w:unhideWhenUsed="1" w:qFormat="1"/>
    <w:lsdException w:name="toc 9" w:semiHidden="1" w:uiPriority="36" w:unhideWhenUsed="1" w:qFormat="1"/>
    <w:lsdException w:name="Normal Indent" w:semiHidden="1" w:unhideWhenUsed="1"/>
    <w:lsdException w:name="footnote text" w:semiHidden="1" w:unhideWhenUsed="1"/>
    <w:lsdException w:name="annotation text" w:semiHidden="1" w:unhideWhenUsed="1"/>
    <w:lsdException w:name="header" w:semiHidden="1" w:uiPriority="99" w:unhideWhenUsed="1" w:qFormat="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6"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6"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18"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5"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1" w:qFormat="1"/>
    <w:lsdException w:name="Intense Quote" w:uiPriority="22"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pPr>
      <w:widowControl w:val="0"/>
      <w:jc w:val="both"/>
    </w:pPr>
    <w:rPr>
      <w:kern w:val="2"/>
      <w:sz w:val="21"/>
    </w:rPr>
  </w:style>
  <w:style w:type="paragraph" w:styleId="1">
    <w:name w:val="heading 1"/>
    <w:aliases w:val="d一级标题,章标题"/>
    <w:basedOn w:val="a"/>
    <w:next w:val="a"/>
    <w:link w:val="10"/>
    <w:uiPriority w:val="7"/>
    <w:qFormat/>
    <w:rsid w:val="009B12B1"/>
    <w:pPr>
      <w:keepNext/>
      <w:keepLines/>
      <w:pageBreakBefore/>
      <w:spacing w:beforeLines="100" w:before="100" w:afterLines="100" w:after="100" w:line="440" w:lineRule="exact"/>
      <w:jc w:val="center"/>
      <w:outlineLvl w:val="0"/>
    </w:pPr>
    <w:rPr>
      <w:rFonts w:eastAsia="黑体"/>
      <w:kern w:val="44"/>
      <w:sz w:val="36"/>
    </w:rPr>
  </w:style>
  <w:style w:type="paragraph" w:styleId="2">
    <w:name w:val="heading 2"/>
    <w:aliases w:val="d二级标题,节标题"/>
    <w:basedOn w:val="a"/>
    <w:next w:val="a0"/>
    <w:link w:val="20"/>
    <w:uiPriority w:val="8"/>
    <w:qFormat/>
    <w:pPr>
      <w:keepNext/>
      <w:keepLines/>
      <w:spacing w:beforeLines="50" w:before="201" w:afterLines="50" w:after="201" w:line="440" w:lineRule="exact"/>
      <w:jc w:val="left"/>
      <w:outlineLvl w:val="1"/>
    </w:pPr>
    <w:rPr>
      <w:rFonts w:eastAsia="黑体"/>
      <w:snapToGrid w:val="0"/>
      <w:sz w:val="30"/>
      <w:szCs w:val="30"/>
    </w:rPr>
  </w:style>
  <w:style w:type="paragraph" w:styleId="3">
    <w:name w:val="heading 3"/>
    <w:aliases w:val="d三级标题,条标题"/>
    <w:basedOn w:val="a"/>
    <w:next w:val="a0"/>
    <w:uiPriority w:val="9"/>
    <w:qFormat/>
    <w:rsid w:val="000670E8"/>
    <w:pPr>
      <w:keepNext/>
      <w:keepLines/>
      <w:spacing w:beforeLines="50" w:before="50" w:afterLines="50" w:after="50" w:line="440" w:lineRule="exact"/>
      <w:jc w:val="left"/>
      <w:outlineLvl w:val="2"/>
    </w:pPr>
    <w:rPr>
      <w:rFonts w:eastAsia="黑体"/>
      <w:snapToGrid w:val="0"/>
      <w:kern w:val="0"/>
      <w:sz w:val="28"/>
      <w:szCs w:val="28"/>
    </w:rPr>
  </w:style>
  <w:style w:type="paragraph" w:styleId="4">
    <w:name w:val="heading 4"/>
    <w:aliases w:val="公式"/>
    <w:basedOn w:val="a"/>
    <w:next w:val="a"/>
    <w:uiPriority w:val="10"/>
    <w:qFormat/>
    <w:rsid w:val="00124E8A"/>
    <w:pPr>
      <w:numPr>
        <w:ilvl w:val="3"/>
        <w:numId w:val="1"/>
      </w:numPr>
      <w:snapToGrid w:val="0"/>
      <w:ind w:left="0"/>
      <w:jc w:val="right"/>
      <w:outlineLvl w:val="3"/>
    </w:pPr>
    <w:rPr>
      <w:rFonts w:eastAsia="宋"/>
      <w:bCs/>
      <w:sz w:val="24"/>
      <w:szCs w:val="28"/>
    </w:rPr>
  </w:style>
  <w:style w:type="paragraph" w:styleId="5">
    <w:name w:val="heading 5"/>
    <w:aliases w:val="结论致谢参考文献"/>
    <w:basedOn w:val="a"/>
    <w:next w:val="a"/>
    <w:uiPriority w:val="11"/>
    <w:qFormat/>
    <w:pPr>
      <w:keepNext/>
      <w:keepLines/>
      <w:numPr>
        <w:ilvl w:val="4"/>
        <w:numId w:val="1"/>
      </w:numPr>
      <w:spacing w:before="280" w:after="290" w:line="376" w:lineRule="auto"/>
      <w:outlineLvl w:val="4"/>
    </w:pPr>
    <w:rPr>
      <w:b/>
      <w:bCs/>
      <w:sz w:val="28"/>
      <w:szCs w:val="28"/>
    </w:rPr>
  </w:style>
  <w:style w:type="paragraph" w:styleId="6">
    <w:name w:val="heading 6"/>
    <w:aliases w:val="参考文献"/>
    <w:basedOn w:val="a"/>
    <w:next w:val="a"/>
    <w:uiPriority w:val="12"/>
    <w:qFormat/>
    <w:rsid w:val="00413DCD"/>
    <w:pPr>
      <w:numPr>
        <w:numId w:val="2"/>
      </w:numPr>
      <w:spacing w:beforeLines="10" w:before="10" w:afterLines="10" w:after="10" w:line="312" w:lineRule="auto"/>
      <w:outlineLvl w:val="5"/>
    </w:pPr>
    <w:rPr>
      <w:bCs/>
      <w:sz w:val="24"/>
      <w:szCs w:val="24"/>
    </w:rPr>
  </w:style>
  <w:style w:type="paragraph" w:styleId="7">
    <w:name w:val="heading 7"/>
    <w:aliases w:val="d正文"/>
    <w:basedOn w:val="a"/>
    <w:next w:val="a"/>
    <w:link w:val="70"/>
    <w:uiPriority w:val="13"/>
    <w:qFormat/>
    <w:rsid w:val="008619B2"/>
    <w:pPr>
      <w:numPr>
        <w:ilvl w:val="6"/>
        <w:numId w:val="1"/>
      </w:numPr>
      <w:spacing w:line="440" w:lineRule="exact"/>
      <w:outlineLvl w:val="6"/>
    </w:pPr>
    <w:rPr>
      <w:bCs/>
      <w:sz w:val="24"/>
      <w:szCs w:val="24"/>
    </w:rPr>
  </w:style>
  <w:style w:type="paragraph" w:styleId="8">
    <w:name w:val="heading 8"/>
    <w:basedOn w:val="a"/>
    <w:next w:val="a"/>
    <w:uiPriority w:val="14"/>
    <w:qFormat/>
    <w:pPr>
      <w:keepNext/>
      <w:keepLines/>
      <w:numPr>
        <w:ilvl w:val="7"/>
        <w:numId w:val="1"/>
      </w:numPr>
      <w:spacing w:before="240" w:after="64" w:line="320" w:lineRule="auto"/>
      <w:outlineLvl w:val="7"/>
    </w:pPr>
    <w:rPr>
      <w:rFonts w:ascii="Arial" w:eastAsia="黑体" w:hAnsi="Arial"/>
      <w:sz w:val="24"/>
      <w:szCs w:val="24"/>
    </w:rPr>
  </w:style>
  <w:style w:type="paragraph" w:styleId="9">
    <w:name w:val="heading 9"/>
    <w:basedOn w:val="a"/>
    <w:next w:val="a"/>
    <w:uiPriority w:val="15"/>
    <w:qFormat/>
    <w:pPr>
      <w:keepNext/>
      <w:keepLines/>
      <w:numPr>
        <w:ilvl w:val="8"/>
        <w:numId w:val="1"/>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Hyperlink"/>
    <w:uiPriority w:val="99"/>
    <w:rPr>
      <w:color w:val="0000FF"/>
      <w:u w:val="single"/>
    </w:rPr>
  </w:style>
  <w:style w:type="character" w:styleId="a5">
    <w:name w:val="page number"/>
    <w:basedOn w:val="a1"/>
  </w:style>
  <w:style w:type="character" w:styleId="a6">
    <w:name w:val="Strong"/>
    <w:uiPriority w:val="22"/>
    <w:qFormat/>
    <w:rPr>
      <w:b/>
      <w:bCs/>
    </w:rPr>
  </w:style>
  <w:style w:type="character" w:styleId="a7">
    <w:name w:val="annotation reference"/>
    <w:rPr>
      <w:sz w:val="21"/>
    </w:rPr>
  </w:style>
  <w:style w:type="character" w:styleId="a8">
    <w:name w:val="FollowedHyperlink"/>
    <w:rPr>
      <w:color w:val="800080"/>
      <w:u w:val="single"/>
    </w:rPr>
  </w:style>
  <w:style w:type="character" w:customStyle="1" w:styleId="hps">
    <w:name w:val="hps"/>
    <w:basedOn w:val="a1"/>
  </w:style>
  <w:style w:type="character" w:customStyle="1" w:styleId="line1">
    <w:name w:val="line1"/>
    <w:rPr>
      <w:spacing w:val="360"/>
    </w:rPr>
  </w:style>
  <w:style w:type="character" w:customStyle="1" w:styleId="longtext">
    <w:name w:val="long_text"/>
    <w:basedOn w:val="a1"/>
  </w:style>
  <w:style w:type="character" w:customStyle="1" w:styleId="apple-converted-space">
    <w:name w:val="apple-converted-space"/>
    <w:basedOn w:val="a1"/>
  </w:style>
  <w:style w:type="character" w:customStyle="1" w:styleId="datatitle1">
    <w:name w:val="datatitle1"/>
    <w:rPr>
      <w:b/>
      <w:bCs/>
      <w:color w:val="10619F"/>
      <w:sz w:val="21"/>
      <w:szCs w:val="21"/>
    </w:rPr>
  </w:style>
  <w:style w:type="character" w:customStyle="1" w:styleId="atn">
    <w:name w:val="atn"/>
    <w:basedOn w:val="a1"/>
  </w:style>
  <w:style w:type="character" w:customStyle="1" w:styleId="apple-style-span">
    <w:name w:val="apple-style-span"/>
    <w:basedOn w:val="a1"/>
  </w:style>
  <w:style w:type="character" w:customStyle="1" w:styleId="a9">
    <w:name w:val="页眉 字符"/>
    <w:link w:val="aa"/>
    <w:uiPriority w:val="99"/>
    <w:rPr>
      <w:kern w:val="2"/>
      <w:sz w:val="21"/>
      <w:szCs w:val="21"/>
    </w:rPr>
  </w:style>
  <w:style w:type="character" w:customStyle="1" w:styleId="ab">
    <w:name w:val="正文文本缩进 字符"/>
    <w:link w:val="ac"/>
    <w:rPr>
      <w:rFonts w:ascii="宋体"/>
      <w:spacing w:val="12"/>
      <w:kern w:val="2"/>
      <w:position w:val="1"/>
      <w:sz w:val="24"/>
    </w:rPr>
  </w:style>
  <w:style w:type="character" w:customStyle="1" w:styleId="Char">
    <w:name w:val="目录 章 Char"/>
    <w:link w:val="ad"/>
    <w:rPr>
      <w:rFonts w:ascii="宋体" w:eastAsia="黑体" w:hAnsi="黑体"/>
      <w:snapToGrid/>
      <w:spacing w:val="12"/>
      <w:kern w:val="2"/>
      <w:position w:val="1"/>
      <w:sz w:val="24"/>
      <w:szCs w:val="24"/>
      <w:lang w:val="en-US" w:eastAsia="zh-CN"/>
    </w:rPr>
  </w:style>
  <w:style w:type="character" w:customStyle="1" w:styleId="ae">
    <w:name w:val="页脚 字符"/>
    <w:link w:val="af"/>
    <w:uiPriority w:val="99"/>
    <w:rPr>
      <w:kern w:val="2"/>
      <w:sz w:val="18"/>
    </w:rPr>
  </w:style>
  <w:style w:type="character" w:customStyle="1" w:styleId="Char0">
    <w:name w:val="前导符 Char"/>
    <w:basedOn w:val="ab"/>
    <w:link w:val="af0"/>
    <w:rPr>
      <w:rFonts w:ascii="宋体"/>
      <w:spacing w:val="12"/>
      <w:kern w:val="2"/>
      <w:position w:val="1"/>
      <w:sz w:val="24"/>
    </w:rPr>
  </w:style>
  <w:style w:type="paragraph" w:styleId="af1">
    <w:name w:val="Normal (Web)"/>
    <w:basedOn w:val="a"/>
    <w:pPr>
      <w:widowControl/>
      <w:spacing w:before="100" w:beforeAutospacing="1" w:after="100" w:afterAutospacing="1"/>
      <w:jc w:val="left"/>
    </w:pPr>
    <w:rPr>
      <w:rFonts w:ascii="宋体" w:hAnsi="宋体"/>
      <w:color w:val="000000"/>
      <w:kern w:val="0"/>
      <w:sz w:val="24"/>
      <w:szCs w:val="24"/>
    </w:rPr>
  </w:style>
  <w:style w:type="paragraph" w:styleId="af">
    <w:name w:val="footer"/>
    <w:basedOn w:val="a"/>
    <w:link w:val="ae"/>
    <w:uiPriority w:val="99"/>
    <w:pPr>
      <w:tabs>
        <w:tab w:val="center" w:pos="4153"/>
        <w:tab w:val="right" w:pos="8306"/>
      </w:tabs>
      <w:snapToGrid w:val="0"/>
      <w:jc w:val="left"/>
    </w:pPr>
    <w:rPr>
      <w:sz w:val="18"/>
    </w:rPr>
  </w:style>
  <w:style w:type="paragraph" w:styleId="TOC1">
    <w:name w:val="toc 1"/>
    <w:basedOn w:val="a"/>
    <w:next w:val="a"/>
    <w:uiPriority w:val="39"/>
    <w:qFormat/>
    <w:pPr>
      <w:tabs>
        <w:tab w:val="right" w:leader="middleDot" w:pos="8931"/>
      </w:tabs>
      <w:spacing w:line="440" w:lineRule="exact"/>
      <w:jc w:val="left"/>
    </w:pPr>
    <w:rPr>
      <w:rFonts w:eastAsia="黑体"/>
      <w:bCs/>
      <w:caps/>
      <w:sz w:val="24"/>
      <w:szCs w:val="24"/>
    </w:rPr>
  </w:style>
  <w:style w:type="paragraph" w:styleId="30">
    <w:name w:val="Body Text Indent 3"/>
    <w:basedOn w:val="a"/>
    <w:pPr>
      <w:tabs>
        <w:tab w:val="left" w:pos="850"/>
      </w:tabs>
      <w:spacing w:line="264" w:lineRule="auto"/>
      <w:ind w:left="960" w:hangingChars="400" w:hanging="960"/>
    </w:pPr>
    <w:rPr>
      <w:sz w:val="24"/>
    </w:rPr>
  </w:style>
  <w:style w:type="paragraph" w:styleId="af2">
    <w:name w:val="List Bullet"/>
    <w:basedOn w:val="a"/>
    <w:pPr>
      <w:tabs>
        <w:tab w:val="left" w:pos="425"/>
      </w:tabs>
      <w:ind w:left="658" w:hanging="176"/>
    </w:pPr>
    <w:rPr>
      <w:sz w:val="24"/>
    </w:rPr>
  </w:style>
  <w:style w:type="paragraph" w:styleId="TOC4">
    <w:name w:val="toc 4"/>
    <w:basedOn w:val="a"/>
    <w:next w:val="a"/>
    <w:uiPriority w:val="31"/>
    <w:qFormat/>
    <w:pPr>
      <w:ind w:left="630"/>
      <w:jc w:val="left"/>
    </w:pPr>
    <w:rPr>
      <w:sz w:val="18"/>
      <w:szCs w:val="18"/>
    </w:rPr>
  </w:style>
  <w:style w:type="paragraph" w:styleId="TOC8">
    <w:name w:val="toc 8"/>
    <w:basedOn w:val="a"/>
    <w:next w:val="a"/>
    <w:uiPriority w:val="35"/>
    <w:qFormat/>
    <w:pPr>
      <w:ind w:left="1470"/>
      <w:jc w:val="left"/>
    </w:pPr>
    <w:rPr>
      <w:sz w:val="18"/>
      <w:szCs w:val="18"/>
    </w:rPr>
  </w:style>
  <w:style w:type="paragraph" w:styleId="TOC3">
    <w:name w:val="toc 3"/>
    <w:basedOn w:val="a"/>
    <w:next w:val="a"/>
    <w:uiPriority w:val="39"/>
    <w:qFormat/>
    <w:rsid w:val="00620851"/>
    <w:pPr>
      <w:tabs>
        <w:tab w:val="right" w:leader="middleDot" w:pos="8931"/>
      </w:tabs>
      <w:spacing w:line="440" w:lineRule="exact"/>
      <w:ind w:leftChars="400" w:left="840" w:rightChars="-14" w:right="-29"/>
      <w:jc w:val="left"/>
    </w:pPr>
    <w:rPr>
      <w:iCs/>
      <w:sz w:val="24"/>
    </w:rPr>
  </w:style>
  <w:style w:type="paragraph" w:styleId="af3">
    <w:name w:val="caption"/>
    <w:basedOn w:val="a"/>
    <w:next w:val="a"/>
    <w:qFormat/>
    <w:pPr>
      <w:spacing w:before="152" w:after="160"/>
    </w:pPr>
    <w:rPr>
      <w:rFonts w:ascii="Arial" w:eastAsia="黑体" w:hAnsi="Arial"/>
    </w:rPr>
  </w:style>
  <w:style w:type="paragraph" w:styleId="TOC9">
    <w:name w:val="toc 9"/>
    <w:basedOn w:val="a"/>
    <w:next w:val="a"/>
    <w:uiPriority w:val="36"/>
    <w:qFormat/>
    <w:pPr>
      <w:ind w:left="1680"/>
      <w:jc w:val="left"/>
    </w:pPr>
    <w:rPr>
      <w:sz w:val="18"/>
      <w:szCs w:val="18"/>
    </w:rPr>
  </w:style>
  <w:style w:type="paragraph" w:styleId="af4">
    <w:name w:val="Body Text"/>
    <w:basedOn w:val="a"/>
    <w:pPr>
      <w:spacing w:line="410" w:lineRule="exact"/>
    </w:pPr>
    <w:rPr>
      <w:spacing w:val="10"/>
      <w:sz w:val="24"/>
    </w:rPr>
  </w:style>
  <w:style w:type="paragraph" w:styleId="TOC2">
    <w:name w:val="toc 2"/>
    <w:basedOn w:val="a"/>
    <w:next w:val="a"/>
    <w:uiPriority w:val="39"/>
    <w:qFormat/>
    <w:pPr>
      <w:tabs>
        <w:tab w:val="right" w:leader="middleDot" w:pos="8931"/>
      </w:tabs>
      <w:spacing w:line="440" w:lineRule="exact"/>
      <w:ind w:leftChars="200" w:left="420"/>
      <w:jc w:val="left"/>
    </w:pPr>
    <w:rPr>
      <w:smallCaps/>
      <w:snapToGrid w:val="0"/>
      <w:sz w:val="24"/>
      <w:szCs w:val="24"/>
    </w:rPr>
  </w:style>
  <w:style w:type="paragraph" w:styleId="af5">
    <w:name w:val="annotation subject"/>
    <w:basedOn w:val="af6"/>
    <w:next w:val="af6"/>
    <w:link w:val="af7"/>
    <w:rPr>
      <w:b/>
      <w:bCs/>
    </w:rPr>
  </w:style>
  <w:style w:type="paragraph" w:styleId="TOC6">
    <w:name w:val="toc 6"/>
    <w:basedOn w:val="a"/>
    <w:next w:val="a"/>
    <w:uiPriority w:val="33"/>
    <w:qFormat/>
    <w:pPr>
      <w:ind w:left="1050"/>
      <w:jc w:val="left"/>
    </w:pPr>
    <w:rPr>
      <w:sz w:val="18"/>
      <w:szCs w:val="18"/>
    </w:rPr>
  </w:style>
  <w:style w:type="paragraph" w:styleId="a0">
    <w:name w:val="Normal Indent"/>
    <w:basedOn w:val="a"/>
    <w:pPr>
      <w:ind w:firstLine="420"/>
    </w:pPr>
  </w:style>
  <w:style w:type="paragraph" w:styleId="af8">
    <w:name w:val="Plain Text"/>
    <w:basedOn w:val="a"/>
    <w:rPr>
      <w:rFonts w:ascii="宋体" w:hAnsi="Courier New"/>
      <w:sz w:val="24"/>
    </w:rPr>
  </w:style>
  <w:style w:type="paragraph" w:styleId="TOC7">
    <w:name w:val="toc 7"/>
    <w:basedOn w:val="a"/>
    <w:next w:val="a"/>
    <w:uiPriority w:val="34"/>
    <w:qFormat/>
    <w:pPr>
      <w:ind w:left="1260"/>
      <w:jc w:val="left"/>
    </w:pPr>
    <w:rPr>
      <w:sz w:val="18"/>
      <w:szCs w:val="18"/>
    </w:rPr>
  </w:style>
  <w:style w:type="paragraph" w:styleId="aa">
    <w:name w:val="header"/>
    <w:basedOn w:val="a"/>
    <w:link w:val="a9"/>
    <w:uiPriority w:val="99"/>
    <w:qFormat/>
    <w:pPr>
      <w:pBdr>
        <w:bottom w:val="thickThinSmallGap" w:sz="24" w:space="1" w:color="auto"/>
      </w:pBdr>
      <w:tabs>
        <w:tab w:val="center" w:pos="4153"/>
        <w:tab w:val="right" w:pos="8306"/>
      </w:tabs>
      <w:snapToGrid w:val="0"/>
      <w:jc w:val="center"/>
    </w:pPr>
    <w:rPr>
      <w:szCs w:val="21"/>
    </w:rPr>
  </w:style>
  <w:style w:type="paragraph" w:styleId="af9">
    <w:name w:val="Date"/>
    <w:basedOn w:val="a"/>
    <w:next w:val="a"/>
    <w:link w:val="afa"/>
    <w:pPr>
      <w:ind w:leftChars="2500" w:left="100"/>
    </w:pPr>
    <w:rPr>
      <w:sz w:val="36"/>
      <w:szCs w:val="24"/>
    </w:rPr>
  </w:style>
  <w:style w:type="paragraph" w:styleId="ac">
    <w:name w:val="Body Text Indent"/>
    <w:basedOn w:val="a"/>
    <w:link w:val="ab"/>
    <w:pPr>
      <w:spacing w:line="360" w:lineRule="auto"/>
      <w:ind w:firstLine="480"/>
    </w:pPr>
    <w:rPr>
      <w:rFonts w:ascii="宋体"/>
      <w:spacing w:val="12"/>
      <w:position w:val="1"/>
      <w:sz w:val="24"/>
    </w:rPr>
  </w:style>
  <w:style w:type="paragraph" w:styleId="af6">
    <w:name w:val="annotation text"/>
    <w:basedOn w:val="a"/>
    <w:link w:val="afb"/>
    <w:pPr>
      <w:jc w:val="left"/>
    </w:pPr>
  </w:style>
  <w:style w:type="paragraph" w:styleId="afc">
    <w:name w:val="Balloon Text"/>
    <w:basedOn w:val="a"/>
    <w:link w:val="afd"/>
    <w:rPr>
      <w:sz w:val="18"/>
      <w:szCs w:val="18"/>
    </w:rPr>
  </w:style>
  <w:style w:type="paragraph" w:styleId="TOC5">
    <w:name w:val="toc 5"/>
    <w:basedOn w:val="a"/>
    <w:next w:val="a"/>
    <w:uiPriority w:val="32"/>
    <w:qFormat/>
    <w:pPr>
      <w:ind w:left="840"/>
      <w:jc w:val="left"/>
    </w:pPr>
    <w:rPr>
      <w:sz w:val="18"/>
      <w:szCs w:val="18"/>
    </w:rPr>
  </w:style>
  <w:style w:type="paragraph" w:styleId="21">
    <w:name w:val="Body Text Indent 2"/>
    <w:basedOn w:val="a"/>
    <w:pPr>
      <w:ind w:firstLine="425"/>
    </w:pPr>
    <w:rPr>
      <w:sz w:val="24"/>
    </w:rPr>
  </w:style>
  <w:style w:type="paragraph" w:styleId="afe">
    <w:name w:val="Document Map"/>
    <w:basedOn w:val="a"/>
    <w:semiHidden/>
    <w:pPr>
      <w:shd w:val="clear" w:color="auto" w:fill="000080"/>
    </w:pPr>
  </w:style>
  <w:style w:type="paragraph" w:styleId="aff">
    <w:name w:val="List Paragraph"/>
    <w:basedOn w:val="a"/>
    <w:uiPriority w:val="34"/>
    <w:qFormat/>
    <w:pPr>
      <w:ind w:firstLineChars="200" w:firstLine="420"/>
    </w:pPr>
  </w:style>
  <w:style w:type="paragraph" w:customStyle="1" w:styleId="Thesis">
    <w:name w:val="Thesis"/>
    <w:basedOn w:val="3"/>
    <w:rPr>
      <w:rFonts w:ascii="黑体"/>
    </w:rPr>
  </w:style>
  <w:style w:type="paragraph" w:customStyle="1" w:styleId="22">
    <w:name w:val="2"/>
    <w:basedOn w:val="a"/>
    <w:next w:val="a0"/>
    <w:pPr>
      <w:ind w:firstLine="420"/>
    </w:pPr>
  </w:style>
  <w:style w:type="paragraph" w:customStyle="1" w:styleId="0">
    <w:name w:val="样式 表格内容 + 居中 首行缩进:  0 厘米"/>
    <w:basedOn w:val="aff0"/>
  </w:style>
  <w:style w:type="paragraph" w:customStyle="1" w:styleId="222">
    <w:name w:val="样式 小四 行距: 固定值 22 磅 首行缩进:  2 字符"/>
    <w:basedOn w:val="a"/>
    <w:pPr>
      <w:spacing w:line="360" w:lineRule="exact"/>
      <w:ind w:firstLineChars="200" w:firstLine="200"/>
    </w:pPr>
    <w:rPr>
      <w:rFonts w:cs="宋体"/>
    </w:rPr>
  </w:style>
  <w:style w:type="paragraph" w:customStyle="1" w:styleId="11">
    <w:name w:val="1"/>
    <w:basedOn w:val="a"/>
    <w:next w:val="a0"/>
    <w:pPr>
      <w:ind w:firstLine="420"/>
    </w:pPr>
  </w:style>
  <w:style w:type="paragraph" w:customStyle="1" w:styleId="220">
    <w:name w:val="样式 小四 行距: 固定值 22 磅"/>
    <w:basedOn w:val="a"/>
    <w:pPr>
      <w:spacing w:line="360" w:lineRule="exact"/>
    </w:pPr>
    <w:rPr>
      <w:rFonts w:cs="宋体"/>
    </w:rPr>
  </w:style>
  <w:style w:type="paragraph" w:customStyle="1" w:styleId="12">
    <w:name w:val="样式1"/>
    <w:basedOn w:val="ac"/>
    <w:pPr>
      <w:spacing w:line="440" w:lineRule="exact"/>
      <w:ind w:firstLineChars="200" w:firstLine="520"/>
    </w:pPr>
    <w:rPr>
      <w:rFonts w:ascii="Times New Roman"/>
      <w:spacing w:val="0"/>
      <w:position w:val="0"/>
      <w:szCs w:val="24"/>
    </w:rPr>
  </w:style>
  <w:style w:type="paragraph" w:customStyle="1" w:styleId="13">
    <w:name w:val="标题 1 + (中文) 黑体"/>
    <w:basedOn w:val="1"/>
    <w:rPr>
      <w:rFonts w:ascii="黑体"/>
    </w:rPr>
  </w:style>
  <w:style w:type="paragraph" w:customStyle="1" w:styleId="af0">
    <w:name w:val="前导符"/>
    <w:basedOn w:val="ac"/>
    <w:link w:val="Char0"/>
    <w:qFormat/>
    <w:pPr>
      <w:tabs>
        <w:tab w:val="right" w:leader="middleDot" w:pos="8931"/>
      </w:tabs>
      <w:adjustRightInd w:val="0"/>
      <w:snapToGrid w:val="0"/>
      <w:spacing w:before="31" w:after="31" w:line="440" w:lineRule="exact"/>
      <w:ind w:right="537" w:firstLine="0"/>
      <w:jc w:val="left"/>
    </w:pPr>
    <w:rPr>
      <w:rFonts w:ascii="Times New Roman"/>
      <w:kern w:val="0"/>
    </w:rPr>
  </w:style>
  <w:style w:type="paragraph" w:customStyle="1" w:styleId="aff0">
    <w:name w:val="表格内容"/>
    <w:basedOn w:val="a"/>
    <w:qFormat/>
    <w:pPr>
      <w:spacing w:line="360" w:lineRule="exact"/>
      <w:jc w:val="center"/>
      <w:textAlignment w:val="center"/>
    </w:pPr>
    <w:rPr>
      <w:rFonts w:cs="宋体"/>
      <w:snapToGrid w:val="0"/>
    </w:rPr>
  </w:style>
  <w:style w:type="paragraph" w:styleId="TOC">
    <w:name w:val="TOC Heading"/>
    <w:basedOn w:val="1"/>
    <w:next w:val="a"/>
    <w:uiPriority w:val="39"/>
    <w:qFormat/>
    <w:pPr>
      <w:widowControl/>
      <w:spacing w:before="480" w:after="0" w:line="276" w:lineRule="auto"/>
      <w:jc w:val="left"/>
      <w:outlineLvl w:val="9"/>
    </w:pPr>
    <w:rPr>
      <w:rFonts w:ascii="Cambria" w:hAnsi="Cambria"/>
      <w:bCs/>
      <w:color w:val="365F91"/>
      <w:kern w:val="0"/>
      <w:sz w:val="28"/>
      <w:szCs w:val="28"/>
    </w:rPr>
  </w:style>
  <w:style w:type="paragraph" w:customStyle="1" w:styleId="ad">
    <w:name w:val="目录 章"/>
    <w:basedOn w:val="ac"/>
    <w:link w:val="Char"/>
    <w:qFormat/>
    <w:pPr>
      <w:tabs>
        <w:tab w:val="right" w:leader="middleDot" w:pos="8931"/>
      </w:tabs>
      <w:adjustRightInd w:val="0"/>
      <w:snapToGrid w:val="0"/>
      <w:spacing w:before="31" w:after="31" w:line="440" w:lineRule="exact"/>
      <w:ind w:right="537" w:firstLine="0"/>
      <w:jc w:val="left"/>
    </w:pPr>
    <w:rPr>
      <w:rFonts w:ascii="Times New Roman" w:eastAsia="黑体" w:hAnsi="黑体"/>
      <w:snapToGrid w:val="0"/>
      <w:kern w:val="0"/>
      <w:szCs w:val="24"/>
    </w:rPr>
  </w:style>
  <w:style w:type="table" w:styleId="aff1">
    <w:name w:val="Table Theme"/>
    <w:basedOn w:val="a2"/>
    <w:pPr>
      <w:widowControl w:val="0"/>
      <w:jc w:val="both"/>
    </w:pPr>
    <w:tblPr>
      <w:tblBorders>
        <w:top w:val="single" w:sz="12" w:space="0" w:color="auto"/>
        <w:bottom w:val="single" w:sz="4" w:space="0" w:color="auto"/>
        <w:insideH w:val="single" w:sz="4" w:space="0" w:color="auto"/>
        <w:insideV w:val="single" w:sz="4" w:space="0" w:color="auto"/>
      </w:tblBorders>
    </w:tblPr>
  </w:style>
  <w:style w:type="table" w:styleId="aff2">
    <w:name w:val="Table Grid"/>
    <w:basedOn w:val="a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3">
    <w:name w:val="Subtitle"/>
    <w:link w:val="aff4"/>
    <w:uiPriority w:val="16"/>
    <w:qFormat/>
    <w:rsid w:val="002D4C9E"/>
    <w:pPr>
      <w:jc w:val="center"/>
    </w:pPr>
    <w:rPr>
      <w:rFonts w:eastAsia="Times New Roman"/>
      <w:sz w:val="24"/>
      <w:szCs w:val="24"/>
    </w:rPr>
  </w:style>
  <w:style w:type="character" w:customStyle="1" w:styleId="aff4">
    <w:name w:val="副标题 字符"/>
    <w:link w:val="aff3"/>
    <w:uiPriority w:val="16"/>
    <w:rsid w:val="002D4C9E"/>
    <w:rPr>
      <w:rFonts w:eastAsia="Times New Roman"/>
      <w:sz w:val="24"/>
      <w:szCs w:val="24"/>
    </w:rPr>
  </w:style>
  <w:style w:type="paragraph" w:styleId="aff5">
    <w:name w:val="Title"/>
    <w:link w:val="aff6"/>
    <w:uiPriority w:val="6"/>
    <w:qFormat/>
    <w:rsid w:val="002D4C9E"/>
    <w:pPr>
      <w:jc w:val="center"/>
    </w:pPr>
    <w:rPr>
      <w:rFonts w:eastAsia="Times New Roman"/>
      <w:b/>
      <w:sz w:val="32"/>
      <w:szCs w:val="32"/>
    </w:rPr>
  </w:style>
  <w:style w:type="character" w:customStyle="1" w:styleId="aff6">
    <w:name w:val="标题 字符"/>
    <w:link w:val="aff5"/>
    <w:uiPriority w:val="6"/>
    <w:rsid w:val="002D4C9E"/>
    <w:rPr>
      <w:rFonts w:eastAsia="Times New Roman"/>
      <w:b/>
      <w:sz w:val="32"/>
      <w:szCs w:val="32"/>
    </w:rPr>
  </w:style>
  <w:style w:type="character" w:styleId="aff7">
    <w:name w:val="Emphasis"/>
    <w:uiPriority w:val="18"/>
    <w:qFormat/>
    <w:rsid w:val="002D4C9E"/>
    <w:rPr>
      <w:i/>
      <w:w w:val="100"/>
      <w:sz w:val="21"/>
      <w:szCs w:val="21"/>
      <w:shd w:val="clear" w:color="auto" w:fill="auto"/>
    </w:rPr>
  </w:style>
  <w:style w:type="paragraph" w:styleId="aff8">
    <w:name w:val="No Spacing"/>
    <w:uiPriority w:val="5"/>
    <w:qFormat/>
    <w:rsid w:val="002D4C9E"/>
    <w:pPr>
      <w:jc w:val="both"/>
    </w:pPr>
    <w:rPr>
      <w:rFonts w:eastAsia="Times New Roman"/>
      <w:sz w:val="21"/>
      <w:szCs w:val="21"/>
    </w:rPr>
  </w:style>
  <w:style w:type="character" w:customStyle="1" w:styleId="14">
    <w:name w:val="不明显强调1"/>
    <w:uiPriority w:val="17"/>
    <w:qFormat/>
    <w:rsid w:val="002D4C9E"/>
    <w:rPr>
      <w:i/>
      <w:color w:val="404040"/>
      <w:w w:val="100"/>
      <w:sz w:val="21"/>
      <w:szCs w:val="21"/>
      <w:shd w:val="clear" w:color="auto" w:fill="auto"/>
    </w:rPr>
  </w:style>
  <w:style w:type="character" w:customStyle="1" w:styleId="15">
    <w:name w:val="明显强调1"/>
    <w:uiPriority w:val="19"/>
    <w:qFormat/>
    <w:rsid w:val="002D4C9E"/>
    <w:rPr>
      <w:i/>
      <w:color w:val="5B9BD5"/>
      <w:w w:val="100"/>
      <w:sz w:val="21"/>
      <w:szCs w:val="21"/>
      <w:shd w:val="clear" w:color="auto" w:fill="auto"/>
    </w:rPr>
  </w:style>
  <w:style w:type="paragraph" w:styleId="aff9">
    <w:name w:val="Quote"/>
    <w:link w:val="affa"/>
    <w:uiPriority w:val="21"/>
    <w:qFormat/>
    <w:rsid w:val="002D4C9E"/>
    <w:pPr>
      <w:ind w:left="864" w:right="864"/>
      <w:jc w:val="center"/>
    </w:pPr>
    <w:rPr>
      <w:rFonts w:eastAsia="Times New Roman"/>
      <w:i/>
      <w:color w:val="404040"/>
      <w:sz w:val="21"/>
      <w:szCs w:val="21"/>
    </w:rPr>
  </w:style>
  <w:style w:type="character" w:customStyle="1" w:styleId="affa">
    <w:name w:val="引用 字符"/>
    <w:link w:val="aff9"/>
    <w:uiPriority w:val="21"/>
    <w:rsid w:val="002D4C9E"/>
    <w:rPr>
      <w:rFonts w:eastAsia="Times New Roman"/>
      <w:i/>
      <w:color w:val="404040"/>
      <w:sz w:val="21"/>
      <w:szCs w:val="21"/>
    </w:rPr>
  </w:style>
  <w:style w:type="paragraph" w:styleId="affb">
    <w:name w:val="Intense Quote"/>
    <w:link w:val="affc"/>
    <w:uiPriority w:val="22"/>
    <w:qFormat/>
    <w:rsid w:val="002D4C9E"/>
    <w:pPr>
      <w:ind w:left="950" w:right="950"/>
      <w:jc w:val="center"/>
    </w:pPr>
    <w:rPr>
      <w:rFonts w:eastAsia="Times New Roman"/>
      <w:i/>
      <w:color w:val="5B9BD5"/>
      <w:sz w:val="21"/>
      <w:szCs w:val="21"/>
    </w:rPr>
  </w:style>
  <w:style w:type="character" w:customStyle="1" w:styleId="affc">
    <w:name w:val="明显引用 字符"/>
    <w:link w:val="affb"/>
    <w:uiPriority w:val="22"/>
    <w:rsid w:val="002D4C9E"/>
    <w:rPr>
      <w:rFonts w:eastAsia="Times New Roman"/>
      <w:i/>
      <w:color w:val="5B9BD5"/>
      <w:sz w:val="21"/>
      <w:szCs w:val="21"/>
    </w:rPr>
  </w:style>
  <w:style w:type="character" w:customStyle="1" w:styleId="16">
    <w:name w:val="不明显参考1"/>
    <w:uiPriority w:val="23"/>
    <w:qFormat/>
    <w:rsid w:val="002D4C9E"/>
    <w:rPr>
      <w:smallCaps/>
      <w:color w:val="5A5A5A"/>
      <w:w w:val="100"/>
      <w:sz w:val="21"/>
      <w:szCs w:val="21"/>
      <w:shd w:val="clear" w:color="auto" w:fill="auto"/>
    </w:rPr>
  </w:style>
  <w:style w:type="character" w:customStyle="1" w:styleId="17">
    <w:name w:val="明显参考1"/>
    <w:uiPriority w:val="24"/>
    <w:qFormat/>
    <w:rsid w:val="002D4C9E"/>
    <w:rPr>
      <w:b/>
      <w:smallCaps/>
      <w:color w:val="5B9BD5"/>
      <w:w w:val="100"/>
      <w:sz w:val="21"/>
      <w:szCs w:val="21"/>
      <w:shd w:val="clear" w:color="auto" w:fill="auto"/>
    </w:rPr>
  </w:style>
  <w:style w:type="character" w:customStyle="1" w:styleId="18">
    <w:name w:val="书籍标题1"/>
    <w:uiPriority w:val="33"/>
    <w:qFormat/>
    <w:rsid w:val="002D4C9E"/>
    <w:rPr>
      <w:b/>
      <w:i/>
      <w:w w:val="100"/>
      <w:sz w:val="21"/>
      <w:szCs w:val="21"/>
      <w:shd w:val="clear" w:color="auto" w:fill="auto"/>
    </w:rPr>
  </w:style>
  <w:style w:type="paragraph" w:customStyle="1" w:styleId="TOC10">
    <w:name w:val="TOC 标题1"/>
    <w:uiPriority w:val="27"/>
    <w:unhideWhenUsed/>
    <w:qFormat/>
    <w:rsid w:val="002D4C9E"/>
    <w:rPr>
      <w:rFonts w:eastAsia="Times New Roman"/>
      <w:color w:val="2E74B5"/>
      <w:sz w:val="32"/>
      <w:szCs w:val="32"/>
    </w:rPr>
  </w:style>
  <w:style w:type="paragraph" w:customStyle="1" w:styleId="WPSOffice1">
    <w:name w:val="WPSOffice手动目录 1"/>
    <w:rsid w:val="002D4C9E"/>
  </w:style>
  <w:style w:type="paragraph" w:customStyle="1" w:styleId="WPSOffice2">
    <w:name w:val="WPSOffice手动目录 2"/>
    <w:rsid w:val="002D4C9E"/>
    <w:pPr>
      <w:ind w:leftChars="200" w:left="200"/>
    </w:pPr>
  </w:style>
  <w:style w:type="paragraph" w:customStyle="1" w:styleId="WPSOffice3">
    <w:name w:val="WPSOffice手动目录 3"/>
    <w:rsid w:val="002D4C9E"/>
    <w:pPr>
      <w:ind w:leftChars="400" w:left="400"/>
    </w:pPr>
  </w:style>
  <w:style w:type="character" w:customStyle="1" w:styleId="20">
    <w:name w:val="标题 2 字符"/>
    <w:aliases w:val="d二级标题 字符,节标题 字符"/>
    <w:link w:val="2"/>
    <w:uiPriority w:val="8"/>
    <w:rsid w:val="002D4C9E"/>
    <w:rPr>
      <w:rFonts w:eastAsia="黑体"/>
      <w:snapToGrid w:val="0"/>
      <w:kern w:val="2"/>
      <w:sz w:val="30"/>
      <w:szCs w:val="30"/>
    </w:rPr>
  </w:style>
  <w:style w:type="character" w:customStyle="1" w:styleId="10">
    <w:name w:val="标题 1 字符"/>
    <w:aliases w:val="d一级标题 字符,章标题 字符"/>
    <w:link w:val="1"/>
    <w:uiPriority w:val="7"/>
    <w:rsid w:val="009B12B1"/>
    <w:rPr>
      <w:rFonts w:eastAsia="黑体"/>
      <w:kern w:val="44"/>
      <w:sz w:val="36"/>
    </w:rPr>
  </w:style>
  <w:style w:type="character" w:styleId="affd">
    <w:name w:val="Placeholder Text"/>
    <w:uiPriority w:val="99"/>
    <w:semiHidden/>
    <w:rsid w:val="002D4C9E"/>
    <w:rPr>
      <w:color w:val="808080"/>
    </w:rPr>
  </w:style>
  <w:style w:type="character" w:customStyle="1" w:styleId="afb">
    <w:name w:val="批注文字 字符"/>
    <w:link w:val="af6"/>
    <w:rsid w:val="002D4C9E"/>
    <w:rPr>
      <w:kern w:val="2"/>
      <w:sz w:val="21"/>
    </w:rPr>
  </w:style>
  <w:style w:type="character" w:customStyle="1" w:styleId="af7">
    <w:name w:val="批注主题 字符"/>
    <w:link w:val="af5"/>
    <w:rsid w:val="002D4C9E"/>
    <w:rPr>
      <w:b/>
      <w:bCs/>
      <w:kern w:val="2"/>
      <w:sz w:val="21"/>
    </w:rPr>
  </w:style>
  <w:style w:type="character" w:customStyle="1" w:styleId="afd">
    <w:name w:val="批注框文本 字符"/>
    <w:link w:val="afc"/>
    <w:rsid w:val="002D4C9E"/>
    <w:rPr>
      <w:kern w:val="2"/>
      <w:sz w:val="18"/>
      <w:szCs w:val="18"/>
    </w:rPr>
  </w:style>
  <w:style w:type="character" w:customStyle="1" w:styleId="afa">
    <w:name w:val="日期 字符"/>
    <w:link w:val="af9"/>
    <w:rsid w:val="002D4C9E"/>
    <w:rPr>
      <w:kern w:val="2"/>
      <w:sz w:val="36"/>
      <w:szCs w:val="24"/>
    </w:rPr>
  </w:style>
  <w:style w:type="character" w:customStyle="1" w:styleId="Char1">
    <w:name w:val="正文文本缩进 Char1"/>
    <w:rsid w:val="002D4C9E"/>
    <w:rPr>
      <w:rFonts w:cs="Malgun Gothic"/>
      <w:sz w:val="24"/>
      <w:szCs w:val="36"/>
    </w:rPr>
  </w:style>
  <w:style w:type="paragraph" w:styleId="affe">
    <w:name w:val="endnote text"/>
    <w:basedOn w:val="a"/>
    <w:link w:val="afff"/>
    <w:rsid w:val="005D64D9"/>
    <w:pPr>
      <w:snapToGrid w:val="0"/>
      <w:jc w:val="left"/>
    </w:pPr>
  </w:style>
  <w:style w:type="character" w:customStyle="1" w:styleId="afff">
    <w:name w:val="尾注文本 字符"/>
    <w:basedOn w:val="a1"/>
    <w:link w:val="affe"/>
    <w:rsid w:val="005D64D9"/>
    <w:rPr>
      <w:kern w:val="2"/>
      <w:sz w:val="21"/>
    </w:rPr>
  </w:style>
  <w:style w:type="character" w:styleId="afff0">
    <w:name w:val="endnote reference"/>
    <w:basedOn w:val="a1"/>
    <w:rsid w:val="005D64D9"/>
    <w:rPr>
      <w:vertAlign w:val="superscript"/>
    </w:rPr>
  </w:style>
  <w:style w:type="paragraph" w:styleId="afff1">
    <w:name w:val="footnote text"/>
    <w:basedOn w:val="a"/>
    <w:link w:val="afff2"/>
    <w:rsid w:val="003321A2"/>
    <w:pPr>
      <w:snapToGrid w:val="0"/>
      <w:jc w:val="left"/>
    </w:pPr>
    <w:rPr>
      <w:sz w:val="18"/>
      <w:szCs w:val="18"/>
    </w:rPr>
  </w:style>
  <w:style w:type="character" w:customStyle="1" w:styleId="afff2">
    <w:name w:val="脚注文本 字符"/>
    <w:basedOn w:val="a1"/>
    <w:link w:val="afff1"/>
    <w:rsid w:val="003321A2"/>
    <w:rPr>
      <w:kern w:val="2"/>
      <w:sz w:val="18"/>
      <w:szCs w:val="18"/>
    </w:rPr>
  </w:style>
  <w:style w:type="character" w:styleId="afff3">
    <w:name w:val="footnote reference"/>
    <w:basedOn w:val="a1"/>
    <w:rsid w:val="003321A2"/>
    <w:rPr>
      <w:vertAlign w:val="superscript"/>
    </w:rPr>
  </w:style>
  <w:style w:type="character" w:customStyle="1" w:styleId="70">
    <w:name w:val="标题 7 字符"/>
    <w:aliases w:val="d正文 字符"/>
    <w:basedOn w:val="a1"/>
    <w:link w:val="7"/>
    <w:uiPriority w:val="13"/>
    <w:rsid w:val="001B5AFA"/>
    <w:rPr>
      <w:bCs/>
      <w:kern w:val="2"/>
      <w:sz w:val="24"/>
      <w:szCs w:val="24"/>
    </w:rPr>
  </w:style>
  <w:style w:type="character" w:styleId="HTML">
    <w:name w:val="HTML Typewriter"/>
    <w:basedOn w:val="a1"/>
    <w:uiPriority w:val="99"/>
    <w:semiHidden/>
    <w:unhideWhenUsed/>
    <w:rsid w:val="00E34EC9"/>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348419">
      <w:marLeft w:val="0"/>
      <w:marRight w:val="0"/>
      <w:marTop w:val="0"/>
      <w:marBottom w:val="0"/>
      <w:divBdr>
        <w:top w:val="none" w:sz="0" w:space="0" w:color="auto"/>
        <w:left w:val="none" w:sz="0" w:space="0" w:color="auto"/>
        <w:bottom w:val="none" w:sz="0" w:space="0" w:color="auto"/>
        <w:right w:val="none" w:sz="0" w:space="0" w:color="auto"/>
      </w:divBdr>
      <w:divsChild>
        <w:div w:id="851534264">
          <w:marLeft w:val="0"/>
          <w:marRight w:val="0"/>
          <w:marTop w:val="0"/>
          <w:marBottom w:val="0"/>
          <w:divBdr>
            <w:top w:val="none" w:sz="0" w:space="0" w:color="auto"/>
            <w:left w:val="none" w:sz="0" w:space="0" w:color="auto"/>
            <w:bottom w:val="none" w:sz="0" w:space="0" w:color="auto"/>
            <w:right w:val="none" w:sz="0" w:space="0" w:color="auto"/>
          </w:divBdr>
          <w:divsChild>
            <w:div w:id="1273053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00877">
      <w:marLeft w:val="0"/>
      <w:marRight w:val="0"/>
      <w:marTop w:val="0"/>
      <w:marBottom w:val="0"/>
      <w:divBdr>
        <w:top w:val="none" w:sz="0" w:space="0" w:color="auto"/>
        <w:left w:val="none" w:sz="0" w:space="0" w:color="auto"/>
        <w:bottom w:val="none" w:sz="0" w:space="0" w:color="auto"/>
        <w:right w:val="none" w:sz="0" w:space="0" w:color="auto"/>
      </w:divBdr>
      <w:divsChild>
        <w:div w:id="317195438">
          <w:marLeft w:val="0"/>
          <w:marRight w:val="0"/>
          <w:marTop w:val="0"/>
          <w:marBottom w:val="0"/>
          <w:divBdr>
            <w:top w:val="none" w:sz="0" w:space="0" w:color="auto"/>
            <w:left w:val="none" w:sz="0" w:space="0" w:color="auto"/>
            <w:bottom w:val="none" w:sz="0" w:space="0" w:color="auto"/>
            <w:right w:val="none" w:sz="0" w:space="0" w:color="auto"/>
          </w:divBdr>
          <w:divsChild>
            <w:div w:id="18132571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501136">
      <w:marLeft w:val="0"/>
      <w:marRight w:val="0"/>
      <w:marTop w:val="0"/>
      <w:marBottom w:val="0"/>
      <w:divBdr>
        <w:top w:val="none" w:sz="0" w:space="0" w:color="auto"/>
        <w:left w:val="none" w:sz="0" w:space="0" w:color="auto"/>
        <w:bottom w:val="none" w:sz="0" w:space="0" w:color="auto"/>
        <w:right w:val="none" w:sz="0" w:space="0" w:color="auto"/>
      </w:divBdr>
      <w:divsChild>
        <w:div w:id="1425223136">
          <w:marLeft w:val="0"/>
          <w:marRight w:val="0"/>
          <w:marTop w:val="0"/>
          <w:marBottom w:val="0"/>
          <w:divBdr>
            <w:top w:val="none" w:sz="0" w:space="0" w:color="auto"/>
            <w:left w:val="none" w:sz="0" w:space="0" w:color="auto"/>
            <w:bottom w:val="none" w:sz="0" w:space="0" w:color="auto"/>
            <w:right w:val="none" w:sz="0" w:space="0" w:color="auto"/>
          </w:divBdr>
          <w:divsChild>
            <w:div w:id="3030426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625366">
      <w:marLeft w:val="0"/>
      <w:marRight w:val="0"/>
      <w:marTop w:val="0"/>
      <w:marBottom w:val="0"/>
      <w:divBdr>
        <w:top w:val="none" w:sz="0" w:space="0" w:color="auto"/>
        <w:left w:val="none" w:sz="0" w:space="0" w:color="auto"/>
        <w:bottom w:val="none" w:sz="0" w:space="0" w:color="auto"/>
        <w:right w:val="none" w:sz="0" w:space="0" w:color="auto"/>
      </w:divBdr>
      <w:divsChild>
        <w:div w:id="190538565">
          <w:marLeft w:val="0"/>
          <w:marRight w:val="0"/>
          <w:marTop w:val="0"/>
          <w:marBottom w:val="0"/>
          <w:divBdr>
            <w:top w:val="none" w:sz="0" w:space="0" w:color="auto"/>
            <w:left w:val="none" w:sz="0" w:space="0" w:color="auto"/>
            <w:bottom w:val="none" w:sz="0" w:space="0" w:color="auto"/>
            <w:right w:val="none" w:sz="0" w:space="0" w:color="auto"/>
          </w:divBdr>
          <w:divsChild>
            <w:div w:id="1704406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59961">
      <w:marLeft w:val="0"/>
      <w:marRight w:val="0"/>
      <w:marTop w:val="0"/>
      <w:marBottom w:val="0"/>
      <w:divBdr>
        <w:top w:val="none" w:sz="0" w:space="0" w:color="auto"/>
        <w:left w:val="none" w:sz="0" w:space="0" w:color="auto"/>
        <w:bottom w:val="none" w:sz="0" w:space="0" w:color="auto"/>
        <w:right w:val="none" w:sz="0" w:space="0" w:color="auto"/>
      </w:divBdr>
      <w:divsChild>
        <w:div w:id="1754742148">
          <w:marLeft w:val="0"/>
          <w:marRight w:val="0"/>
          <w:marTop w:val="0"/>
          <w:marBottom w:val="0"/>
          <w:divBdr>
            <w:top w:val="none" w:sz="0" w:space="0" w:color="auto"/>
            <w:left w:val="none" w:sz="0" w:space="0" w:color="auto"/>
            <w:bottom w:val="none" w:sz="0" w:space="0" w:color="auto"/>
            <w:right w:val="none" w:sz="0" w:space="0" w:color="auto"/>
          </w:divBdr>
          <w:divsChild>
            <w:div w:id="1773891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36949">
      <w:marLeft w:val="0"/>
      <w:marRight w:val="0"/>
      <w:marTop w:val="0"/>
      <w:marBottom w:val="0"/>
      <w:divBdr>
        <w:top w:val="none" w:sz="0" w:space="0" w:color="auto"/>
        <w:left w:val="none" w:sz="0" w:space="0" w:color="auto"/>
        <w:bottom w:val="none" w:sz="0" w:space="0" w:color="auto"/>
        <w:right w:val="none" w:sz="0" w:space="0" w:color="auto"/>
      </w:divBdr>
      <w:divsChild>
        <w:div w:id="234435621">
          <w:marLeft w:val="0"/>
          <w:marRight w:val="0"/>
          <w:marTop w:val="0"/>
          <w:marBottom w:val="0"/>
          <w:divBdr>
            <w:top w:val="none" w:sz="0" w:space="0" w:color="auto"/>
            <w:left w:val="none" w:sz="0" w:space="0" w:color="auto"/>
            <w:bottom w:val="none" w:sz="0" w:space="0" w:color="auto"/>
            <w:right w:val="none" w:sz="0" w:space="0" w:color="auto"/>
          </w:divBdr>
          <w:divsChild>
            <w:div w:id="40792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505041">
      <w:marLeft w:val="0"/>
      <w:marRight w:val="0"/>
      <w:marTop w:val="0"/>
      <w:marBottom w:val="0"/>
      <w:divBdr>
        <w:top w:val="none" w:sz="0" w:space="0" w:color="auto"/>
        <w:left w:val="none" w:sz="0" w:space="0" w:color="auto"/>
        <w:bottom w:val="none" w:sz="0" w:space="0" w:color="auto"/>
        <w:right w:val="none" w:sz="0" w:space="0" w:color="auto"/>
      </w:divBdr>
      <w:divsChild>
        <w:div w:id="526647393">
          <w:marLeft w:val="0"/>
          <w:marRight w:val="0"/>
          <w:marTop w:val="0"/>
          <w:marBottom w:val="0"/>
          <w:divBdr>
            <w:top w:val="none" w:sz="0" w:space="0" w:color="auto"/>
            <w:left w:val="none" w:sz="0" w:space="0" w:color="auto"/>
            <w:bottom w:val="none" w:sz="0" w:space="0" w:color="auto"/>
            <w:right w:val="none" w:sz="0" w:space="0" w:color="auto"/>
          </w:divBdr>
          <w:divsChild>
            <w:div w:id="2005425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637465">
      <w:marLeft w:val="0"/>
      <w:marRight w:val="0"/>
      <w:marTop w:val="0"/>
      <w:marBottom w:val="0"/>
      <w:divBdr>
        <w:top w:val="none" w:sz="0" w:space="0" w:color="auto"/>
        <w:left w:val="none" w:sz="0" w:space="0" w:color="auto"/>
        <w:bottom w:val="none" w:sz="0" w:space="0" w:color="auto"/>
        <w:right w:val="none" w:sz="0" w:space="0" w:color="auto"/>
      </w:divBdr>
      <w:divsChild>
        <w:div w:id="63260487">
          <w:marLeft w:val="0"/>
          <w:marRight w:val="0"/>
          <w:marTop w:val="0"/>
          <w:marBottom w:val="0"/>
          <w:divBdr>
            <w:top w:val="none" w:sz="0" w:space="0" w:color="auto"/>
            <w:left w:val="none" w:sz="0" w:space="0" w:color="auto"/>
            <w:bottom w:val="none" w:sz="0" w:space="0" w:color="auto"/>
            <w:right w:val="none" w:sz="0" w:space="0" w:color="auto"/>
          </w:divBdr>
          <w:divsChild>
            <w:div w:id="1120295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91066">
      <w:marLeft w:val="0"/>
      <w:marRight w:val="0"/>
      <w:marTop w:val="0"/>
      <w:marBottom w:val="0"/>
      <w:divBdr>
        <w:top w:val="none" w:sz="0" w:space="0" w:color="auto"/>
        <w:left w:val="none" w:sz="0" w:space="0" w:color="auto"/>
        <w:bottom w:val="none" w:sz="0" w:space="0" w:color="auto"/>
        <w:right w:val="none" w:sz="0" w:space="0" w:color="auto"/>
      </w:divBdr>
      <w:divsChild>
        <w:div w:id="1737505352">
          <w:marLeft w:val="0"/>
          <w:marRight w:val="0"/>
          <w:marTop w:val="0"/>
          <w:marBottom w:val="0"/>
          <w:divBdr>
            <w:top w:val="none" w:sz="0" w:space="0" w:color="auto"/>
            <w:left w:val="none" w:sz="0" w:space="0" w:color="auto"/>
            <w:bottom w:val="none" w:sz="0" w:space="0" w:color="auto"/>
            <w:right w:val="none" w:sz="0" w:space="0" w:color="auto"/>
          </w:divBdr>
          <w:divsChild>
            <w:div w:id="1596590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828911">
      <w:marLeft w:val="0"/>
      <w:marRight w:val="0"/>
      <w:marTop w:val="0"/>
      <w:marBottom w:val="0"/>
      <w:divBdr>
        <w:top w:val="none" w:sz="0" w:space="0" w:color="auto"/>
        <w:left w:val="none" w:sz="0" w:space="0" w:color="auto"/>
        <w:bottom w:val="none" w:sz="0" w:space="0" w:color="auto"/>
        <w:right w:val="none" w:sz="0" w:space="0" w:color="auto"/>
      </w:divBdr>
      <w:divsChild>
        <w:div w:id="950211509">
          <w:marLeft w:val="0"/>
          <w:marRight w:val="0"/>
          <w:marTop w:val="0"/>
          <w:marBottom w:val="0"/>
          <w:divBdr>
            <w:top w:val="none" w:sz="0" w:space="0" w:color="auto"/>
            <w:left w:val="none" w:sz="0" w:space="0" w:color="auto"/>
            <w:bottom w:val="none" w:sz="0" w:space="0" w:color="auto"/>
            <w:right w:val="none" w:sz="0" w:space="0" w:color="auto"/>
          </w:divBdr>
          <w:divsChild>
            <w:div w:id="805511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138823">
      <w:marLeft w:val="0"/>
      <w:marRight w:val="0"/>
      <w:marTop w:val="0"/>
      <w:marBottom w:val="0"/>
      <w:divBdr>
        <w:top w:val="none" w:sz="0" w:space="0" w:color="auto"/>
        <w:left w:val="none" w:sz="0" w:space="0" w:color="auto"/>
        <w:bottom w:val="none" w:sz="0" w:space="0" w:color="auto"/>
        <w:right w:val="none" w:sz="0" w:space="0" w:color="auto"/>
      </w:divBdr>
      <w:divsChild>
        <w:div w:id="1875531505">
          <w:marLeft w:val="0"/>
          <w:marRight w:val="0"/>
          <w:marTop w:val="0"/>
          <w:marBottom w:val="0"/>
          <w:divBdr>
            <w:top w:val="none" w:sz="0" w:space="0" w:color="auto"/>
            <w:left w:val="none" w:sz="0" w:space="0" w:color="auto"/>
            <w:bottom w:val="none" w:sz="0" w:space="0" w:color="auto"/>
            <w:right w:val="none" w:sz="0" w:space="0" w:color="auto"/>
          </w:divBdr>
          <w:divsChild>
            <w:div w:id="2076321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806110">
      <w:marLeft w:val="0"/>
      <w:marRight w:val="0"/>
      <w:marTop w:val="0"/>
      <w:marBottom w:val="0"/>
      <w:divBdr>
        <w:top w:val="none" w:sz="0" w:space="0" w:color="auto"/>
        <w:left w:val="none" w:sz="0" w:space="0" w:color="auto"/>
        <w:bottom w:val="none" w:sz="0" w:space="0" w:color="auto"/>
        <w:right w:val="none" w:sz="0" w:space="0" w:color="auto"/>
      </w:divBdr>
      <w:divsChild>
        <w:div w:id="1750804993">
          <w:marLeft w:val="0"/>
          <w:marRight w:val="0"/>
          <w:marTop w:val="0"/>
          <w:marBottom w:val="0"/>
          <w:divBdr>
            <w:top w:val="none" w:sz="0" w:space="0" w:color="auto"/>
            <w:left w:val="none" w:sz="0" w:space="0" w:color="auto"/>
            <w:bottom w:val="none" w:sz="0" w:space="0" w:color="auto"/>
            <w:right w:val="none" w:sz="0" w:space="0" w:color="auto"/>
          </w:divBdr>
          <w:divsChild>
            <w:div w:id="1868717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876227">
      <w:marLeft w:val="0"/>
      <w:marRight w:val="0"/>
      <w:marTop w:val="0"/>
      <w:marBottom w:val="0"/>
      <w:divBdr>
        <w:top w:val="none" w:sz="0" w:space="0" w:color="auto"/>
        <w:left w:val="none" w:sz="0" w:space="0" w:color="auto"/>
        <w:bottom w:val="none" w:sz="0" w:space="0" w:color="auto"/>
        <w:right w:val="none" w:sz="0" w:space="0" w:color="auto"/>
      </w:divBdr>
      <w:divsChild>
        <w:div w:id="1256406140">
          <w:marLeft w:val="0"/>
          <w:marRight w:val="0"/>
          <w:marTop w:val="0"/>
          <w:marBottom w:val="0"/>
          <w:divBdr>
            <w:top w:val="none" w:sz="0" w:space="0" w:color="auto"/>
            <w:left w:val="none" w:sz="0" w:space="0" w:color="auto"/>
            <w:bottom w:val="none" w:sz="0" w:space="0" w:color="auto"/>
            <w:right w:val="none" w:sz="0" w:space="0" w:color="auto"/>
          </w:divBdr>
          <w:divsChild>
            <w:div w:id="2036618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700141">
      <w:marLeft w:val="0"/>
      <w:marRight w:val="0"/>
      <w:marTop w:val="0"/>
      <w:marBottom w:val="0"/>
      <w:divBdr>
        <w:top w:val="none" w:sz="0" w:space="0" w:color="auto"/>
        <w:left w:val="none" w:sz="0" w:space="0" w:color="auto"/>
        <w:bottom w:val="none" w:sz="0" w:space="0" w:color="auto"/>
        <w:right w:val="none" w:sz="0" w:space="0" w:color="auto"/>
      </w:divBdr>
      <w:divsChild>
        <w:div w:id="970788195">
          <w:marLeft w:val="0"/>
          <w:marRight w:val="0"/>
          <w:marTop w:val="0"/>
          <w:marBottom w:val="0"/>
          <w:divBdr>
            <w:top w:val="none" w:sz="0" w:space="0" w:color="auto"/>
            <w:left w:val="none" w:sz="0" w:space="0" w:color="auto"/>
            <w:bottom w:val="none" w:sz="0" w:space="0" w:color="auto"/>
            <w:right w:val="none" w:sz="0" w:space="0" w:color="auto"/>
          </w:divBdr>
          <w:divsChild>
            <w:div w:id="2058356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476934">
      <w:marLeft w:val="0"/>
      <w:marRight w:val="0"/>
      <w:marTop w:val="0"/>
      <w:marBottom w:val="0"/>
      <w:divBdr>
        <w:top w:val="none" w:sz="0" w:space="0" w:color="auto"/>
        <w:left w:val="none" w:sz="0" w:space="0" w:color="auto"/>
        <w:bottom w:val="none" w:sz="0" w:space="0" w:color="auto"/>
        <w:right w:val="none" w:sz="0" w:space="0" w:color="auto"/>
      </w:divBdr>
      <w:divsChild>
        <w:div w:id="1399011005">
          <w:marLeft w:val="0"/>
          <w:marRight w:val="0"/>
          <w:marTop w:val="0"/>
          <w:marBottom w:val="0"/>
          <w:divBdr>
            <w:top w:val="none" w:sz="0" w:space="0" w:color="auto"/>
            <w:left w:val="none" w:sz="0" w:space="0" w:color="auto"/>
            <w:bottom w:val="none" w:sz="0" w:space="0" w:color="auto"/>
            <w:right w:val="none" w:sz="0" w:space="0" w:color="auto"/>
          </w:divBdr>
          <w:divsChild>
            <w:div w:id="2347079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141280">
      <w:marLeft w:val="0"/>
      <w:marRight w:val="0"/>
      <w:marTop w:val="0"/>
      <w:marBottom w:val="0"/>
      <w:divBdr>
        <w:top w:val="none" w:sz="0" w:space="0" w:color="auto"/>
        <w:left w:val="none" w:sz="0" w:space="0" w:color="auto"/>
        <w:bottom w:val="none" w:sz="0" w:space="0" w:color="auto"/>
        <w:right w:val="none" w:sz="0" w:space="0" w:color="auto"/>
      </w:divBdr>
      <w:divsChild>
        <w:div w:id="1787694021">
          <w:marLeft w:val="0"/>
          <w:marRight w:val="0"/>
          <w:marTop w:val="0"/>
          <w:marBottom w:val="0"/>
          <w:divBdr>
            <w:top w:val="none" w:sz="0" w:space="0" w:color="auto"/>
            <w:left w:val="none" w:sz="0" w:space="0" w:color="auto"/>
            <w:bottom w:val="none" w:sz="0" w:space="0" w:color="auto"/>
            <w:right w:val="none" w:sz="0" w:space="0" w:color="auto"/>
          </w:divBdr>
          <w:divsChild>
            <w:div w:id="3968982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07700">
      <w:marLeft w:val="0"/>
      <w:marRight w:val="0"/>
      <w:marTop w:val="0"/>
      <w:marBottom w:val="0"/>
      <w:divBdr>
        <w:top w:val="none" w:sz="0" w:space="0" w:color="auto"/>
        <w:left w:val="none" w:sz="0" w:space="0" w:color="auto"/>
        <w:bottom w:val="none" w:sz="0" w:space="0" w:color="auto"/>
        <w:right w:val="none" w:sz="0" w:space="0" w:color="auto"/>
      </w:divBdr>
      <w:divsChild>
        <w:div w:id="128322534">
          <w:marLeft w:val="0"/>
          <w:marRight w:val="0"/>
          <w:marTop w:val="0"/>
          <w:marBottom w:val="0"/>
          <w:divBdr>
            <w:top w:val="none" w:sz="0" w:space="0" w:color="auto"/>
            <w:left w:val="none" w:sz="0" w:space="0" w:color="auto"/>
            <w:bottom w:val="none" w:sz="0" w:space="0" w:color="auto"/>
            <w:right w:val="none" w:sz="0" w:space="0" w:color="auto"/>
          </w:divBdr>
          <w:divsChild>
            <w:div w:id="1971588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57429">
      <w:bodyDiv w:val="1"/>
      <w:marLeft w:val="0"/>
      <w:marRight w:val="0"/>
      <w:marTop w:val="0"/>
      <w:marBottom w:val="0"/>
      <w:divBdr>
        <w:top w:val="none" w:sz="0" w:space="0" w:color="auto"/>
        <w:left w:val="none" w:sz="0" w:space="0" w:color="auto"/>
        <w:bottom w:val="none" w:sz="0" w:space="0" w:color="auto"/>
        <w:right w:val="none" w:sz="0" w:space="0" w:color="auto"/>
      </w:divBdr>
    </w:div>
    <w:div w:id="196744506">
      <w:marLeft w:val="0"/>
      <w:marRight w:val="0"/>
      <w:marTop w:val="0"/>
      <w:marBottom w:val="0"/>
      <w:divBdr>
        <w:top w:val="none" w:sz="0" w:space="0" w:color="auto"/>
        <w:left w:val="none" w:sz="0" w:space="0" w:color="auto"/>
        <w:bottom w:val="none" w:sz="0" w:space="0" w:color="auto"/>
        <w:right w:val="none" w:sz="0" w:space="0" w:color="auto"/>
      </w:divBdr>
      <w:divsChild>
        <w:div w:id="1214735637">
          <w:marLeft w:val="0"/>
          <w:marRight w:val="0"/>
          <w:marTop w:val="0"/>
          <w:marBottom w:val="0"/>
          <w:divBdr>
            <w:top w:val="none" w:sz="0" w:space="0" w:color="auto"/>
            <w:left w:val="none" w:sz="0" w:space="0" w:color="auto"/>
            <w:bottom w:val="none" w:sz="0" w:space="0" w:color="auto"/>
            <w:right w:val="none" w:sz="0" w:space="0" w:color="auto"/>
          </w:divBdr>
          <w:divsChild>
            <w:div w:id="1228496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78891">
      <w:marLeft w:val="0"/>
      <w:marRight w:val="0"/>
      <w:marTop w:val="0"/>
      <w:marBottom w:val="0"/>
      <w:divBdr>
        <w:top w:val="none" w:sz="0" w:space="0" w:color="auto"/>
        <w:left w:val="none" w:sz="0" w:space="0" w:color="auto"/>
        <w:bottom w:val="none" w:sz="0" w:space="0" w:color="auto"/>
        <w:right w:val="none" w:sz="0" w:space="0" w:color="auto"/>
      </w:divBdr>
      <w:divsChild>
        <w:div w:id="1751660601">
          <w:marLeft w:val="0"/>
          <w:marRight w:val="0"/>
          <w:marTop w:val="0"/>
          <w:marBottom w:val="0"/>
          <w:divBdr>
            <w:top w:val="none" w:sz="0" w:space="0" w:color="auto"/>
            <w:left w:val="none" w:sz="0" w:space="0" w:color="auto"/>
            <w:bottom w:val="none" w:sz="0" w:space="0" w:color="auto"/>
            <w:right w:val="none" w:sz="0" w:space="0" w:color="auto"/>
          </w:divBdr>
          <w:divsChild>
            <w:div w:id="216161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753968">
      <w:marLeft w:val="0"/>
      <w:marRight w:val="0"/>
      <w:marTop w:val="0"/>
      <w:marBottom w:val="0"/>
      <w:divBdr>
        <w:top w:val="none" w:sz="0" w:space="0" w:color="auto"/>
        <w:left w:val="none" w:sz="0" w:space="0" w:color="auto"/>
        <w:bottom w:val="none" w:sz="0" w:space="0" w:color="auto"/>
        <w:right w:val="none" w:sz="0" w:space="0" w:color="auto"/>
      </w:divBdr>
      <w:divsChild>
        <w:div w:id="1463231087">
          <w:marLeft w:val="0"/>
          <w:marRight w:val="0"/>
          <w:marTop w:val="0"/>
          <w:marBottom w:val="0"/>
          <w:divBdr>
            <w:top w:val="none" w:sz="0" w:space="0" w:color="auto"/>
            <w:left w:val="none" w:sz="0" w:space="0" w:color="auto"/>
            <w:bottom w:val="none" w:sz="0" w:space="0" w:color="auto"/>
            <w:right w:val="none" w:sz="0" w:space="0" w:color="auto"/>
          </w:divBdr>
          <w:divsChild>
            <w:div w:id="1080757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6599223">
      <w:marLeft w:val="0"/>
      <w:marRight w:val="0"/>
      <w:marTop w:val="0"/>
      <w:marBottom w:val="0"/>
      <w:divBdr>
        <w:top w:val="none" w:sz="0" w:space="0" w:color="auto"/>
        <w:left w:val="none" w:sz="0" w:space="0" w:color="auto"/>
        <w:bottom w:val="none" w:sz="0" w:space="0" w:color="auto"/>
        <w:right w:val="none" w:sz="0" w:space="0" w:color="auto"/>
      </w:divBdr>
      <w:divsChild>
        <w:div w:id="2119592868">
          <w:marLeft w:val="0"/>
          <w:marRight w:val="0"/>
          <w:marTop w:val="0"/>
          <w:marBottom w:val="0"/>
          <w:divBdr>
            <w:top w:val="none" w:sz="0" w:space="0" w:color="auto"/>
            <w:left w:val="none" w:sz="0" w:space="0" w:color="auto"/>
            <w:bottom w:val="none" w:sz="0" w:space="0" w:color="auto"/>
            <w:right w:val="none" w:sz="0" w:space="0" w:color="auto"/>
          </w:divBdr>
          <w:divsChild>
            <w:div w:id="11322081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0020667">
      <w:marLeft w:val="0"/>
      <w:marRight w:val="0"/>
      <w:marTop w:val="0"/>
      <w:marBottom w:val="0"/>
      <w:divBdr>
        <w:top w:val="none" w:sz="0" w:space="0" w:color="auto"/>
        <w:left w:val="none" w:sz="0" w:space="0" w:color="auto"/>
        <w:bottom w:val="none" w:sz="0" w:space="0" w:color="auto"/>
        <w:right w:val="none" w:sz="0" w:space="0" w:color="auto"/>
      </w:divBdr>
      <w:divsChild>
        <w:div w:id="1876455208">
          <w:marLeft w:val="0"/>
          <w:marRight w:val="0"/>
          <w:marTop w:val="0"/>
          <w:marBottom w:val="0"/>
          <w:divBdr>
            <w:top w:val="none" w:sz="0" w:space="0" w:color="auto"/>
            <w:left w:val="none" w:sz="0" w:space="0" w:color="auto"/>
            <w:bottom w:val="none" w:sz="0" w:space="0" w:color="auto"/>
            <w:right w:val="none" w:sz="0" w:space="0" w:color="auto"/>
          </w:divBdr>
          <w:divsChild>
            <w:div w:id="1061253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8728804">
      <w:marLeft w:val="0"/>
      <w:marRight w:val="0"/>
      <w:marTop w:val="0"/>
      <w:marBottom w:val="0"/>
      <w:divBdr>
        <w:top w:val="none" w:sz="0" w:space="0" w:color="auto"/>
        <w:left w:val="none" w:sz="0" w:space="0" w:color="auto"/>
        <w:bottom w:val="none" w:sz="0" w:space="0" w:color="auto"/>
        <w:right w:val="none" w:sz="0" w:space="0" w:color="auto"/>
      </w:divBdr>
      <w:divsChild>
        <w:div w:id="573048352">
          <w:marLeft w:val="0"/>
          <w:marRight w:val="0"/>
          <w:marTop w:val="0"/>
          <w:marBottom w:val="0"/>
          <w:divBdr>
            <w:top w:val="none" w:sz="0" w:space="0" w:color="auto"/>
            <w:left w:val="none" w:sz="0" w:space="0" w:color="auto"/>
            <w:bottom w:val="none" w:sz="0" w:space="0" w:color="auto"/>
            <w:right w:val="none" w:sz="0" w:space="0" w:color="auto"/>
          </w:divBdr>
          <w:divsChild>
            <w:div w:id="10464452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3103754">
      <w:marLeft w:val="0"/>
      <w:marRight w:val="0"/>
      <w:marTop w:val="0"/>
      <w:marBottom w:val="0"/>
      <w:divBdr>
        <w:top w:val="none" w:sz="0" w:space="0" w:color="auto"/>
        <w:left w:val="none" w:sz="0" w:space="0" w:color="auto"/>
        <w:bottom w:val="none" w:sz="0" w:space="0" w:color="auto"/>
        <w:right w:val="none" w:sz="0" w:space="0" w:color="auto"/>
      </w:divBdr>
      <w:divsChild>
        <w:div w:id="5137749">
          <w:marLeft w:val="0"/>
          <w:marRight w:val="0"/>
          <w:marTop w:val="0"/>
          <w:marBottom w:val="0"/>
          <w:divBdr>
            <w:top w:val="none" w:sz="0" w:space="0" w:color="auto"/>
            <w:left w:val="none" w:sz="0" w:space="0" w:color="auto"/>
            <w:bottom w:val="none" w:sz="0" w:space="0" w:color="auto"/>
            <w:right w:val="none" w:sz="0" w:space="0" w:color="auto"/>
          </w:divBdr>
          <w:divsChild>
            <w:div w:id="1985964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6058849">
      <w:marLeft w:val="0"/>
      <w:marRight w:val="0"/>
      <w:marTop w:val="0"/>
      <w:marBottom w:val="0"/>
      <w:divBdr>
        <w:top w:val="none" w:sz="0" w:space="0" w:color="auto"/>
        <w:left w:val="none" w:sz="0" w:space="0" w:color="auto"/>
        <w:bottom w:val="none" w:sz="0" w:space="0" w:color="auto"/>
        <w:right w:val="none" w:sz="0" w:space="0" w:color="auto"/>
      </w:divBdr>
      <w:divsChild>
        <w:div w:id="514537870">
          <w:marLeft w:val="0"/>
          <w:marRight w:val="0"/>
          <w:marTop w:val="0"/>
          <w:marBottom w:val="0"/>
          <w:divBdr>
            <w:top w:val="none" w:sz="0" w:space="0" w:color="auto"/>
            <w:left w:val="none" w:sz="0" w:space="0" w:color="auto"/>
            <w:bottom w:val="none" w:sz="0" w:space="0" w:color="auto"/>
            <w:right w:val="none" w:sz="0" w:space="0" w:color="auto"/>
          </w:divBdr>
          <w:divsChild>
            <w:div w:id="1248465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4121125">
      <w:marLeft w:val="0"/>
      <w:marRight w:val="0"/>
      <w:marTop w:val="0"/>
      <w:marBottom w:val="0"/>
      <w:divBdr>
        <w:top w:val="none" w:sz="0" w:space="0" w:color="auto"/>
        <w:left w:val="none" w:sz="0" w:space="0" w:color="auto"/>
        <w:bottom w:val="none" w:sz="0" w:space="0" w:color="auto"/>
        <w:right w:val="none" w:sz="0" w:space="0" w:color="auto"/>
      </w:divBdr>
      <w:divsChild>
        <w:div w:id="124398335">
          <w:marLeft w:val="0"/>
          <w:marRight w:val="0"/>
          <w:marTop w:val="0"/>
          <w:marBottom w:val="0"/>
          <w:divBdr>
            <w:top w:val="none" w:sz="0" w:space="0" w:color="auto"/>
            <w:left w:val="none" w:sz="0" w:space="0" w:color="auto"/>
            <w:bottom w:val="none" w:sz="0" w:space="0" w:color="auto"/>
            <w:right w:val="none" w:sz="0" w:space="0" w:color="auto"/>
          </w:divBdr>
          <w:divsChild>
            <w:div w:id="1696153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2714212">
      <w:marLeft w:val="0"/>
      <w:marRight w:val="0"/>
      <w:marTop w:val="0"/>
      <w:marBottom w:val="0"/>
      <w:divBdr>
        <w:top w:val="none" w:sz="0" w:space="0" w:color="auto"/>
        <w:left w:val="none" w:sz="0" w:space="0" w:color="auto"/>
        <w:bottom w:val="none" w:sz="0" w:space="0" w:color="auto"/>
        <w:right w:val="none" w:sz="0" w:space="0" w:color="auto"/>
      </w:divBdr>
      <w:divsChild>
        <w:div w:id="728575847">
          <w:marLeft w:val="0"/>
          <w:marRight w:val="0"/>
          <w:marTop w:val="0"/>
          <w:marBottom w:val="0"/>
          <w:divBdr>
            <w:top w:val="none" w:sz="0" w:space="0" w:color="auto"/>
            <w:left w:val="none" w:sz="0" w:space="0" w:color="auto"/>
            <w:bottom w:val="none" w:sz="0" w:space="0" w:color="auto"/>
            <w:right w:val="none" w:sz="0" w:space="0" w:color="auto"/>
          </w:divBdr>
          <w:divsChild>
            <w:div w:id="385640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6400655">
      <w:marLeft w:val="0"/>
      <w:marRight w:val="0"/>
      <w:marTop w:val="0"/>
      <w:marBottom w:val="0"/>
      <w:divBdr>
        <w:top w:val="none" w:sz="0" w:space="0" w:color="auto"/>
        <w:left w:val="none" w:sz="0" w:space="0" w:color="auto"/>
        <w:bottom w:val="none" w:sz="0" w:space="0" w:color="auto"/>
        <w:right w:val="none" w:sz="0" w:space="0" w:color="auto"/>
      </w:divBdr>
      <w:divsChild>
        <w:div w:id="862090112">
          <w:marLeft w:val="0"/>
          <w:marRight w:val="0"/>
          <w:marTop w:val="0"/>
          <w:marBottom w:val="0"/>
          <w:divBdr>
            <w:top w:val="none" w:sz="0" w:space="0" w:color="auto"/>
            <w:left w:val="none" w:sz="0" w:space="0" w:color="auto"/>
            <w:bottom w:val="none" w:sz="0" w:space="0" w:color="auto"/>
            <w:right w:val="none" w:sz="0" w:space="0" w:color="auto"/>
          </w:divBdr>
          <w:divsChild>
            <w:div w:id="1066681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3557548">
      <w:marLeft w:val="0"/>
      <w:marRight w:val="0"/>
      <w:marTop w:val="0"/>
      <w:marBottom w:val="0"/>
      <w:divBdr>
        <w:top w:val="none" w:sz="0" w:space="0" w:color="auto"/>
        <w:left w:val="none" w:sz="0" w:space="0" w:color="auto"/>
        <w:bottom w:val="none" w:sz="0" w:space="0" w:color="auto"/>
        <w:right w:val="none" w:sz="0" w:space="0" w:color="auto"/>
      </w:divBdr>
      <w:divsChild>
        <w:div w:id="1957521536">
          <w:marLeft w:val="0"/>
          <w:marRight w:val="0"/>
          <w:marTop w:val="0"/>
          <w:marBottom w:val="0"/>
          <w:divBdr>
            <w:top w:val="none" w:sz="0" w:space="0" w:color="auto"/>
            <w:left w:val="none" w:sz="0" w:space="0" w:color="auto"/>
            <w:bottom w:val="none" w:sz="0" w:space="0" w:color="auto"/>
            <w:right w:val="none" w:sz="0" w:space="0" w:color="auto"/>
          </w:divBdr>
          <w:divsChild>
            <w:div w:id="242842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3680623">
      <w:marLeft w:val="0"/>
      <w:marRight w:val="0"/>
      <w:marTop w:val="0"/>
      <w:marBottom w:val="0"/>
      <w:divBdr>
        <w:top w:val="none" w:sz="0" w:space="0" w:color="auto"/>
        <w:left w:val="none" w:sz="0" w:space="0" w:color="auto"/>
        <w:bottom w:val="none" w:sz="0" w:space="0" w:color="auto"/>
        <w:right w:val="none" w:sz="0" w:space="0" w:color="auto"/>
      </w:divBdr>
      <w:divsChild>
        <w:div w:id="623075015">
          <w:marLeft w:val="0"/>
          <w:marRight w:val="0"/>
          <w:marTop w:val="0"/>
          <w:marBottom w:val="0"/>
          <w:divBdr>
            <w:top w:val="none" w:sz="0" w:space="0" w:color="auto"/>
            <w:left w:val="none" w:sz="0" w:space="0" w:color="auto"/>
            <w:bottom w:val="none" w:sz="0" w:space="0" w:color="auto"/>
            <w:right w:val="none" w:sz="0" w:space="0" w:color="auto"/>
          </w:divBdr>
          <w:divsChild>
            <w:div w:id="1754744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4911211">
      <w:marLeft w:val="0"/>
      <w:marRight w:val="0"/>
      <w:marTop w:val="0"/>
      <w:marBottom w:val="0"/>
      <w:divBdr>
        <w:top w:val="none" w:sz="0" w:space="0" w:color="auto"/>
        <w:left w:val="none" w:sz="0" w:space="0" w:color="auto"/>
        <w:bottom w:val="none" w:sz="0" w:space="0" w:color="auto"/>
        <w:right w:val="none" w:sz="0" w:space="0" w:color="auto"/>
      </w:divBdr>
      <w:divsChild>
        <w:div w:id="1570656479">
          <w:marLeft w:val="0"/>
          <w:marRight w:val="0"/>
          <w:marTop w:val="0"/>
          <w:marBottom w:val="0"/>
          <w:divBdr>
            <w:top w:val="none" w:sz="0" w:space="0" w:color="auto"/>
            <w:left w:val="none" w:sz="0" w:space="0" w:color="auto"/>
            <w:bottom w:val="none" w:sz="0" w:space="0" w:color="auto"/>
            <w:right w:val="none" w:sz="0" w:space="0" w:color="auto"/>
          </w:divBdr>
          <w:divsChild>
            <w:div w:id="34426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1465704">
      <w:marLeft w:val="0"/>
      <w:marRight w:val="0"/>
      <w:marTop w:val="0"/>
      <w:marBottom w:val="0"/>
      <w:divBdr>
        <w:top w:val="none" w:sz="0" w:space="0" w:color="auto"/>
        <w:left w:val="none" w:sz="0" w:space="0" w:color="auto"/>
        <w:bottom w:val="none" w:sz="0" w:space="0" w:color="auto"/>
        <w:right w:val="none" w:sz="0" w:space="0" w:color="auto"/>
      </w:divBdr>
      <w:divsChild>
        <w:div w:id="1721242636">
          <w:marLeft w:val="0"/>
          <w:marRight w:val="0"/>
          <w:marTop w:val="0"/>
          <w:marBottom w:val="0"/>
          <w:divBdr>
            <w:top w:val="none" w:sz="0" w:space="0" w:color="auto"/>
            <w:left w:val="none" w:sz="0" w:space="0" w:color="auto"/>
            <w:bottom w:val="none" w:sz="0" w:space="0" w:color="auto"/>
            <w:right w:val="none" w:sz="0" w:space="0" w:color="auto"/>
          </w:divBdr>
          <w:divsChild>
            <w:div w:id="79984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837585">
      <w:marLeft w:val="0"/>
      <w:marRight w:val="0"/>
      <w:marTop w:val="0"/>
      <w:marBottom w:val="0"/>
      <w:divBdr>
        <w:top w:val="none" w:sz="0" w:space="0" w:color="auto"/>
        <w:left w:val="none" w:sz="0" w:space="0" w:color="auto"/>
        <w:bottom w:val="none" w:sz="0" w:space="0" w:color="auto"/>
        <w:right w:val="none" w:sz="0" w:space="0" w:color="auto"/>
      </w:divBdr>
      <w:divsChild>
        <w:div w:id="1562671583">
          <w:marLeft w:val="0"/>
          <w:marRight w:val="0"/>
          <w:marTop w:val="0"/>
          <w:marBottom w:val="0"/>
          <w:divBdr>
            <w:top w:val="none" w:sz="0" w:space="0" w:color="auto"/>
            <w:left w:val="none" w:sz="0" w:space="0" w:color="auto"/>
            <w:bottom w:val="none" w:sz="0" w:space="0" w:color="auto"/>
            <w:right w:val="none" w:sz="0" w:space="0" w:color="auto"/>
          </w:divBdr>
          <w:divsChild>
            <w:div w:id="928150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6000166">
      <w:marLeft w:val="0"/>
      <w:marRight w:val="0"/>
      <w:marTop w:val="0"/>
      <w:marBottom w:val="0"/>
      <w:divBdr>
        <w:top w:val="none" w:sz="0" w:space="0" w:color="auto"/>
        <w:left w:val="none" w:sz="0" w:space="0" w:color="auto"/>
        <w:bottom w:val="none" w:sz="0" w:space="0" w:color="auto"/>
        <w:right w:val="none" w:sz="0" w:space="0" w:color="auto"/>
      </w:divBdr>
      <w:divsChild>
        <w:div w:id="2145660411">
          <w:marLeft w:val="0"/>
          <w:marRight w:val="0"/>
          <w:marTop w:val="0"/>
          <w:marBottom w:val="0"/>
          <w:divBdr>
            <w:top w:val="none" w:sz="0" w:space="0" w:color="auto"/>
            <w:left w:val="none" w:sz="0" w:space="0" w:color="auto"/>
            <w:bottom w:val="none" w:sz="0" w:space="0" w:color="auto"/>
            <w:right w:val="none" w:sz="0" w:space="0" w:color="auto"/>
          </w:divBdr>
          <w:divsChild>
            <w:div w:id="929049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9854750">
      <w:marLeft w:val="0"/>
      <w:marRight w:val="0"/>
      <w:marTop w:val="0"/>
      <w:marBottom w:val="0"/>
      <w:divBdr>
        <w:top w:val="none" w:sz="0" w:space="0" w:color="auto"/>
        <w:left w:val="none" w:sz="0" w:space="0" w:color="auto"/>
        <w:bottom w:val="none" w:sz="0" w:space="0" w:color="auto"/>
        <w:right w:val="none" w:sz="0" w:space="0" w:color="auto"/>
      </w:divBdr>
      <w:divsChild>
        <w:div w:id="41683619">
          <w:marLeft w:val="0"/>
          <w:marRight w:val="0"/>
          <w:marTop w:val="0"/>
          <w:marBottom w:val="0"/>
          <w:divBdr>
            <w:top w:val="none" w:sz="0" w:space="0" w:color="auto"/>
            <w:left w:val="none" w:sz="0" w:space="0" w:color="auto"/>
            <w:bottom w:val="none" w:sz="0" w:space="0" w:color="auto"/>
            <w:right w:val="none" w:sz="0" w:space="0" w:color="auto"/>
          </w:divBdr>
          <w:divsChild>
            <w:div w:id="424109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0229180">
      <w:marLeft w:val="0"/>
      <w:marRight w:val="0"/>
      <w:marTop w:val="0"/>
      <w:marBottom w:val="0"/>
      <w:divBdr>
        <w:top w:val="none" w:sz="0" w:space="0" w:color="auto"/>
        <w:left w:val="none" w:sz="0" w:space="0" w:color="auto"/>
        <w:bottom w:val="none" w:sz="0" w:space="0" w:color="auto"/>
        <w:right w:val="none" w:sz="0" w:space="0" w:color="auto"/>
      </w:divBdr>
      <w:divsChild>
        <w:div w:id="1357535836">
          <w:marLeft w:val="0"/>
          <w:marRight w:val="0"/>
          <w:marTop w:val="0"/>
          <w:marBottom w:val="0"/>
          <w:divBdr>
            <w:top w:val="none" w:sz="0" w:space="0" w:color="auto"/>
            <w:left w:val="none" w:sz="0" w:space="0" w:color="auto"/>
            <w:bottom w:val="none" w:sz="0" w:space="0" w:color="auto"/>
            <w:right w:val="none" w:sz="0" w:space="0" w:color="auto"/>
          </w:divBdr>
          <w:divsChild>
            <w:div w:id="1753502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1992775">
      <w:marLeft w:val="0"/>
      <w:marRight w:val="0"/>
      <w:marTop w:val="0"/>
      <w:marBottom w:val="0"/>
      <w:divBdr>
        <w:top w:val="none" w:sz="0" w:space="0" w:color="auto"/>
        <w:left w:val="none" w:sz="0" w:space="0" w:color="auto"/>
        <w:bottom w:val="none" w:sz="0" w:space="0" w:color="auto"/>
        <w:right w:val="none" w:sz="0" w:space="0" w:color="auto"/>
      </w:divBdr>
      <w:divsChild>
        <w:div w:id="3940605">
          <w:marLeft w:val="0"/>
          <w:marRight w:val="0"/>
          <w:marTop w:val="0"/>
          <w:marBottom w:val="0"/>
          <w:divBdr>
            <w:top w:val="none" w:sz="0" w:space="0" w:color="auto"/>
            <w:left w:val="none" w:sz="0" w:space="0" w:color="auto"/>
            <w:bottom w:val="none" w:sz="0" w:space="0" w:color="auto"/>
            <w:right w:val="none" w:sz="0" w:space="0" w:color="auto"/>
          </w:divBdr>
          <w:divsChild>
            <w:div w:id="1864127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6534578">
      <w:marLeft w:val="0"/>
      <w:marRight w:val="0"/>
      <w:marTop w:val="0"/>
      <w:marBottom w:val="0"/>
      <w:divBdr>
        <w:top w:val="none" w:sz="0" w:space="0" w:color="auto"/>
        <w:left w:val="none" w:sz="0" w:space="0" w:color="auto"/>
        <w:bottom w:val="none" w:sz="0" w:space="0" w:color="auto"/>
        <w:right w:val="none" w:sz="0" w:space="0" w:color="auto"/>
      </w:divBdr>
      <w:divsChild>
        <w:div w:id="248270827">
          <w:marLeft w:val="0"/>
          <w:marRight w:val="0"/>
          <w:marTop w:val="0"/>
          <w:marBottom w:val="0"/>
          <w:divBdr>
            <w:top w:val="none" w:sz="0" w:space="0" w:color="auto"/>
            <w:left w:val="none" w:sz="0" w:space="0" w:color="auto"/>
            <w:bottom w:val="none" w:sz="0" w:space="0" w:color="auto"/>
            <w:right w:val="none" w:sz="0" w:space="0" w:color="auto"/>
          </w:divBdr>
          <w:divsChild>
            <w:div w:id="1061751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3207380">
      <w:marLeft w:val="0"/>
      <w:marRight w:val="0"/>
      <w:marTop w:val="0"/>
      <w:marBottom w:val="0"/>
      <w:divBdr>
        <w:top w:val="none" w:sz="0" w:space="0" w:color="auto"/>
        <w:left w:val="none" w:sz="0" w:space="0" w:color="auto"/>
        <w:bottom w:val="none" w:sz="0" w:space="0" w:color="auto"/>
        <w:right w:val="none" w:sz="0" w:space="0" w:color="auto"/>
      </w:divBdr>
      <w:divsChild>
        <w:div w:id="1501119206">
          <w:marLeft w:val="0"/>
          <w:marRight w:val="0"/>
          <w:marTop w:val="0"/>
          <w:marBottom w:val="0"/>
          <w:divBdr>
            <w:top w:val="none" w:sz="0" w:space="0" w:color="auto"/>
            <w:left w:val="none" w:sz="0" w:space="0" w:color="auto"/>
            <w:bottom w:val="none" w:sz="0" w:space="0" w:color="auto"/>
            <w:right w:val="none" w:sz="0" w:space="0" w:color="auto"/>
          </w:divBdr>
          <w:divsChild>
            <w:div w:id="69010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8009052">
      <w:marLeft w:val="0"/>
      <w:marRight w:val="0"/>
      <w:marTop w:val="0"/>
      <w:marBottom w:val="0"/>
      <w:divBdr>
        <w:top w:val="none" w:sz="0" w:space="0" w:color="auto"/>
        <w:left w:val="none" w:sz="0" w:space="0" w:color="auto"/>
        <w:bottom w:val="none" w:sz="0" w:space="0" w:color="auto"/>
        <w:right w:val="none" w:sz="0" w:space="0" w:color="auto"/>
      </w:divBdr>
      <w:divsChild>
        <w:div w:id="2054190496">
          <w:marLeft w:val="0"/>
          <w:marRight w:val="0"/>
          <w:marTop w:val="0"/>
          <w:marBottom w:val="0"/>
          <w:divBdr>
            <w:top w:val="none" w:sz="0" w:space="0" w:color="auto"/>
            <w:left w:val="none" w:sz="0" w:space="0" w:color="auto"/>
            <w:bottom w:val="none" w:sz="0" w:space="0" w:color="auto"/>
            <w:right w:val="none" w:sz="0" w:space="0" w:color="auto"/>
          </w:divBdr>
          <w:divsChild>
            <w:div w:id="1246570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5096761">
      <w:marLeft w:val="0"/>
      <w:marRight w:val="0"/>
      <w:marTop w:val="0"/>
      <w:marBottom w:val="0"/>
      <w:divBdr>
        <w:top w:val="none" w:sz="0" w:space="0" w:color="auto"/>
        <w:left w:val="none" w:sz="0" w:space="0" w:color="auto"/>
        <w:bottom w:val="none" w:sz="0" w:space="0" w:color="auto"/>
        <w:right w:val="none" w:sz="0" w:space="0" w:color="auto"/>
      </w:divBdr>
      <w:divsChild>
        <w:div w:id="1936594406">
          <w:marLeft w:val="0"/>
          <w:marRight w:val="0"/>
          <w:marTop w:val="0"/>
          <w:marBottom w:val="0"/>
          <w:divBdr>
            <w:top w:val="none" w:sz="0" w:space="0" w:color="auto"/>
            <w:left w:val="none" w:sz="0" w:space="0" w:color="auto"/>
            <w:bottom w:val="none" w:sz="0" w:space="0" w:color="auto"/>
            <w:right w:val="none" w:sz="0" w:space="0" w:color="auto"/>
          </w:divBdr>
          <w:divsChild>
            <w:div w:id="579027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1170961">
      <w:marLeft w:val="0"/>
      <w:marRight w:val="0"/>
      <w:marTop w:val="0"/>
      <w:marBottom w:val="0"/>
      <w:divBdr>
        <w:top w:val="none" w:sz="0" w:space="0" w:color="auto"/>
        <w:left w:val="none" w:sz="0" w:space="0" w:color="auto"/>
        <w:bottom w:val="none" w:sz="0" w:space="0" w:color="auto"/>
        <w:right w:val="none" w:sz="0" w:space="0" w:color="auto"/>
      </w:divBdr>
      <w:divsChild>
        <w:div w:id="215553607">
          <w:marLeft w:val="0"/>
          <w:marRight w:val="0"/>
          <w:marTop w:val="0"/>
          <w:marBottom w:val="0"/>
          <w:divBdr>
            <w:top w:val="none" w:sz="0" w:space="0" w:color="auto"/>
            <w:left w:val="none" w:sz="0" w:space="0" w:color="auto"/>
            <w:bottom w:val="none" w:sz="0" w:space="0" w:color="auto"/>
            <w:right w:val="none" w:sz="0" w:space="0" w:color="auto"/>
          </w:divBdr>
          <w:divsChild>
            <w:div w:id="677463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0896223">
      <w:marLeft w:val="0"/>
      <w:marRight w:val="0"/>
      <w:marTop w:val="0"/>
      <w:marBottom w:val="0"/>
      <w:divBdr>
        <w:top w:val="none" w:sz="0" w:space="0" w:color="auto"/>
        <w:left w:val="none" w:sz="0" w:space="0" w:color="auto"/>
        <w:bottom w:val="none" w:sz="0" w:space="0" w:color="auto"/>
        <w:right w:val="none" w:sz="0" w:space="0" w:color="auto"/>
      </w:divBdr>
      <w:divsChild>
        <w:div w:id="1258057540">
          <w:marLeft w:val="0"/>
          <w:marRight w:val="0"/>
          <w:marTop w:val="0"/>
          <w:marBottom w:val="0"/>
          <w:divBdr>
            <w:top w:val="none" w:sz="0" w:space="0" w:color="auto"/>
            <w:left w:val="none" w:sz="0" w:space="0" w:color="auto"/>
            <w:bottom w:val="none" w:sz="0" w:space="0" w:color="auto"/>
            <w:right w:val="none" w:sz="0" w:space="0" w:color="auto"/>
          </w:divBdr>
          <w:divsChild>
            <w:div w:id="501316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5484519">
      <w:bodyDiv w:val="1"/>
      <w:marLeft w:val="0"/>
      <w:marRight w:val="0"/>
      <w:marTop w:val="0"/>
      <w:marBottom w:val="0"/>
      <w:divBdr>
        <w:top w:val="none" w:sz="0" w:space="0" w:color="auto"/>
        <w:left w:val="none" w:sz="0" w:space="0" w:color="auto"/>
        <w:bottom w:val="none" w:sz="0" w:space="0" w:color="auto"/>
        <w:right w:val="none" w:sz="0" w:space="0" w:color="auto"/>
      </w:divBdr>
      <w:divsChild>
        <w:div w:id="1107309028">
          <w:marLeft w:val="0"/>
          <w:marRight w:val="0"/>
          <w:marTop w:val="0"/>
          <w:marBottom w:val="0"/>
          <w:divBdr>
            <w:top w:val="none" w:sz="0" w:space="0" w:color="auto"/>
            <w:left w:val="none" w:sz="0" w:space="0" w:color="auto"/>
            <w:bottom w:val="none" w:sz="0" w:space="0" w:color="auto"/>
            <w:right w:val="none" w:sz="0" w:space="0" w:color="auto"/>
          </w:divBdr>
          <w:divsChild>
            <w:div w:id="987173144">
              <w:marLeft w:val="0"/>
              <w:marRight w:val="0"/>
              <w:marTop w:val="0"/>
              <w:marBottom w:val="0"/>
              <w:divBdr>
                <w:top w:val="none" w:sz="0" w:space="0" w:color="auto"/>
                <w:left w:val="none" w:sz="0" w:space="0" w:color="auto"/>
                <w:bottom w:val="none" w:sz="0" w:space="0" w:color="auto"/>
                <w:right w:val="none" w:sz="0" w:space="0" w:color="auto"/>
              </w:divBdr>
              <w:divsChild>
                <w:div w:id="1430156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8878125">
      <w:marLeft w:val="0"/>
      <w:marRight w:val="0"/>
      <w:marTop w:val="0"/>
      <w:marBottom w:val="0"/>
      <w:divBdr>
        <w:top w:val="none" w:sz="0" w:space="0" w:color="auto"/>
        <w:left w:val="none" w:sz="0" w:space="0" w:color="auto"/>
        <w:bottom w:val="none" w:sz="0" w:space="0" w:color="auto"/>
        <w:right w:val="none" w:sz="0" w:space="0" w:color="auto"/>
      </w:divBdr>
      <w:divsChild>
        <w:div w:id="481704641">
          <w:marLeft w:val="0"/>
          <w:marRight w:val="0"/>
          <w:marTop w:val="0"/>
          <w:marBottom w:val="0"/>
          <w:divBdr>
            <w:top w:val="none" w:sz="0" w:space="0" w:color="auto"/>
            <w:left w:val="none" w:sz="0" w:space="0" w:color="auto"/>
            <w:bottom w:val="none" w:sz="0" w:space="0" w:color="auto"/>
            <w:right w:val="none" w:sz="0" w:space="0" w:color="auto"/>
          </w:divBdr>
          <w:divsChild>
            <w:div w:id="941256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6206251">
      <w:marLeft w:val="0"/>
      <w:marRight w:val="0"/>
      <w:marTop w:val="0"/>
      <w:marBottom w:val="0"/>
      <w:divBdr>
        <w:top w:val="none" w:sz="0" w:space="0" w:color="auto"/>
        <w:left w:val="none" w:sz="0" w:space="0" w:color="auto"/>
        <w:bottom w:val="none" w:sz="0" w:space="0" w:color="auto"/>
        <w:right w:val="none" w:sz="0" w:space="0" w:color="auto"/>
      </w:divBdr>
      <w:divsChild>
        <w:div w:id="521668706">
          <w:marLeft w:val="0"/>
          <w:marRight w:val="0"/>
          <w:marTop w:val="0"/>
          <w:marBottom w:val="0"/>
          <w:divBdr>
            <w:top w:val="none" w:sz="0" w:space="0" w:color="auto"/>
            <w:left w:val="none" w:sz="0" w:space="0" w:color="auto"/>
            <w:bottom w:val="none" w:sz="0" w:space="0" w:color="auto"/>
            <w:right w:val="none" w:sz="0" w:space="0" w:color="auto"/>
          </w:divBdr>
          <w:divsChild>
            <w:div w:id="17882321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6355995">
      <w:marLeft w:val="0"/>
      <w:marRight w:val="0"/>
      <w:marTop w:val="0"/>
      <w:marBottom w:val="0"/>
      <w:divBdr>
        <w:top w:val="none" w:sz="0" w:space="0" w:color="auto"/>
        <w:left w:val="none" w:sz="0" w:space="0" w:color="auto"/>
        <w:bottom w:val="none" w:sz="0" w:space="0" w:color="auto"/>
        <w:right w:val="none" w:sz="0" w:space="0" w:color="auto"/>
      </w:divBdr>
      <w:divsChild>
        <w:div w:id="797188923">
          <w:marLeft w:val="0"/>
          <w:marRight w:val="0"/>
          <w:marTop w:val="0"/>
          <w:marBottom w:val="0"/>
          <w:divBdr>
            <w:top w:val="none" w:sz="0" w:space="0" w:color="auto"/>
            <w:left w:val="none" w:sz="0" w:space="0" w:color="auto"/>
            <w:bottom w:val="none" w:sz="0" w:space="0" w:color="auto"/>
            <w:right w:val="none" w:sz="0" w:space="0" w:color="auto"/>
          </w:divBdr>
          <w:divsChild>
            <w:div w:id="2097553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0293594">
      <w:marLeft w:val="0"/>
      <w:marRight w:val="0"/>
      <w:marTop w:val="0"/>
      <w:marBottom w:val="0"/>
      <w:divBdr>
        <w:top w:val="none" w:sz="0" w:space="0" w:color="auto"/>
        <w:left w:val="none" w:sz="0" w:space="0" w:color="auto"/>
        <w:bottom w:val="none" w:sz="0" w:space="0" w:color="auto"/>
        <w:right w:val="none" w:sz="0" w:space="0" w:color="auto"/>
      </w:divBdr>
      <w:divsChild>
        <w:div w:id="1214075443">
          <w:marLeft w:val="0"/>
          <w:marRight w:val="0"/>
          <w:marTop w:val="0"/>
          <w:marBottom w:val="0"/>
          <w:divBdr>
            <w:top w:val="none" w:sz="0" w:space="0" w:color="auto"/>
            <w:left w:val="none" w:sz="0" w:space="0" w:color="auto"/>
            <w:bottom w:val="none" w:sz="0" w:space="0" w:color="auto"/>
            <w:right w:val="none" w:sz="0" w:space="0" w:color="auto"/>
          </w:divBdr>
          <w:divsChild>
            <w:div w:id="2112242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4607329">
      <w:marLeft w:val="0"/>
      <w:marRight w:val="0"/>
      <w:marTop w:val="0"/>
      <w:marBottom w:val="0"/>
      <w:divBdr>
        <w:top w:val="none" w:sz="0" w:space="0" w:color="auto"/>
        <w:left w:val="none" w:sz="0" w:space="0" w:color="auto"/>
        <w:bottom w:val="none" w:sz="0" w:space="0" w:color="auto"/>
        <w:right w:val="none" w:sz="0" w:space="0" w:color="auto"/>
      </w:divBdr>
      <w:divsChild>
        <w:div w:id="1158228949">
          <w:marLeft w:val="0"/>
          <w:marRight w:val="0"/>
          <w:marTop w:val="0"/>
          <w:marBottom w:val="0"/>
          <w:divBdr>
            <w:top w:val="none" w:sz="0" w:space="0" w:color="auto"/>
            <w:left w:val="none" w:sz="0" w:space="0" w:color="auto"/>
            <w:bottom w:val="none" w:sz="0" w:space="0" w:color="auto"/>
            <w:right w:val="none" w:sz="0" w:space="0" w:color="auto"/>
          </w:divBdr>
          <w:divsChild>
            <w:div w:id="1455321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5262916">
      <w:marLeft w:val="0"/>
      <w:marRight w:val="0"/>
      <w:marTop w:val="0"/>
      <w:marBottom w:val="0"/>
      <w:divBdr>
        <w:top w:val="none" w:sz="0" w:space="0" w:color="auto"/>
        <w:left w:val="none" w:sz="0" w:space="0" w:color="auto"/>
        <w:bottom w:val="none" w:sz="0" w:space="0" w:color="auto"/>
        <w:right w:val="none" w:sz="0" w:space="0" w:color="auto"/>
      </w:divBdr>
      <w:divsChild>
        <w:div w:id="1455563359">
          <w:marLeft w:val="0"/>
          <w:marRight w:val="0"/>
          <w:marTop w:val="0"/>
          <w:marBottom w:val="0"/>
          <w:divBdr>
            <w:top w:val="none" w:sz="0" w:space="0" w:color="auto"/>
            <w:left w:val="none" w:sz="0" w:space="0" w:color="auto"/>
            <w:bottom w:val="none" w:sz="0" w:space="0" w:color="auto"/>
            <w:right w:val="none" w:sz="0" w:space="0" w:color="auto"/>
          </w:divBdr>
          <w:divsChild>
            <w:div w:id="1170022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505684">
      <w:marLeft w:val="0"/>
      <w:marRight w:val="0"/>
      <w:marTop w:val="0"/>
      <w:marBottom w:val="0"/>
      <w:divBdr>
        <w:top w:val="none" w:sz="0" w:space="0" w:color="auto"/>
        <w:left w:val="none" w:sz="0" w:space="0" w:color="auto"/>
        <w:bottom w:val="none" w:sz="0" w:space="0" w:color="auto"/>
        <w:right w:val="none" w:sz="0" w:space="0" w:color="auto"/>
      </w:divBdr>
      <w:divsChild>
        <w:div w:id="210968112">
          <w:marLeft w:val="0"/>
          <w:marRight w:val="0"/>
          <w:marTop w:val="0"/>
          <w:marBottom w:val="0"/>
          <w:divBdr>
            <w:top w:val="none" w:sz="0" w:space="0" w:color="auto"/>
            <w:left w:val="none" w:sz="0" w:space="0" w:color="auto"/>
            <w:bottom w:val="none" w:sz="0" w:space="0" w:color="auto"/>
            <w:right w:val="none" w:sz="0" w:space="0" w:color="auto"/>
          </w:divBdr>
          <w:divsChild>
            <w:div w:id="911234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1063178">
      <w:marLeft w:val="0"/>
      <w:marRight w:val="0"/>
      <w:marTop w:val="0"/>
      <w:marBottom w:val="0"/>
      <w:divBdr>
        <w:top w:val="none" w:sz="0" w:space="0" w:color="auto"/>
        <w:left w:val="none" w:sz="0" w:space="0" w:color="auto"/>
        <w:bottom w:val="none" w:sz="0" w:space="0" w:color="auto"/>
        <w:right w:val="none" w:sz="0" w:space="0" w:color="auto"/>
      </w:divBdr>
      <w:divsChild>
        <w:div w:id="1362363820">
          <w:marLeft w:val="0"/>
          <w:marRight w:val="0"/>
          <w:marTop w:val="0"/>
          <w:marBottom w:val="0"/>
          <w:divBdr>
            <w:top w:val="none" w:sz="0" w:space="0" w:color="auto"/>
            <w:left w:val="none" w:sz="0" w:space="0" w:color="auto"/>
            <w:bottom w:val="none" w:sz="0" w:space="0" w:color="auto"/>
            <w:right w:val="none" w:sz="0" w:space="0" w:color="auto"/>
          </w:divBdr>
          <w:divsChild>
            <w:div w:id="1275556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0160008">
      <w:marLeft w:val="0"/>
      <w:marRight w:val="0"/>
      <w:marTop w:val="0"/>
      <w:marBottom w:val="0"/>
      <w:divBdr>
        <w:top w:val="none" w:sz="0" w:space="0" w:color="auto"/>
        <w:left w:val="none" w:sz="0" w:space="0" w:color="auto"/>
        <w:bottom w:val="none" w:sz="0" w:space="0" w:color="auto"/>
        <w:right w:val="none" w:sz="0" w:space="0" w:color="auto"/>
      </w:divBdr>
      <w:divsChild>
        <w:div w:id="797142695">
          <w:marLeft w:val="0"/>
          <w:marRight w:val="0"/>
          <w:marTop w:val="0"/>
          <w:marBottom w:val="0"/>
          <w:divBdr>
            <w:top w:val="none" w:sz="0" w:space="0" w:color="auto"/>
            <w:left w:val="none" w:sz="0" w:space="0" w:color="auto"/>
            <w:bottom w:val="none" w:sz="0" w:space="0" w:color="auto"/>
            <w:right w:val="none" w:sz="0" w:space="0" w:color="auto"/>
          </w:divBdr>
          <w:divsChild>
            <w:div w:id="960958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1280914">
      <w:marLeft w:val="0"/>
      <w:marRight w:val="0"/>
      <w:marTop w:val="0"/>
      <w:marBottom w:val="0"/>
      <w:divBdr>
        <w:top w:val="none" w:sz="0" w:space="0" w:color="auto"/>
        <w:left w:val="none" w:sz="0" w:space="0" w:color="auto"/>
        <w:bottom w:val="none" w:sz="0" w:space="0" w:color="auto"/>
        <w:right w:val="none" w:sz="0" w:space="0" w:color="auto"/>
      </w:divBdr>
      <w:divsChild>
        <w:div w:id="63571279">
          <w:marLeft w:val="0"/>
          <w:marRight w:val="0"/>
          <w:marTop w:val="0"/>
          <w:marBottom w:val="0"/>
          <w:divBdr>
            <w:top w:val="none" w:sz="0" w:space="0" w:color="auto"/>
            <w:left w:val="none" w:sz="0" w:space="0" w:color="auto"/>
            <w:bottom w:val="none" w:sz="0" w:space="0" w:color="auto"/>
            <w:right w:val="none" w:sz="0" w:space="0" w:color="auto"/>
          </w:divBdr>
          <w:divsChild>
            <w:div w:id="1388870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435566">
      <w:marLeft w:val="0"/>
      <w:marRight w:val="0"/>
      <w:marTop w:val="0"/>
      <w:marBottom w:val="0"/>
      <w:divBdr>
        <w:top w:val="none" w:sz="0" w:space="0" w:color="auto"/>
        <w:left w:val="none" w:sz="0" w:space="0" w:color="auto"/>
        <w:bottom w:val="none" w:sz="0" w:space="0" w:color="auto"/>
        <w:right w:val="none" w:sz="0" w:space="0" w:color="auto"/>
      </w:divBdr>
      <w:divsChild>
        <w:div w:id="1962491249">
          <w:marLeft w:val="0"/>
          <w:marRight w:val="0"/>
          <w:marTop w:val="0"/>
          <w:marBottom w:val="0"/>
          <w:divBdr>
            <w:top w:val="none" w:sz="0" w:space="0" w:color="auto"/>
            <w:left w:val="none" w:sz="0" w:space="0" w:color="auto"/>
            <w:bottom w:val="none" w:sz="0" w:space="0" w:color="auto"/>
            <w:right w:val="none" w:sz="0" w:space="0" w:color="auto"/>
          </w:divBdr>
          <w:divsChild>
            <w:div w:id="1038121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569041">
      <w:marLeft w:val="0"/>
      <w:marRight w:val="0"/>
      <w:marTop w:val="0"/>
      <w:marBottom w:val="0"/>
      <w:divBdr>
        <w:top w:val="none" w:sz="0" w:space="0" w:color="auto"/>
        <w:left w:val="none" w:sz="0" w:space="0" w:color="auto"/>
        <w:bottom w:val="none" w:sz="0" w:space="0" w:color="auto"/>
        <w:right w:val="none" w:sz="0" w:space="0" w:color="auto"/>
      </w:divBdr>
      <w:divsChild>
        <w:div w:id="556939522">
          <w:marLeft w:val="0"/>
          <w:marRight w:val="0"/>
          <w:marTop w:val="0"/>
          <w:marBottom w:val="0"/>
          <w:divBdr>
            <w:top w:val="none" w:sz="0" w:space="0" w:color="auto"/>
            <w:left w:val="none" w:sz="0" w:space="0" w:color="auto"/>
            <w:bottom w:val="none" w:sz="0" w:space="0" w:color="auto"/>
            <w:right w:val="none" w:sz="0" w:space="0" w:color="auto"/>
          </w:divBdr>
          <w:divsChild>
            <w:div w:id="2131892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8993323">
      <w:marLeft w:val="0"/>
      <w:marRight w:val="0"/>
      <w:marTop w:val="0"/>
      <w:marBottom w:val="0"/>
      <w:divBdr>
        <w:top w:val="none" w:sz="0" w:space="0" w:color="auto"/>
        <w:left w:val="none" w:sz="0" w:space="0" w:color="auto"/>
        <w:bottom w:val="none" w:sz="0" w:space="0" w:color="auto"/>
        <w:right w:val="none" w:sz="0" w:space="0" w:color="auto"/>
      </w:divBdr>
      <w:divsChild>
        <w:div w:id="594290161">
          <w:marLeft w:val="0"/>
          <w:marRight w:val="0"/>
          <w:marTop w:val="0"/>
          <w:marBottom w:val="0"/>
          <w:divBdr>
            <w:top w:val="none" w:sz="0" w:space="0" w:color="auto"/>
            <w:left w:val="none" w:sz="0" w:space="0" w:color="auto"/>
            <w:bottom w:val="none" w:sz="0" w:space="0" w:color="auto"/>
            <w:right w:val="none" w:sz="0" w:space="0" w:color="auto"/>
          </w:divBdr>
          <w:divsChild>
            <w:div w:id="405105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2342116">
      <w:marLeft w:val="0"/>
      <w:marRight w:val="0"/>
      <w:marTop w:val="0"/>
      <w:marBottom w:val="0"/>
      <w:divBdr>
        <w:top w:val="none" w:sz="0" w:space="0" w:color="auto"/>
        <w:left w:val="none" w:sz="0" w:space="0" w:color="auto"/>
        <w:bottom w:val="none" w:sz="0" w:space="0" w:color="auto"/>
        <w:right w:val="none" w:sz="0" w:space="0" w:color="auto"/>
      </w:divBdr>
      <w:divsChild>
        <w:div w:id="838890969">
          <w:marLeft w:val="0"/>
          <w:marRight w:val="0"/>
          <w:marTop w:val="0"/>
          <w:marBottom w:val="0"/>
          <w:divBdr>
            <w:top w:val="none" w:sz="0" w:space="0" w:color="auto"/>
            <w:left w:val="none" w:sz="0" w:space="0" w:color="auto"/>
            <w:bottom w:val="none" w:sz="0" w:space="0" w:color="auto"/>
            <w:right w:val="none" w:sz="0" w:space="0" w:color="auto"/>
          </w:divBdr>
          <w:divsChild>
            <w:div w:id="829518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9752779">
      <w:marLeft w:val="0"/>
      <w:marRight w:val="0"/>
      <w:marTop w:val="0"/>
      <w:marBottom w:val="0"/>
      <w:divBdr>
        <w:top w:val="none" w:sz="0" w:space="0" w:color="auto"/>
        <w:left w:val="none" w:sz="0" w:space="0" w:color="auto"/>
        <w:bottom w:val="none" w:sz="0" w:space="0" w:color="auto"/>
        <w:right w:val="none" w:sz="0" w:space="0" w:color="auto"/>
      </w:divBdr>
      <w:divsChild>
        <w:div w:id="1413742743">
          <w:marLeft w:val="0"/>
          <w:marRight w:val="0"/>
          <w:marTop w:val="0"/>
          <w:marBottom w:val="0"/>
          <w:divBdr>
            <w:top w:val="none" w:sz="0" w:space="0" w:color="auto"/>
            <w:left w:val="none" w:sz="0" w:space="0" w:color="auto"/>
            <w:bottom w:val="none" w:sz="0" w:space="0" w:color="auto"/>
            <w:right w:val="none" w:sz="0" w:space="0" w:color="auto"/>
          </w:divBdr>
          <w:divsChild>
            <w:div w:id="2139840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2667243">
      <w:marLeft w:val="0"/>
      <w:marRight w:val="0"/>
      <w:marTop w:val="0"/>
      <w:marBottom w:val="0"/>
      <w:divBdr>
        <w:top w:val="none" w:sz="0" w:space="0" w:color="auto"/>
        <w:left w:val="none" w:sz="0" w:space="0" w:color="auto"/>
        <w:bottom w:val="none" w:sz="0" w:space="0" w:color="auto"/>
        <w:right w:val="none" w:sz="0" w:space="0" w:color="auto"/>
      </w:divBdr>
      <w:divsChild>
        <w:div w:id="1655142409">
          <w:marLeft w:val="0"/>
          <w:marRight w:val="0"/>
          <w:marTop w:val="0"/>
          <w:marBottom w:val="0"/>
          <w:divBdr>
            <w:top w:val="none" w:sz="0" w:space="0" w:color="auto"/>
            <w:left w:val="none" w:sz="0" w:space="0" w:color="auto"/>
            <w:bottom w:val="none" w:sz="0" w:space="0" w:color="auto"/>
            <w:right w:val="none" w:sz="0" w:space="0" w:color="auto"/>
          </w:divBdr>
          <w:divsChild>
            <w:div w:id="169831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2148023">
      <w:bodyDiv w:val="1"/>
      <w:marLeft w:val="0"/>
      <w:marRight w:val="0"/>
      <w:marTop w:val="0"/>
      <w:marBottom w:val="0"/>
      <w:divBdr>
        <w:top w:val="none" w:sz="0" w:space="0" w:color="auto"/>
        <w:left w:val="none" w:sz="0" w:space="0" w:color="auto"/>
        <w:bottom w:val="none" w:sz="0" w:space="0" w:color="auto"/>
        <w:right w:val="none" w:sz="0" w:space="0" w:color="auto"/>
      </w:divBdr>
    </w:div>
    <w:div w:id="678236207">
      <w:marLeft w:val="0"/>
      <w:marRight w:val="0"/>
      <w:marTop w:val="0"/>
      <w:marBottom w:val="0"/>
      <w:divBdr>
        <w:top w:val="none" w:sz="0" w:space="0" w:color="auto"/>
        <w:left w:val="none" w:sz="0" w:space="0" w:color="auto"/>
        <w:bottom w:val="none" w:sz="0" w:space="0" w:color="auto"/>
        <w:right w:val="none" w:sz="0" w:space="0" w:color="auto"/>
      </w:divBdr>
      <w:divsChild>
        <w:div w:id="1068769073">
          <w:marLeft w:val="0"/>
          <w:marRight w:val="0"/>
          <w:marTop w:val="0"/>
          <w:marBottom w:val="0"/>
          <w:divBdr>
            <w:top w:val="none" w:sz="0" w:space="0" w:color="auto"/>
            <w:left w:val="none" w:sz="0" w:space="0" w:color="auto"/>
            <w:bottom w:val="none" w:sz="0" w:space="0" w:color="auto"/>
            <w:right w:val="none" w:sz="0" w:space="0" w:color="auto"/>
          </w:divBdr>
          <w:divsChild>
            <w:div w:id="2002272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971985">
      <w:marLeft w:val="0"/>
      <w:marRight w:val="0"/>
      <w:marTop w:val="0"/>
      <w:marBottom w:val="0"/>
      <w:divBdr>
        <w:top w:val="none" w:sz="0" w:space="0" w:color="auto"/>
        <w:left w:val="none" w:sz="0" w:space="0" w:color="auto"/>
        <w:bottom w:val="none" w:sz="0" w:space="0" w:color="auto"/>
        <w:right w:val="none" w:sz="0" w:space="0" w:color="auto"/>
      </w:divBdr>
      <w:divsChild>
        <w:div w:id="1241333458">
          <w:marLeft w:val="0"/>
          <w:marRight w:val="0"/>
          <w:marTop w:val="0"/>
          <w:marBottom w:val="0"/>
          <w:divBdr>
            <w:top w:val="none" w:sz="0" w:space="0" w:color="auto"/>
            <w:left w:val="none" w:sz="0" w:space="0" w:color="auto"/>
            <w:bottom w:val="none" w:sz="0" w:space="0" w:color="auto"/>
            <w:right w:val="none" w:sz="0" w:space="0" w:color="auto"/>
          </w:divBdr>
          <w:divsChild>
            <w:div w:id="236012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7975598">
      <w:marLeft w:val="0"/>
      <w:marRight w:val="0"/>
      <w:marTop w:val="0"/>
      <w:marBottom w:val="0"/>
      <w:divBdr>
        <w:top w:val="none" w:sz="0" w:space="0" w:color="auto"/>
        <w:left w:val="none" w:sz="0" w:space="0" w:color="auto"/>
        <w:bottom w:val="none" w:sz="0" w:space="0" w:color="auto"/>
        <w:right w:val="none" w:sz="0" w:space="0" w:color="auto"/>
      </w:divBdr>
      <w:divsChild>
        <w:div w:id="1220285259">
          <w:marLeft w:val="0"/>
          <w:marRight w:val="0"/>
          <w:marTop w:val="0"/>
          <w:marBottom w:val="0"/>
          <w:divBdr>
            <w:top w:val="none" w:sz="0" w:space="0" w:color="auto"/>
            <w:left w:val="none" w:sz="0" w:space="0" w:color="auto"/>
            <w:bottom w:val="none" w:sz="0" w:space="0" w:color="auto"/>
            <w:right w:val="none" w:sz="0" w:space="0" w:color="auto"/>
          </w:divBdr>
          <w:divsChild>
            <w:div w:id="585726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9860894">
      <w:marLeft w:val="0"/>
      <w:marRight w:val="0"/>
      <w:marTop w:val="0"/>
      <w:marBottom w:val="0"/>
      <w:divBdr>
        <w:top w:val="none" w:sz="0" w:space="0" w:color="auto"/>
        <w:left w:val="none" w:sz="0" w:space="0" w:color="auto"/>
        <w:bottom w:val="none" w:sz="0" w:space="0" w:color="auto"/>
        <w:right w:val="none" w:sz="0" w:space="0" w:color="auto"/>
      </w:divBdr>
      <w:divsChild>
        <w:div w:id="318927864">
          <w:marLeft w:val="0"/>
          <w:marRight w:val="0"/>
          <w:marTop w:val="0"/>
          <w:marBottom w:val="0"/>
          <w:divBdr>
            <w:top w:val="none" w:sz="0" w:space="0" w:color="auto"/>
            <w:left w:val="none" w:sz="0" w:space="0" w:color="auto"/>
            <w:bottom w:val="none" w:sz="0" w:space="0" w:color="auto"/>
            <w:right w:val="none" w:sz="0" w:space="0" w:color="auto"/>
          </w:divBdr>
          <w:divsChild>
            <w:div w:id="2118017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810771">
      <w:marLeft w:val="0"/>
      <w:marRight w:val="0"/>
      <w:marTop w:val="0"/>
      <w:marBottom w:val="0"/>
      <w:divBdr>
        <w:top w:val="none" w:sz="0" w:space="0" w:color="auto"/>
        <w:left w:val="none" w:sz="0" w:space="0" w:color="auto"/>
        <w:bottom w:val="none" w:sz="0" w:space="0" w:color="auto"/>
        <w:right w:val="none" w:sz="0" w:space="0" w:color="auto"/>
      </w:divBdr>
      <w:divsChild>
        <w:div w:id="1509130153">
          <w:marLeft w:val="0"/>
          <w:marRight w:val="0"/>
          <w:marTop w:val="0"/>
          <w:marBottom w:val="0"/>
          <w:divBdr>
            <w:top w:val="none" w:sz="0" w:space="0" w:color="auto"/>
            <w:left w:val="none" w:sz="0" w:space="0" w:color="auto"/>
            <w:bottom w:val="none" w:sz="0" w:space="0" w:color="auto"/>
            <w:right w:val="none" w:sz="0" w:space="0" w:color="auto"/>
          </w:divBdr>
          <w:divsChild>
            <w:div w:id="1164279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926934">
      <w:marLeft w:val="0"/>
      <w:marRight w:val="0"/>
      <w:marTop w:val="0"/>
      <w:marBottom w:val="0"/>
      <w:divBdr>
        <w:top w:val="none" w:sz="0" w:space="0" w:color="auto"/>
        <w:left w:val="none" w:sz="0" w:space="0" w:color="auto"/>
        <w:bottom w:val="none" w:sz="0" w:space="0" w:color="auto"/>
        <w:right w:val="none" w:sz="0" w:space="0" w:color="auto"/>
      </w:divBdr>
      <w:divsChild>
        <w:div w:id="1098907872">
          <w:marLeft w:val="0"/>
          <w:marRight w:val="0"/>
          <w:marTop w:val="0"/>
          <w:marBottom w:val="0"/>
          <w:divBdr>
            <w:top w:val="none" w:sz="0" w:space="0" w:color="auto"/>
            <w:left w:val="none" w:sz="0" w:space="0" w:color="auto"/>
            <w:bottom w:val="none" w:sz="0" w:space="0" w:color="auto"/>
            <w:right w:val="none" w:sz="0" w:space="0" w:color="auto"/>
          </w:divBdr>
          <w:divsChild>
            <w:div w:id="1446534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7647853">
      <w:marLeft w:val="0"/>
      <w:marRight w:val="0"/>
      <w:marTop w:val="0"/>
      <w:marBottom w:val="0"/>
      <w:divBdr>
        <w:top w:val="none" w:sz="0" w:space="0" w:color="auto"/>
        <w:left w:val="none" w:sz="0" w:space="0" w:color="auto"/>
        <w:bottom w:val="none" w:sz="0" w:space="0" w:color="auto"/>
        <w:right w:val="none" w:sz="0" w:space="0" w:color="auto"/>
      </w:divBdr>
      <w:divsChild>
        <w:div w:id="1395591570">
          <w:marLeft w:val="0"/>
          <w:marRight w:val="0"/>
          <w:marTop w:val="0"/>
          <w:marBottom w:val="0"/>
          <w:divBdr>
            <w:top w:val="none" w:sz="0" w:space="0" w:color="auto"/>
            <w:left w:val="none" w:sz="0" w:space="0" w:color="auto"/>
            <w:bottom w:val="none" w:sz="0" w:space="0" w:color="auto"/>
            <w:right w:val="none" w:sz="0" w:space="0" w:color="auto"/>
          </w:divBdr>
          <w:divsChild>
            <w:div w:id="1993293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9444006">
      <w:marLeft w:val="0"/>
      <w:marRight w:val="0"/>
      <w:marTop w:val="0"/>
      <w:marBottom w:val="0"/>
      <w:divBdr>
        <w:top w:val="none" w:sz="0" w:space="0" w:color="auto"/>
        <w:left w:val="none" w:sz="0" w:space="0" w:color="auto"/>
        <w:bottom w:val="none" w:sz="0" w:space="0" w:color="auto"/>
        <w:right w:val="none" w:sz="0" w:space="0" w:color="auto"/>
      </w:divBdr>
      <w:divsChild>
        <w:div w:id="848713295">
          <w:marLeft w:val="0"/>
          <w:marRight w:val="0"/>
          <w:marTop w:val="0"/>
          <w:marBottom w:val="0"/>
          <w:divBdr>
            <w:top w:val="none" w:sz="0" w:space="0" w:color="auto"/>
            <w:left w:val="none" w:sz="0" w:space="0" w:color="auto"/>
            <w:bottom w:val="none" w:sz="0" w:space="0" w:color="auto"/>
            <w:right w:val="none" w:sz="0" w:space="0" w:color="auto"/>
          </w:divBdr>
          <w:divsChild>
            <w:div w:id="701058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5521276">
      <w:bodyDiv w:val="1"/>
      <w:marLeft w:val="0"/>
      <w:marRight w:val="0"/>
      <w:marTop w:val="0"/>
      <w:marBottom w:val="0"/>
      <w:divBdr>
        <w:top w:val="none" w:sz="0" w:space="0" w:color="auto"/>
        <w:left w:val="none" w:sz="0" w:space="0" w:color="auto"/>
        <w:bottom w:val="none" w:sz="0" w:space="0" w:color="auto"/>
        <w:right w:val="none" w:sz="0" w:space="0" w:color="auto"/>
      </w:divBdr>
    </w:div>
    <w:div w:id="759521326">
      <w:marLeft w:val="0"/>
      <w:marRight w:val="0"/>
      <w:marTop w:val="0"/>
      <w:marBottom w:val="0"/>
      <w:divBdr>
        <w:top w:val="none" w:sz="0" w:space="0" w:color="auto"/>
        <w:left w:val="none" w:sz="0" w:space="0" w:color="auto"/>
        <w:bottom w:val="none" w:sz="0" w:space="0" w:color="auto"/>
        <w:right w:val="none" w:sz="0" w:space="0" w:color="auto"/>
      </w:divBdr>
      <w:divsChild>
        <w:div w:id="282346809">
          <w:marLeft w:val="0"/>
          <w:marRight w:val="0"/>
          <w:marTop w:val="0"/>
          <w:marBottom w:val="0"/>
          <w:divBdr>
            <w:top w:val="none" w:sz="0" w:space="0" w:color="auto"/>
            <w:left w:val="none" w:sz="0" w:space="0" w:color="auto"/>
            <w:bottom w:val="none" w:sz="0" w:space="0" w:color="auto"/>
            <w:right w:val="none" w:sz="0" w:space="0" w:color="auto"/>
          </w:divBdr>
          <w:divsChild>
            <w:div w:id="22174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141780">
      <w:bodyDiv w:val="1"/>
      <w:marLeft w:val="0"/>
      <w:marRight w:val="0"/>
      <w:marTop w:val="0"/>
      <w:marBottom w:val="0"/>
      <w:divBdr>
        <w:top w:val="none" w:sz="0" w:space="0" w:color="auto"/>
        <w:left w:val="none" w:sz="0" w:space="0" w:color="auto"/>
        <w:bottom w:val="none" w:sz="0" w:space="0" w:color="auto"/>
        <w:right w:val="none" w:sz="0" w:space="0" w:color="auto"/>
      </w:divBdr>
    </w:div>
    <w:div w:id="768086071">
      <w:marLeft w:val="0"/>
      <w:marRight w:val="0"/>
      <w:marTop w:val="0"/>
      <w:marBottom w:val="0"/>
      <w:divBdr>
        <w:top w:val="none" w:sz="0" w:space="0" w:color="auto"/>
        <w:left w:val="none" w:sz="0" w:space="0" w:color="auto"/>
        <w:bottom w:val="none" w:sz="0" w:space="0" w:color="auto"/>
        <w:right w:val="none" w:sz="0" w:space="0" w:color="auto"/>
      </w:divBdr>
      <w:divsChild>
        <w:div w:id="314453273">
          <w:marLeft w:val="0"/>
          <w:marRight w:val="0"/>
          <w:marTop w:val="0"/>
          <w:marBottom w:val="0"/>
          <w:divBdr>
            <w:top w:val="none" w:sz="0" w:space="0" w:color="auto"/>
            <w:left w:val="none" w:sz="0" w:space="0" w:color="auto"/>
            <w:bottom w:val="none" w:sz="0" w:space="0" w:color="auto"/>
            <w:right w:val="none" w:sz="0" w:space="0" w:color="auto"/>
          </w:divBdr>
          <w:divsChild>
            <w:div w:id="2896315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0397357">
      <w:marLeft w:val="0"/>
      <w:marRight w:val="0"/>
      <w:marTop w:val="0"/>
      <w:marBottom w:val="0"/>
      <w:divBdr>
        <w:top w:val="none" w:sz="0" w:space="0" w:color="auto"/>
        <w:left w:val="none" w:sz="0" w:space="0" w:color="auto"/>
        <w:bottom w:val="none" w:sz="0" w:space="0" w:color="auto"/>
        <w:right w:val="none" w:sz="0" w:space="0" w:color="auto"/>
      </w:divBdr>
      <w:divsChild>
        <w:div w:id="496924358">
          <w:marLeft w:val="0"/>
          <w:marRight w:val="0"/>
          <w:marTop w:val="0"/>
          <w:marBottom w:val="0"/>
          <w:divBdr>
            <w:top w:val="none" w:sz="0" w:space="0" w:color="auto"/>
            <w:left w:val="none" w:sz="0" w:space="0" w:color="auto"/>
            <w:bottom w:val="none" w:sz="0" w:space="0" w:color="auto"/>
            <w:right w:val="none" w:sz="0" w:space="0" w:color="auto"/>
          </w:divBdr>
          <w:divsChild>
            <w:div w:id="1213269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4709982">
      <w:marLeft w:val="0"/>
      <w:marRight w:val="0"/>
      <w:marTop w:val="0"/>
      <w:marBottom w:val="0"/>
      <w:divBdr>
        <w:top w:val="none" w:sz="0" w:space="0" w:color="auto"/>
        <w:left w:val="none" w:sz="0" w:space="0" w:color="auto"/>
        <w:bottom w:val="none" w:sz="0" w:space="0" w:color="auto"/>
        <w:right w:val="none" w:sz="0" w:space="0" w:color="auto"/>
      </w:divBdr>
      <w:divsChild>
        <w:div w:id="1654337964">
          <w:marLeft w:val="0"/>
          <w:marRight w:val="0"/>
          <w:marTop w:val="0"/>
          <w:marBottom w:val="0"/>
          <w:divBdr>
            <w:top w:val="none" w:sz="0" w:space="0" w:color="auto"/>
            <w:left w:val="none" w:sz="0" w:space="0" w:color="auto"/>
            <w:bottom w:val="none" w:sz="0" w:space="0" w:color="auto"/>
            <w:right w:val="none" w:sz="0" w:space="0" w:color="auto"/>
          </w:divBdr>
          <w:divsChild>
            <w:div w:id="1934387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2096108">
      <w:marLeft w:val="0"/>
      <w:marRight w:val="0"/>
      <w:marTop w:val="0"/>
      <w:marBottom w:val="0"/>
      <w:divBdr>
        <w:top w:val="none" w:sz="0" w:space="0" w:color="auto"/>
        <w:left w:val="none" w:sz="0" w:space="0" w:color="auto"/>
        <w:bottom w:val="none" w:sz="0" w:space="0" w:color="auto"/>
        <w:right w:val="none" w:sz="0" w:space="0" w:color="auto"/>
      </w:divBdr>
      <w:divsChild>
        <w:div w:id="1197549201">
          <w:marLeft w:val="0"/>
          <w:marRight w:val="0"/>
          <w:marTop w:val="0"/>
          <w:marBottom w:val="0"/>
          <w:divBdr>
            <w:top w:val="none" w:sz="0" w:space="0" w:color="auto"/>
            <w:left w:val="none" w:sz="0" w:space="0" w:color="auto"/>
            <w:bottom w:val="none" w:sz="0" w:space="0" w:color="auto"/>
            <w:right w:val="none" w:sz="0" w:space="0" w:color="auto"/>
          </w:divBdr>
          <w:divsChild>
            <w:div w:id="785152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6820302">
      <w:marLeft w:val="0"/>
      <w:marRight w:val="0"/>
      <w:marTop w:val="0"/>
      <w:marBottom w:val="0"/>
      <w:divBdr>
        <w:top w:val="none" w:sz="0" w:space="0" w:color="auto"/>
        <w:left w:val="none" w:sz="0" w:space="0" w:color="auto"/>
        <w:bottom w:val="none" w:sz="0" w:space="0" w:color="auto"/>
        <w:right w:val="none" w:sz="0" w:space="0" w:color="auto"/>
      </w:divBdr>
      <w:divsChild>
        <w:div w:id="991828888">
          <w:marLeft w:val="0"/>
          <w:marRight w:val="0"/>
          <w:marTop w:val="0"/>
          <w:marBottom w:val="0"/>
          <w:divBdr>
            <w:top w:val="none" w:sz="0" w:space="0" w:color="auto"/>
            <w:left w:val="none" w:sz="0" w:space="0" w:color="auto"/>
            <w:bottom w:val="none" w:sz="0" w:space="0" w:color="auto"/>
            <w:right w:val="none" w:sz="0" w:space="0" w:color="auto"/>
          </w:divBdr>
          <w:divsChild>
            <w:div w:id="791286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4317006">
      <w:marLeft w:val="0"/>
      <w:marRight w:val="0"/>
      <w:marTop w:val="0"/>
      <w:marBottom w:val="0"/>
      <w:divBdr>
        <w:top w:val="none" w:sz="0" w:space="0" w:color="auto"/>
        <w:left w:val="none" w:sz="0" w:space="0" w:color="auto"/>
        <w:bottom w:val="none" w:sz="0" w:space="0" w:color="auto"/>
        <w:right w:val="none" w:sz="0" w:space="0" w:color="auto"/>
      </w:divBdr>
      <w:divsChild>
        <w:div w:id="753429636">
          <w:marLeft w:val="0"/>
          <w:marRight w:val="0"/>
          <w:marTop w:val="0"/>
          <w:marBottom w:val="0"/>
          <w:divBdr>
            <w:top w:val="none" w:sz="0" w:space="0" w:color="auto"/>
            <w:left w:val="none" w:sz="0" w:space="0" w:color="auto"/>
            <w:bottom w:val="none" w:sz="0" w:space="0" w:color="auto"/>
            <w:right w:val="none" w:sz="0" w:space="0" w:color="auto"/>
          </w:divBdr>
          <w:divsChild>
            <w:div w:id="1704748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7502415">
      <w:marLeft w:val="0"/>
      <w:marRight w:val="0"/>
      <w:marTop w:val="0"/>
      <w:marBottom w:val="0"/>
      <w:divBdr>
        <w:top w:val="none" w:sz="0" w:space="0" w:color="auto"/>
        <w:left w:val="none" w:sz="0" w:space="0" w:color="auto"/>
        <w:bottom w:val="none" w:sz="0" w:space="0" w:color="auto"/>
        <w:right w:val="none" w:sz="0" w:space="0" w:color="auto"/>
      </w:divBdr>
      <w:divsChild>
        <w:div w:id="572471995">
          <w:marLeft w:val="0"/>
          <w:marRight w:val="0"/>
          <w:marTop w:val="0"/>
          <w:marBottom w:val="0"/>
          <w:divBdr>
            <w:top w:val="none" w:sz="0" w:space="0" w:color="auto"/>
            <w:left w:val="none" w:sz="0" w:space="0" w:color="auto"/>
            <w:bottom w:val="none" w:sz="0" w:space="0" w:color="auto"/>
            <w:right w:val="none" w:sz="0" w:space="0" w:color="auto"/>
          </w:divBdr>
          <w:divsChild>
            <w:div w:id="2113548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036634">
      <w:marLeft w:val="0"/>
      <w:marRight w:val="0"/>
      <w:marTop w:val="0"/>
      <w:marBottom w:val="0"/>
      <w:divBdr>
        <w:top w:val="none" w:sz="0" w:space="0" w:color="auto"/>
        <w:left w:val="none" w:sz="0" w:space="0" w:color="auto"/>
        <w:bottom w:val="none" w:sz="0" w:space="0" w:color="auto"/>
        <w:right w:val="none" w:sz="0" w:space="0" w:color="auto"/>
      </w:divBdr>
      <w:divsChild>
        <w:div w:id="1890611302">
          <w:marLeft w:val="0"/>
          <w:marRight w:val="0"/>
          <w:marTop w:val="0"/>
          <w:marBottom w:val="0"/>
          <w:divBdr>
            <w:top w:val="none" w:sz="0" w:space="0" w:color="auto"/>
            <w:left w:val="none" w:sz="0" w:space="0" w:color="auto"/>
            <w:bottom w:val="none" w:sz="0" w:space="0" w:color="auto"/>
            <w:right w:val="none" w:sz="0" w:space="0" w:color="auto"/>
          </w:divBdr>
          <w:divsChild>
            <w:div w:id="1788234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368398">
      <w:bodyDiv w:val="1"/>
      <w:marLeft w:val="0"/>
      <w:marRight w:val="0"/>
      <w:marTop w:val="0"/>
      <w:marBottom w:val="0"/>
      <w:divBdr>
        <w:top w:val="none" w:sz="0" w:space="0" w:color="auto"/>
        <w:left w:val="none" w:sz="0" w:space="0" w:color="auto"/>
        <w:bottom w:val="none" w:sz="0" w:space="0" w:color="auto"/>
        <w:right w:val="none" w:sz="0" w:space="0" w:color="auto"/>
      </w:divBdr>
    </w:div>
    <w:div w:id="847063104">
      <w:marLeft w:val="0"/>
      <w:marRight w:val="0"/>
      <w:marTop w:val="0"/>
      <w:marBottom w:val="0"/>
      <w:divBdr>
        <w:top w:val="none" w:sz="0" w:space="0" w:color="auto"/>
        <w:left w:val="none" w:sz="0" w:space="0" w:color="auto"/>
        <w:bottom w:val="none" w:sz="0" w:space="0" w:color="auto"/>
        <w:right w:val="none" w:sz="0" w:space="0" w:color="auto"/>
      </w:divBdr>
      <w:divsChild>
        <w:div w:id="1172600174">
          <w:marLeft w:val="0"/>
          <w:marRight w:val="0"/>
          <w:marTop w:val="0"/>
          <w:marBottom w:val="0"/>
          <w:divBdr>
            <w:top w:val="none" w:sz="0" w:space="0" w:color="auto"/>
            <w:left w:val="none" w:sz="0" w:space="0" w:color="auto"/>
            <w:bottom w:val="none" w:sz="0" w:space="0" w:color="auto"/>
            <w:right w:val="none" w:sz="0" w:space="0" w:color="auto"/>
          </w:divBdr>
          <w:divsChild>
            <w:div w:id="2061900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5652312">
      <w:marLeft w:val="0"/>
      <w:marRight w:val="0"/>
      <w:marTop w:val="0"/>
      <w:marBottom w:val="0"/>
      <w:divBdr>
        <w:top w:val="none" w:sz="0" w:space="0" w:color="auto"/>
        <w:left w:val="none" w:sz="0" w:space="0" w:color="auto"/>
        <w:bottom w:val="none" w:sz="0" w:space="0" w:color="auto"/>
        <w:right w:val="none" w:sz="0" w:space="0" w:color="auto"/>
      </w:divBdr>
      <w:divsChild>
        <w:div w:id="1804958656">
          <w:marLeft w:val="0"/>
          <w:marRight w:val="0"/>
          <w:marTop w:val="0"/>
          <w:marBottom w:val="0"/>
          <w:divBdr>
            <w:top w:val="none" w:sz="0" w:space="0" w:color="auto"/>
            <w:left w:val="none" w:sz="0" w:space="0" w:color="auto"/>
            <w:bottom w:val="none" w:sz="0" w:space="0" w:color="auto"/>
            <w:right w:val="none" w:sz="0" w:space="0" w:color="auto"/>
          </w:divBdr>
          <w:divsChild>
            <w:div w:id="780563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5920431">
      <w:marLeft w:val="0"/>
      <w:marRight w:val="0"/>
      <w:marTop w:val="0"/>
      <w:marBottom w:val="0"/>
      <w:divBdr>
        <w:top w:val="none" w:sz="0" w:space="0" w:color="auto"/>
        <w:left w:val="none" w:sz="0" w:space="0" w:color="auto"/>
        <w:bottom w:val="none" w:sz="0" w:space="0" w:color="auto"/>
        <w:right w:val="none" w:sz="0" w:space="0" w:color="auto"/>
      </w:divBdr>
      <w:divsChild>
        <w:div w:id="1531726941">
          <w:marLeft w:val="0"/>
          <w:marRight w:val="0"/>
          <w:marTop w:val="0"/>
          <w:marBottom w:val="0"/>
          <w:divBdr>
            <w:top w:val="none" w:sz="0" w:space="0" w:color="auto"/>
            <w:left w:val="none" w:sz="0" w:space="0" w:color="auto"/>
            <w:bottom w:val="none" w:sz="0" w:space="0" w:color="auto"/>
            <w:right w:val="none" w:sz="0" w:space="0" w:color="auto"/>
          </w:divBdr>
          <w:divsChild>
            <w:div w:id="2138377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8758853">
      <w:bodyDiv w:val="1"/>
      <w:marLeft w:val="0"/>
      <w:marRight w:val="0"/>
      <w:marTop w:val="0"/>
      <w:marBottom w:val="0"/>
      <w:divBdr>
        <w:top w:val="none" w:sz="0" w:space="0" w:color="auto"/>
        <w:left w:val="none" w:sz="0" w:space="0" w:color="auto"/>
        <w:bottom w:val="none" w:sz="0" w:space="0" w:color="auto"/>
        <w:right w:val="none" w:sz="0" w:space="0" w:color="auto"/>
      </w:divBdr>
      <w:divsChild>
        <w:div w:id="1708723129">
          <w:marLeft w:val="0"/>
          <w:marRight w:val="0"/>
          <w:marTop w:val="0"/>
          <w:marBottom w:val="0"/>
          <w:divBdr>
            <w:top w:val="none" w:sz="0" w:space="0" w:color="auto"/>
            <w:left w:val="none" w:sz="0" w:space="0" w:color="auto"/>
            <w:bottom w:val="none" w:sz="0" w:space="0" w:color="auto"/>
            <w:right w:val="none" w:sz="0" w:space="0" w:color="auto"/>
          </w:divBdr>
          <w:divsChild>
            <w:div w:id="1829978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9414420">
      <w:marLeft w:val="0"/>
      <w:marRight w:val="0"/>
      <w:marTop w:val="0"/>
      <w:marBottom w:val="0"/>
      <w:divBdr>
        <w:top w:val="none" w:sz="0" w:space="0" w:color="auto"/>
        <w:left w:val="none" w:sz="0" w:space="0" w:color="auto"/>
        <w:bottom w:val="none" w:sz="0" w:space="0" w:color="auto"/>
        <w:right w:val="none" w:sz="0" w:space="0" w:color="auto"/>
      </w:divBdr>
      <w:divsChild>
        <w:div w:id="2092697785">
          <w:marLeft w:val="0"/>
          <w:marRight w:val="0"/>
          <w:marTop w:val="0"/>
          <w:marBottom w:val="0"/>
          <w:divBdr>
            <w:top w:val="none" w:sz="0" w:space="0" w:color="auto"/>
            <w:left w:val="none" w:sz="0" w:space="0" w:color="auto"/>
            <w:bottom w:val="none" w:sz="0" w:space="0" w:color="auto"/>
            <w:right w:val="none" w:sz="0" w:space="0" w:color="auto"/>
          </w:divBdr>
          <w:divsChild>
            <w:div w:id="1874725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4747222">
      <w:marLeft w:val="0"/>
      <w:marRight w:val="0"/>
      <w:marTop w:val="0"/>
      <w:marBottom w:val="0"/>
      <w:divBdr>
        <w:top w:val="none" w:sz="0" w:space="0" w:color="auto"/>
        <w:left w:val="none" w:sz="0" w:space="0" w:color="auto"/>
        <w:bottom w:val="none" w:sz="0" w:space="0" w:color="auto"/>
        <w:right w:val="none" w:sz="0" w:space="0" w:color="auto"/>
      </w:divBdr>
      <w:divsChild>
        <w:div w:id="1023552857">
          <w:marLeft w:val="0"/>
          <w:marRight w:val="0"/>
          <w:marTop w:val="0"/>
          <w:marBottom w:val="0"/>
          <w:divBdr>
            <w:top w:val="none" w:sz="0" w:space="0" w:color="auto"/>
            <w:left w:val="none" w:sz="0" w:space="0" w:color="auto"/>
            <w:bottom w:val="none" w:sz="0" w:space="0" w:color="auto"/>
            <w:right w:val="none" w:sz="0" w:space="0" w:color="auto"/>
          </w:divBdr>
          <w:divsChild>
            <w:div w:id="141855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8804714">
      <w:marLeft w:val="0"/>
      <w:marRight w:val="0"/>
      <w:marTop w:val="0"/>
      <w:marBottom w:val="0"/>
      <w:divBdr>
        <w:top w:val="none" w:sz="0" w:space="0" w:color="auto"/>
        <w:left w:val="none" w:sz="0" w:space="0" w:color="auto"/>
        <w:bottom w:val="none" w:sz="0" w:space="0" w:color="auto"/>
        <w:right w:val="none" w:sz="0" w:space="0" w:color="auto"/>
      </w:divBdr>
      <w:divsChild>
        <w:div w:id="1766144522">
          <w:marLeft w:val="0"/>
          <w:marRight w:val="0"/>
          <w:marTop w:val="0"/>
          <w:marBottom w:val="0"/>
          <w:divBdr>
            <w:top w:val="none" w:sz="0" w:space="0" w:color="auto"/>
            <w:left w:val="none" w:sz="0" w:space="0" w:color="auto"/>
            <w:bottom w:val="none" w:sz="0" w:space="0" w:color="auto"/>
            <w:right w:val="none" w:sz="0" w:space="0" w:color="auto"/>
          </w:divBdr>
          <w:divsChild>
            <w:div w:id="937907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1226065">
      <w:marLeft w:val="0"/>
      <w:marRight w:val="0"/>
      <w:marTop w:val="0"/>
      <w:marBottom w:val="0"/>
      <w:divBdr>
        <w:top w:val="none" w:sz="0" w:space="0" w:color="auto"/>
        <w:left w:val="none" w:sz="0" w:space="0" w:color="auto"/>
        <w:bottom w:val="none" w:sz="0" w:space="0" w:color="auto"/>
        <w:right w:val="none" w:sz="0" w:space="0" w:color="auto"/>
      </w:divBdr>
      <w:divsChild>
        <w:div w:id="1011645627">
          <w:marLeft w:val="0"/>
          <w:marRight w:val="0"/>
          <w:marTop w:val="0"/>
          <w:marBottom w:val="0"/>
          <w:divBdr>
            <w:top w:val="none" w:sz="0" w:space="0" w:color="auto"/>
            <w:left w:val="none" w:sz="0" w:space="0" w:color="auto"/>
            <w:bottom w:val="none" w:sz="0" w:space="0" w:color="auto"/>
            <w:right w:val="none" w:sz="0" w:space="0" w:color="auto"/>
          </w:divBdr>
          <w:divsChild>
            <w:div w:id="2093235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4579251">
      <w:marLeft w:val="0"/>
      <w:marRight w:val="0"/>
      <w:marTop w:val="0"/>
      <w:marBottom w:val="0"/>
      <w:divBdr>
        <w:top w:val="none" w:sz="0" w:space="0" w:color="auto"/>
        <w:left w:val="none" w:sz="0" w:space="0" w:color="auto"/>
        <w:bottom w:val="none" w:sz="0" w:space="0" w:color="auto"/>
        <w:right w:val="none" w:sz="0" w:space="0" w:color="auto"/>
      </w:divBdr>
      <w:divsChild>
        <w:div w:id="482896234">
          <w:marLeft w:val="0"/>
          <w:marRight w:val="0"/>
          <w:marTop w:val="0"/>
          <w:marBottom w:val="0"/>
          <w:divBdr>
            <w:top w:val="none" w:sz="0" w:space="0" w:color="auto"/>
            <w:left w:val="none" w:sz="0" w:space="0" w:color="auto"/>
            <w:bottom w:val="none" w:sz="0" w:space="0" w:color="auto"/>
            <w:right w:val="none" w:sz="0" w:space="0" w:color="auto"/>
          </w:divBdr>
          <w:divsChild>
            <w:div w:id="1161506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4143315">
      <w:bodyDiv w:val="1"/>
      <w:marLeft w:val="0"/>
      <w:marRight w:val="0"/>
      <w:marTop w:val="0"/>
      <w:marBottom w:val="0"/>
      <w:divBdr>
        <w:top w:val="none" w:sz="0" w:space="0" w:color="auto"/>
        <w:left w:val="none" w:sz="0" w:space="0" w:color="auto"/>
        <w:bottom w:val="none" w:sz="0" w:space="0" w:color="auto"/>
        <w:right w:val="none" w:sz="0" w:space="0" w:color="auto"/>
      </w:divBdr>
      <w:divsChild>
        <w:div w:id="356739301">
          <w:marLeft w:val="0"/>
          <w:marRight w:val="0"/>
          <w:marTop w:val="0"/>
          <w:marBottom w:val="0"/>
          <w:divBdr>
            <w:top w:val="none" w:sz="0" w:space="0" w:color="auto"/>
            <w:left w:val="none" w:sz="0" w:space="0" w:color="auto"/>
            <w:bottom w:val="none" w:sz="0" w:space="0" w:color="auto"/>
            <w:right w:val="none" w:sz="0" w:space="0" w:color="auto"/>
          </w:divBdr>
          <w:divsChild>
            <w:div w:id="1237477350">
              <w:marLeft w:val="0"/>
              <w:marRight w:val="0"/>
              <w:marTop w:val="0"/>
              <w:marBottom w:val="0"/>
              <w:divBdr>
                <w:top w:val="none" w:sz="0" w:space="0" w:color="auto"/>
                <w:left w:val="none" w:sz="0" w:space="0" w:color="auto"/>
                <w:bottom w:val="none" w:sz="0" w:space="0" w:color="auto"/>
                <w:right w:val="none" w:sz="0" w:space="0" w:color="auto"/>
              </w:divBdr>
              <w:divsChild>
                <w:div w:id="1763061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1469680">
      <w:marLeft w:val="0"/>
      <w:marRight w:val="0"/>
      <w:marTop w:val="0"/>
      <w:marBottom w:val="0"/>
      <w:divBdr>
        <w:top w:val="none" w:sz="0" w:space="0" w:color="auto"/>
        <w:left w:val="none" w:sz="0" w:space="0" w:color="auto"/>
        <w:bottom w:val="none" w:sz="0" w:space="0" w:color="auto"/>
        <w:right w:val="none" w:sz="0" w:space="0" w:color="auto"/>
      </w:divBdr>
      <w:divsChild>
        <w:div w:id="1422413981">
          <w:marLeft w:val="0"/>
          <w:marRight w:val="0"/>
          <w:marTop w:val="0"/>
          <w:marBottom w:val="0"/>
          <w:divBdr>
            <w:top w:val="none" w:sz="0" w:space="0" w:color="auto"/>
            <w:left w:val="none" w:sz="0" w:space="0" w:color="auto"/>
            <w:bottom w:val="none" w:sz="0" w:space="0" w:color="auto"/>
            <w:right w:val="none" w:sz="0" w:space="0" w:color="auto"/>
          </w:divBdr>
          <w:divsChild>
            <w:div w:id="18586932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4749397">
      <w:marLeft w:val="0"/>
      <w:marRight w:val="0"/>
      <w:marTop w:val="0"/>
      <w:marBottom w:val="0"/>
      <w:divBdr>
        <w:top w:val="none" w:sz="0" w:space="0" w:color="auto"/>
        <w:left w:val="none" w:sz="0" w:space="0" w:color="auto"/>
        <w:bottom w:val="none" w:sz="0" w:space="0" w:color="auto"/>
        <w:right w:val="none" w:sz="0" w:space="0" w:color="auto"/>
      </w:divBdr>
      <w:divsChild>
        <w:div w:id="1758481655">
          <w:marLeft w:val="0"/>
          <w:marRight w:val="0"/>
          <w:marTop w:val="0"/>
          <w:marBottom w:val="0"/>
          <w:divBdr>
            <w:top w:val="none" w:sz="0" w:space="0" w:color="auto"/>
            <w:left w:val="none" w:sz="0" w:space="0" w:color="auto"/>
            <w:bottom w:val="none" w:sz="0" w:space="0" w:color="auto"/>
            <w:right w:val="none" w:sz="0" w:space="0" w:color="auto"/>
          </w:divBdr>
          <w:divsChild>
            <w:div w:id="2046559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414122">
      <w:bodyDiv w:val="1"/>
      <w:marLeft w:val="0"/>
      <w:marRight w:val="0"/>
      <w:marTop w:val="0"/>
      <w:marBottom w:val="0"/>
      <w:divBdr>
        <w:top w:val="none" w:sz="0" w:space="0" w:color="auto"/>
        <w:left w:val="none" w:sz="0" w:space="0" w:color="auto"/>
        <w:bottom w:val="none" w:sz="0" w:space="0" w:color="auto"/>
        <w:right w:val="none" w:sz="0" w:space="0" w:color="auto"/>
      </w:divBdr>
    </w:div>
    <w:div w:id="1033070841">
      <w:marLeft w:val="0"/>
      <w:marRight w:val="0"/>
      <w:marTop w:val="0"/>
      <w:marBottom w:val="0"/>
      <w:divBdr>
        <w:top w:val="none" w:sz="0" w:space="0" w:color="auto"/>
        <w:left w:val="none" w:sz="0" w:space="0" w:color="auto"/>
        <w:bottom w:val="none" w:sz="0" w:space="0" w:color="auto"/>
        <w:right w:val="none" w:sz="0" w:space="0" w:color="auto"/>
      </w:divBdr>
      <w:divsChild>
        <w:div w:id="1274677624">
          <w:marLeft w:val="0"/>
          <w:marRight w:val="0"/>
          <w:marTop w:val="0"/>
          <w:marBottom w:val="0"/>
          <w:divBdr>
            <w:top w:val="none" w:sz="0" w:space="0" w:color="auto"/>
            <w:left w:val="none" w:sz="0" w:space="0" w:color="auto"/>
            <w:bottom w:val="none" w:sz="0" w:space="0" w:color="auto"/>
            <w:right w:val="none" w:sz="0" w:space="0" w:color="auto"/>
          </w:divBdr>
          <w:divsChild>
            <w:div w:id="671684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352586">
      <w:marLeft w:val="0"/>
      <w:marRight w:val="0"/>
      <w:marTop w:val="0"/>
      <w:marBottom w:val="0"/>
      <w:divBdr>
        <w:top w:val="none" w:sz="0" w:space="0" w:color="auto"/>
        <w:left w:val="none" w:sz="0" w:space="0" w:color="auto"/>
        <w:bottom w:val="none" w:sz="0" w:space="0" w:color="auto"/>
        <w:right w:val="none" w:sz="0" w:space="0" w:color="auto"/>
      </w:divBdr>
      <w:divsChild>
        <w:div w:id="445976008">
          <w:marLeft w:val="0"/>
          <w:marRight w:val="0"/>
          <w:marTop w:val="0"/>
          <w:marBottom w:val="0"/>
          <w:divBdr>
            <w:top w:val="none" w:sz="0" w:space="0" w:color="auto"/>
            <w:left w:val="none" w:sz="0" w:space="0" w:color="auto"/>
            <w:bottom w:val="none" w:sz="0" w:space="0" w:color="auto"/>
            <w:right w:val="none" w:sz="0" w:space="0" w:color="auto"/>
          </w:divBdr>
          <w:divsChild>
            <w:div w:id="223032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706449">
      <w:bodyDiv w:val="1"/>
      <w:marLeft w:val="0"/>
      <w:marRight w:val="0"/>
      <w:marTop w:val="0"/>
      <w:marBottom w:val="0"/>
      <w:divBdr>
        <w:top w:val="none" w:sz="0" w:space="0" w:color="auto"/>
        <w:left w:val="none" w:sz="0" w:space="0" w:color="auto"/>
        <w:bottom w:val="none" w:sz="0" w:space="0" w:color="auto"/>
        <w:right w:val="none" w:sz="0" w:space="0" w:color="auto"/>
      </w:divBdr>
      <w:divsChild>
        <w:div w:id="1587030856">
          <w:marLeft w:val="0"/>
          <w:marRight w:val="0"/>
          <w:marTop w:val="0"/>
          <w:marBottom w:val="0"/>
          <w:divBdr>
            <w:top w:val="none" w:sz="0" w:space="0" w:color="auto"/>
            <w:left w:val="none" w:sz="0" w:space="0" w:color="auto"/>
            <w:bottom w:val="none" w:sz="0" w:space="0" w:color="auto"/>
            <w:right w:val="none" w:sz="0" w:space="0" w:color="auto"/>
          </w:divBdr>
          <w:divsChild>
            <w:div w:id="415399594">
              <w:marLeft w:val="0"/>
              <w:marRight w:val="0"/>
              <w:marTop w:val="0"/>
              <w:marBottom w:val="0"/>
              <w:divBdr>
                <w:top w:val="none" w:sz="0" w:space="0" w:color="auto"/>
                <w:left w:val="none" w:sz="0" w:space="0" w:color="auto"/>
                <w:bottom w:val="none" w:sz="0" w:space="0" w:color="auto"/>
                <w:right w:val="none" w:sz="0" w:space="0" w:color="auto"/>
              </w:divBdr>
              <w:divsChild>
                <w:div w:id="309747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4468759">
          <w:marLeft w:val="0"/>
          <w:marRight w:val="0"/>
          <w:marTop w:val="0"/>
          <w:marBottom w:val="0"/>
          <w:divBdr>
            <w:top w:val="none" w:sz="0" w:space="0" w:color="auto"/>
            <w:left w:val="none" w:sz="0" w:space="0" w:color="auto"/>
            <w:bottom w:val="none" w:sz="0" w:space="0" w:color="auto"/>
            <w:right w:val="none" w:sz="0" w:space="0" w:color="auto"/>
          </w:divBdr>
          <w:divsChild>
            <w:div w:id="580067375">
              <w:marLeft w:val="0"/>
              <w:marRight w:val="0"/>
              <w:marTop w:val="0"/>
              <w:marBottom w:val="0"/>
              <w:divBdr>
                <w:top w:val="none" w:sz="0" w:space="0" w:color="auto"/>
                <w:left w:val="none" w:sz="0" w:space="0" w:color="auto"/>
                <w:bottom w:val="none" w:sz="0" w:space="0" w:color="auto"/>
                <w:right w:val="none" w:sz="0" w:space="0" w:color="auto"/>
              </w:divBdr>
              <w:divsChild>
                <w:div w:id="1846823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9610215">
          <w:marLeft w:val="0"/>
          <w:marRight w:val="0"/>
          <w:marTop w:val="0"/>
          <w:marBottom w:val="0"/>
          <w:divBdr>
            <w:top w:val="none" w:sz="0" w:space="0" w:color="auto"/>
            <w:left w:val="none" w:sz="0" w:space="0" w:color="auto"/>
            <w:bottom w:val="none" w:sz="0" w:space="0" w:color="auto"/>
            <w:right w:val="none" w:sz="0" w:space="0" w:color="auto"/>
          </w:divBdr>
          <w:divsChild>
            <w:div w:id="495610315">
              <w:marLeft w:val="0"/>
              <w:marRight w:val="0"/>
              <w:marTop w:val="0"/>
              <w:marBottom w:val="0"/>
              <w:divBdr>
                <w:top w:val="none" w:sz="0" w:space="0" w:color="auto"/>
                <w:left w:val="none" w:sz="0" w:space="0" w:color="auto"/>
                <w:bottom w:val="none" w:sz="0" w:space="0" w:color="auto"/>
                <w:right w:val="none" w:sz="0" w:space="0" w:color="auto"/>
              </w:divBdr>
              <w:divsChild>
                <w:div w:id="1140340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870328">
          <w:marLeft w:val="0"/>
          <w:marRight w:val="0"/>
          <w:marTop w:val="0"/>
          <w:marBottom w:val="0"/>
          <w:divBdr>
            <w:top w:val="none" w:sz="0" w:space="0" w:color="auto"/>
            <w:left w:val="none" w:sz="0" w:space="0" w:color="auto"/>
            <w:bottom w:val="none" w:sz="0" w:space="0" w:color="auto"/>
            <w:right w:val="none" w:sz="0" w:space="0" w:color="auto"/>
          </w:divBdr>
          <w:divsChild>
            <w:div w:id="889655060">
              <w:marLeft w:val="0"/>
              <w:marRight w:val="0"/>
              <w:marTop w:val="0"/>
              <w:marBottom w:val="0"/>
              <w:divBdr>
                <w:top w:val="none" w:sz="0" w:space="0" w:color="auto"/>
                <w:left w:val="none" w:sz="0" w:space="0" w:color="auto"/>
                <w:bottom w:val="none" w:sz="0" w:space="0" w:color="auto"/>
                <w:right w:val="none" w:sz="0" w:space="0" w:color="auto"/>
              </w:divBdr>
              <w:divsChild>
                <w:div w:id="419722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0890489">
          <w:marLeft w:val="0"/>
          <w:marRight w:val="0"/>
          <w:marTop w:val="0"/>
          <w:marBottom w:val="0"/>
          <w:divBdr>
            <w:top w:val="none" w:sz="0" w:space="0" w:color="auto"/>
            <w:left w:val="none" w:sz="0" w:space="0" w:color="auto"/>
            <w:bottom w:val="none" w:sz="0" w:space="0" w:color="auto"/>
            <w:right w:val="none" w:sz="0" w:space="0" w:color="auto"/>
          </w:divBdr>
          <w:divsChild>
            <w:div w:id="530343966">
              <w:marLeft w:val="0"/>
              <w:marRight w:val="0"/>
              <w:marTop w:val="0"/>
              <w:marBottom w:val="0"/>
              <w:divBdr>
                <w:top w:val="none" w:sz="0" w:space="0" w:color="auto"/>
                <w:left w:val="none" w:sz="0" w:space="0" w:color="auto"/>
                <w:bottom w:val="none" w:sz="0" w:space="0" w:color="auto"/>
                <w:right w:val="none" w:sz="0" w:space="0" w:color="auto"/>
              </w:divBdr>
              <w:divsChild>
                <w:div w:id="543367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9738378">
          <w:marLeft w:val="0"/>
          <w:marRight w:val="0"/>
          <w:marTop w:val="0"/>
          <w:marBottom w:val="0"/>
          <w:divBdr>
            <w:top w:val="none" w:sz="0" w:space="0" w:color="auto"/>
            <w:left w:val="none" w:sz="0" w:space="0" w:color="auto"/>
            <w:bottom w:val="none" w:sz="0" w:space="0" w:color="auto"/>
            <w:right w:val="none" w:sz="0" w:space="0" w:color="auto"/>
          </w:divBdr>
          <w:divsChild>
            <w:div w:id="622469328">
              <w:marLeft w:val="0"/>
              <w:marRight w:val="0"/>
              <w:marTop w:val="0"/>
              <w:marBottom w:val="0"/>
              <w:divBdr>
                <w:top w:val="none" w:sz="0" w:space="0" w:color="auto"/>
                <w:left w:val="none" w:sz="0" w:space="0" w:color="auto"/>
                <w:bottom w:val="none" w:sz="0" w:space="0" w:color="auto"/>
                <w:right w:val="none" w:sz="0" w:space="0" w:color="auto"/>
              </w:divBdr>
              <w:divsChild>
                <w:div w:id="1667442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8019243">
          <w:marLeft w:val="0"/>
          <w:marRight w:val="0"/>
          <w:marTop w:val="0"/>
          <w:marBottom w:val="0"/>
          <w:divBdr>
            <w:top w:val="none" w:sz="0" w:space="0" w:color="auto"/>
            <w:left w:val="none" w:sz="0" w:space="0" w:color="auto"/>
            <w:bottom w:val="none" w:sz="0" w:space="0" w:color="auto"/>
            <w:right w:val="none" w:sz="0" w:space="0" w:color="auto"/>
          </w:divBdr>
          <w:divsChild>
            <w:div w:id="533687962">
              <w:marLeft w:val="0"/>
              <w:marRight w:val="0"/>
              <w:marTop w:val="0"/>
              <w:marBottom w:val="0"/>
              <w:divBdr>
                <w:top w:val="none" w:sz="0" w:space="0" w:color="auto"/>
                <w:left w:val="none" w:sz="0" w:space="0" w:color="auto"/>
                <w:bottom w:val="none" w:sz="0" w:space="0" w:color="auto"/>
                <w:right w:val="none" w:sz="0" w:space="0" w:color="auto"/>
              </w:divBdr>
              <w:divsChild>
                <w:div w:id="1043751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3155999">
          <w:marLeft w:val="0"/>
          <w:marRight w:val="0"/>
          <w:marTop w:val="0"/>
          <w:marBottom w:val="0"/>
          <w:divBdr>
            <w:top w:val="none" w:sz="0" w:space="0" w:color="auto"/>
            <w:left w:val="none" w:sz="0" w:space="0" w:color="auto"/>
            <w:bottom w:val="none" w:sz="0" w:space="0" w:color="auto"/>
            <w:right w:val="none" w:sz="0" w:space="0" w:color="auto"/>
          </w:divBdr>
          <w:divsChild>
            <w:div w:id="960066158">
              <w:marLeft w:val="0"/>
              <w:marRight w:val="0"/>
              <w:marTop w:val="0"/>
              <w:marBottom w:val="0"/>
              <w:divBdr>
                <w:top w:val="none" w:sz="0" w:space="0" w:color="auto"/>
                <w:left w:val="none" w:sz="0" w:space="0" w:color="auto"/>
                <w:bottom w:val="none" w:sz="0" w:space="0" w:color="auto"/>
                <w:right w:val="none" w:sz="0" w:space="0" w:color="auto"/>
              </w:divBdr>
              <w:divsChild>
                <w:div w:id="87504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9789263">
          <w:marLeft w:val="0"/>
          <w:marRight w:val="0"/>
          <w:marTop w:val="0"/>
          <w:marBottom w:val="0"/>
          <w:divBdr>
            <w:top w:val="none" w:sz="0" w:space="0" w:color="auto"/>
            <w:left w:val="none" w:sz="0" w:space="0" w:color="auto"/>
            <w:bottom w:val="none" w:sz="0" w:space="0" w:color="auto"/>
            <w:right w:val="none" w:sz="0" w:space="0" w:color="auto"/>
          </w:divBdr>
          <w:divsChild>
            <w:div w:id="738019969">
              <w:marLeft w:val="0"/>
              <w:marRight w:val="0"/>
              <w:marTop w:val="0"/>
              <w:marBottom w:val="0"/>
              <w:divBdr>
                <w:top w:val="none" w:sz="0" w:space="0" w:color="auto"/>
                <w:left w:val="none" w:sz="0" w:space="0" w:color="auto"/>
                <w:bottom w:val="none" w:sz="0" w:space="0" w:color="auto"/>
                <w:right w:val="none" w:sz="0" w:space="0" w:color="auto"/>
              </w:divBdr>
              <w:divsChild>
                <w:div w:id="873466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43210573">
      <w:marLeft w:val="0"/>
      <w:marRight w:val="0"/>
      <w:marTop w:val="0"/>
      <w:marBottom w:val="0"/>
      <w:divBdr>
        <w:top w:val="none" w:sz="0" w:space="0" w:color="auto"/>
        <w:left w:val="none" w:sz="0" w:space="0" w:color="auto"/>
        <w:bottom w:val="none" w:sz="0" w:space="0" w:color="auto"/>
        <w:right w:val="none" w:sz="0" w:space="0" w:color="auto"/>
      </w:divBdr>
      <w:divsChild>
        <w:div w:id="182476044">
          <w:marLeft w:val="0"/>
          <w:marRight w:val="0"/>
          <w:marTop w:val="0"/>
          <w:marBottom w:val="0"/>
          <w:divBdr>
            <w:top w:val="none" w:sz="0" w:space="0" w:color="auto"/>
            <w:left w:val="none" w:sz="0" w:space="0" w:color="auto"/>
            <w:bottom w:val="none" w:sz="0" w:space="0" w:color="auto"/>
            <w:right w:val="none" w:sz="0" w:space="0" w:color="auto"/>
          </w:divBdr>
          <w:divsChild>
            <w:div w:id="1714185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997700">
      <w:marLeft w:val="0"/>
      <w:marRight w:val="0"/>
      <w:marTop w:val="0"/>
      <w:marBottom w:val="0"/>
      <w:divBdr>
        <w:top w:val="none" w:sz="0" w:space="0" w:color="auto"/>
        <w:left w:val="none" w:sz="0" w:space="0" w:color="auto"/>
        <w:bottom w:val="none" w:sz="0" w:space="0" w:color="auto"/>
        <w:right w:val="none" w:sz="0" w:space="0" w:color="auto"/>
      </w:divBdr>
      <w:divsChild>
        <w:div w:id="326976772">
          <w:marLeft w:val="0"/>
          <w:marRight w:val="0"/>
          <w:marTop w:val="0"/>
          <w:marBottom w:val="0"/>
          <w:divBdr>
            <w:top w:val="none" w:sz="0" w:space="0" w:color="auto"/>
            <w:left w:val="none" w:sz="0" w:space="0" w:color="auto"/>
            <w:bottom w:val="none" w:sz="0" w:space="0" w:color="auto"/>
            <w:right w:val="none" w:sz="0" w:space="0" w:color="auto"/>
          </w:divBdr>
          <w:divsChild>
            <w:div w:id="1767119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6562866">
      <w:marLeft w:val="0"/>
      <w:marRight w:val="0"/>
      <w:marTop w:val="0"/>
      <w:marBottom w:val="0"/>
      <w:divBdr>
        <w:top w:val="none" w:sz="0" w:space="0" w:color="auto"/>
        <w:left w:val="none" w:sz="0" w:space="0" w:color="auto"/>
        <w:bottom w:val="none" w:sz="0" w:space="0" w:color="auto"/>
        <w:right w:val="none" w:sz="0" w:space="0" w:color="auto"/>
      </w:divBdr>
      <w:divsChild>
        <w:div w:id="1889148074">
          <w:marLeft w:val="0"/>
          <w:marRight w:val="0"/>
          <w:marTop w:val="0"/>
          <w:marBottom w:val="0"/>
          <w:divBdr>
            <w:top w:val="none" w:sz="0" w:space="0" w:color="auto"/>
            <w:left w:val="none" w:sz="0" w:space="0" w:color="auto"/>
            <w:bottom w:val="none" w:sz="0" w:space="0" w:color="auto"/>
            <w:right w:val="none" w:sz="0" w:space="0" w:color="auto"/>
          </w:divBdr>
          <w:divsChild>
            <w:div w:id="552475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3744309">
      <w:marLeft w:val="0"/>
      <w:marRight w:val="0"/>
      <w:marTop w:val="0"/>
      <w:marBottom w:val="0"/>
      <w:divBdr>
        <w:top w:val="none" w:sz="0" w:space="0" w:color="auto"/>
        <w:left w:val="none" w:sz="0" w:space="0" w:color="auto"/>
        <w:bottom w:val="none" w:sz="0" w:space="0" w:color="auto"/>
        <w:right w:val="none" w:sz="0" w:space="0" w:color="auto"/>
      </w:divBdr>
      <w:divsChild>
        <w:div w:id="765229850">
          <w:marLeft w:val="0"/>
          <w:marRight w:val="0"/>
          <w:marTop w:val="0"/>
          <w:marBottom w:val="0"/>
          <w:divBdr>
            <w:top w:val="none" w:sz="0" w:space="0" w:color="auto"/>
            <w:left w:val="none" w:sz="0" w:space="0" w:color="auto"/>
            <w:bottom w:val="none" w:sz="0" w:space="0" w:color="auto"/>
            <w:right w:val="none" w:sz="0" w:space="0" w:color="auto"/>
          </w:divBdr>
          <w:divsChild>
            <w:div w:id="835002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4163714">
      <w:marLeft w:val="0"/>
      <w:marRight w:val="0"/>
      <w:marTop w:val="0"/>
      <w:marBottom w:val="0"/>
      <w:divBdr>
        <w:top w:val="none" w:sz="0" w:space="0" w:color="auto"/>
        <w:left w:val="none" w:sz="0" w:space="0" w:color="auto"/>
        <w:bottom w:val="none" w:sz="0" w:space="0" w:color="auto"/>
        <w:right w:val="none" w:sz="0" w:space="0" w:color="auto"/>
      </w:divBdr>
      <w:divsChild>
        <w:div w:id="753473135">
          <w:marLeft w:val="0"/>
          <w:marRight w:val="0"/>
          <w:marTop w:val="0"/>
          <w:marBottom w:val="0"/>
          <w:divBdr>
            <w:top w:val="none" w:sz="0" w:space="0" w:color="auto"/>
            <w:left w:val="none" w:sz="0" w:space="0" w:color="auto"/>
            <w:bottom w:val="none" w:sz="0" w:space="0" w:color="auto"/>
            <w:right w:val="none" w:sz="0" w:space="0" w:color="auto"/>
          </w:divBdr>
          <w:divsChild>
            <w:div w:id="10763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057617">
      <w:marLeft w:val="0"/>
      <w:marRight w:val="0"/>
      <w:marTop w:val="0"/>
      <w:marBottom w:val="0"/>
      <w:divBdr>
        <w:top w:val="none" w:sz="0" w:space="0" w:color="auto"/>
        <w:left w:val="none" w:sz="0" w:space="0" w:color="auto"/>
        <w:bottom w:val="none" w:sz="0" w:space="0" w:color="auto"/>
        <w:right w:val="none" w:sz="0" w:space="0" w:color="auto"/>
      </w:divBdr>
      <w:divsChild>
        <w:div w:id="38944143">
          <w:marLeft w:val="0"/>
          <w:marRight w:val="0"/>
          <w:marTop w:val="0"/>
          <w:marBottom w:val="0"/>
          <w:divBdr>
            <w:top w:val="none" w:sz="0" w:space="0" w:color="auto"/>
            <w:left w:val="none" w:sz="0" w:space="0" w:color="auto"/>
            <w:bottom w:val="none" w:sz="0" w:space="0" w:color="auto"/>
            <w:right w:val="none" w:sz="0" w:space="0" w:color="auto"/>
          </w:divBdr>
          <w:divsChild>
            <w:div w:id="2013871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4648212">
      <w:marLeft w:val="0"/>
      <w:marRight w:val="0"/>
      <w:marTop w:val="0"/>
      <w:marBottom w:val="0"/>
      <w:divBdr>
        <w:top w:val="none" w:sz="0" w:space="0" w:color="auto"/>
        <w:left w:val="none" w:sz="0" w:space="0" w:color="auto"/>
        <w:bottom w:val="none" w:sz="0" w:space="0" w:color="auto"/>
        <w:right w:val="none" w:sz="0" w:space="0" w:color="auto"/>
      </w:divBdr>
      <w:divsChild>
        <w:div w:id="1416170251">
          <w:marLeft w:val="0"/>
          <w:marRight w:val="0"/>
          <w:marTop w:val="0"/>
          <w:marBottom w:val="0"/>
          <w:divBdr>
            <w:top w:val="none" w:sz="0" w:space="0" w:color="auto"/>
            <w:left w:val="none" w:sz="0" w:space="0" w:color="auto"/>
            <w:bottom w:val="none" w:sz="0" w:space="0" w:color="auto"/>
            <w:right w:val="none" w:sz="0" w:space="0" w:color="auto"/>
          </w:divBdr>
          <w:divsChild>
            <w:div w:id="1844317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5882973">
      <w:marLeft w:val="0"/>
      <w:marRight w:val="0"/>
      <w:marTop w:val="0"/>
      <w:marBottom w:val="0"/>
      <w:divBdr>
        <w:top w:val="none" w:sz="0" w:space="0" w:color="auto"/>
        <w:left w:val="none" w:sz="0" w:space="0" w:color="auto"/>
        <w:bottom w:val="none" w:sz="0" w:space="0" w:color="auto"/>
        <w:right w:val="none" w:sz="0" w:space="0" w:color="auto"/>
      </w:divBdr>
      <w:divsChild>
        <w:div w:id="303389604">
          <w:marLeft w:val="0"/>
          <w:marRight w:val="0"/>
          <w:marTop w:val="0"/>
          <w:marBottom w:val="0"/>
          <w:divBdr>
            <w:top w:val="none" w:sz="0" w:space="0" w:color="auto"/>
            <w:left w:val="none" w:sz="0" w:space="0" w:color="auto"/>
            <w:bottom w:val="none" w:sz="0" w:space="0" w:color="auto"/>
            <w:right w:val="none" w:sz="0" w:space="0" w:color="auto"/>
          </w:divBdr>
          <w:divsChild>
            <w:div w:id="1182626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6728551">
      <w:marLeft w:val="0"/>
      <w:marRight w:val="0"/>
      <w:marTop w:val="0"/>
      <w:marBottom w:val="0"/>
      <w:divBdr>
        <w:top w:val="none" w:sz="0" w:space="0" w:color="auto"/>
        <w:left w:val="none" w:sz="0" w:space="0" w:color="auto"/>
        <w:bottom w:val="none" w:sz="0" w:space="0" w:color="auto"/>
        <w:right w:val="none" w:sz="0" w:space="0" w:color="auto"/>
      </w:divBdr>
      <w:divsChild>
        <w:div w:id="844589055">
          <w:marLeft w:val="0"/>
          <w:marRight w:val="0"/>
          <w:marTop w:val="0"/>
          <w:marBottom w:val="0"/>
          <w:divBdr>
            <w:top w:val="none" w:sz="0" w:space="0" w:color="auto"/>
            <w:left w:val="none" w:sz="0" w:space="0" w:color="auto"/>
            <w:bottom w:val="none" w:sz="0" w:space="0" w:color="auto"/>
            <w:right w:val="none" w:sz="0" w:space="0" w:color="auto"/>
          </w:divBdr>
          <w:divsChild>
            <w:div w:id="817264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1896709">
      <w:marLeft w:val="0"/>
      <w:marRight w:val="0"/>
      <w:marTop w:val="0"/>
      <w:marBottom w:val="0"/>
      <w:divBdr>
        <w:top w:val="none" w:sz="0" w:space="0" w:color="auto"/>
        <w:left w:val="none" w:sz="0" w:space="0" w:color="auto"/>
        <w:bottom w:val="none" w:sz="0" w:space="0" w:color="auto"/>
        <w:right w:val="none" w:sz="0" w:space="0" w:color="auto"/>
      </w:divBdr>
      <w:divsChild>
        <w:div w:id="747970010">
          <w:marLeft w:val="0"/>
          <w:marRight w:val="0"/>
          <w:marTop w:val="0"/>
          <w:marBottom w:val="0"/>
          <w:divBdr>
            <w:top w:val="none" w:sz="0" w:space="0" w:color="auto"/>
            <w:left w:val="none" w:sz="0" w:space="0" w:color="auto"/>
            <w:bottom w:val="none" w:sz="0" w:space="0" w:color="auto"/>
            <w:right w:val="none" w:sz="0" w:space="0" w:color="auto"/>
          </w:divBdr>
          <w:divsChild>
            <w:div w:id="1422753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9451848">
      <w:marLeft w:val="0"/>
      <w:marRight w:val="0"/>
      <w:marTop w:val="0"/>
      <w:marBottom w:val="0"/>
      <w:divBdr>
        <w:top w:val="none" w:sz="0" w:space="0" w:color="auto"/>
        <w:left w:val="none" w:sz="0" w:space="0" w:color="auto"/>
        <w:bottom w:val="none" w:sz="0" w:space="0" w:color="auto"/>
        <w:right w:val="none" w:sz="0" w:space="0" w:color="auto"/>
      </w:divBdr>
      <w:divsChild>
        <w:div w:id="80227429">
          <w:marLeft w:val="0"/>
          <w:marRight w:val="0"/>
          <w:marTop w:val="0"/>
          <w:marBottom w:val="0"/>
          <w:divBdr>
            <w:top w:val="none" w:sz="0" w:space="0" w:color="auto"/>
            <w:left w:val="none" w:sz="0" w:space="0" w:color="auto"/>
            <w:bottom w:val="none" w:sz="0" w:space="0" w:color="auto"/>
            <w:right w:val="none" w:sz="0" w:space="0" w:color="auto"/>
          </w:divBdr>
          <w:divsChild>
            <w:div w:id="10171948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3564724">
      <w:marLeft w:val="0"/>
      <w:marRight w:val="0"/>
      <w:marTop w:val="0"/>
      <w:marBottom w:val="0"/>
      <w:divBdr>
        <w:top w:val="none" w:sz="0" w:space="0" w:color="auto"/>
        <w:left w:val="none" w:sz="0" w:space="0" w:color="auto"/>
        <w:bottom w:val="none" w:sz="0" w:space="0" w:color="auto"/>
        <w:right w:val="none" w:sz="0" w:space="0" w:color="auto"/>
      </w:divBdr>
      <w:divsChild>
        <w:div w:id="620839168">
          <w:marLeft w:val="0"/>
          <w:marRight w:val="0"/>
          <w:marTop w:val="0"/>
          <w:marBottom w:val="0"/>
          <w:divBdr>
            <w:top w:val="none" w:sz="0" w:space="0" w:color="auto"/>
            <w:left w:val="none" w:sz="0" w:space="0" w:color="auto"/>
            <w:bottom w:val="none" w:sz="0" w:space="0" w:color="auto"/>
            <w:right w:val="none" w:sz="0" w:space="0" w:color="auto"/>
          </w:divBdr>
          <w:divsChild>
            <w:div w:id="1793668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4570475">
      <w:marLeft w:val="0"/>
      <w:marRight w:val="0"/>
      <w:marTop w:val="0"/>
      <w:marBottom w:val="0"/>
      <w:divBdr>
        <w:top w:val="none" w:sz="0" w:space="0" w:color="auto"/>
        <w:left w:val="none" w:sz="0" w:space="0" w:color="auto"/>
        <w:bottom w:val="none" w:sz="0" w:space="0" w:color="auto"/>
        <w:right w:val="none" w:sz="0" w:space="0" w:color="auto"/>
      </w:divBdr>
      <w:divsChild>
        <w:div w:id="1878271334">
          <w:marLeft w:val="0"/>
          <w:marRight w:val="0"/>
          <w:marTop w:val="0"/>
          <w:marBottom w:val="0"/>
          <w:divBdr>
            <w:top w:val="none" w:sz="0" w:space="0" w:color="auto"/>
            <w:left w:val="none" w:sz="0" w:space="0" w:color="auto"/>
            <w:bottom w:val="none" w:sz="0" w:space="0" w:color="auto"/>
            <w:right w:val="none" w:sz="0" w:space="0" w:color="auto"/>
          </w:divBdr>
          <w:divsChild>
            <w:div w:id="182943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1507808">
      <w:bodyDiv w:val="1"/>
      <w:marLeft w:val="0"/>
      <w:marRight w:val="0"/>
      <w:marTop w:val="0"/>
      <w:marBottom w:val="0"/>
      <w:divBdr>
        <w:top w:val="none" w:sz="0" w:space="0" w:color="auto"/>
        <w:left w:val="none" w:sz="0" w:space="0" w:color="auto"/>
        <w:bottom w:val="none" w:sz="0" w:space="0" w:color="auto"/>
        <w:right w:val="none" w:sz="0" w:space="0" w:color="auto"/>
      </w:divBdr>
    </w:div>
    <w:div w:id="1180698121">
      <w:marLeft w:val="0"/>
      <w:marRight w:val="0"/>
      <w:marTop w:val="0"/>
      <w:marBottom w:val="0"/>
      <w:divBdr>
        <w:top w:val="none" w:sz="0" w:space="0" w:color="auto"/>
        <w:left w:val="none" w:sz="0" w:space="0" w:color="auto"/>
        <w:bottom w:val="none" w:sz="0" w:space="0" w:color="auto"/>
        <w:right w:val="none" w:sz="0" w:space="0" w:color="auto"/>
      </w:divBdr>
      <w:divsChild>
        <w:div w:id="1085490710">
          <w:marLeft w:val="0"/>
          <w:marRight w:val="0"/>
          <w:marTop w:val="0"/>
          <w:marBottom w:val="0"/>
          <w:divBdr>
            <w:top w:val="none" w:sz="0" w:space="0" w:color="auto"/>
            <w:left w:val="none" w:sz="0" w:space="0" w:color="auto"/>
            <w:bottom w:val="none" w:sz="0" w:space="0" w:color="auto"/>
            <w:right w:val="none" w:sz="0" w:space="0" w:color="auto"/>
          </w:divBdr>
          <w:divsChild>
            <w:div w:id="2090810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1507816">
      <w:bodyDiv w:val="1"/>
      <w:marLeft w:val="0"/>
      <w:marRight w:val="0"/>
      <w:marTop w:val="0"/>
      <w:marBottom w:val="0"/>
      <w:divBdr>
        <w:top w:val="none" w:sz="0" w:space="0" w:color="auto"/>
        <w:left w:val="none" w:sz="0" w:space="0" w:color="auto"/>
        <w:bottom w:val="none" w:sz="0" w:space="0" w:color="auto"/>
        <w:right w:val="none" w:sz="0" w:space="0" w:color="auto"/>
      </w:divBdr>
    </w:div>
    <w:div w:id="1183855354">
      <w:marLeft w:val="0"/>
      <w:marRight w:val="0"/>
      <w:marTop w:val="0"/>
      <w:marBottom w:val="0"/>
      <w:divBdr>
        <w:top w:val="none" w:sz="0" w:space="0" w:color="auto"/>
        <w:left w:val="none" w:sz="0" w:space="0" w:color="auto"/>
        <w:bottom w:val="none" w:sz="0" w:space="0" w:color="auto"/>
        <w:right w:val="none" w:sz="0" w:space="0" w:color="auto"/>
      </w:divBdr>
      <w:divsChild>
        <w:div w:id="345331713">
          <w:marLeft w:val="0"/>
          <w:marRight w:val="0"/>
          <w:marTop w:val="0"/>
          <w:marBottom w:val="0"/>
          <w:divBdr>
            <w:top w:val="none" w:sz="0" w:space="0" w:color="auto"/>
            <w:left w:val="none" w:sz="0" w:space="0" w:color="auto"/>
            <w:bottom w:val="none" w:sz="0" w:space="0" w:color="auto"/>
            <w:right w:val="none" w:sz="0" w:space="0" w:color="auto"/>
          </w:divBdr>
          <w:divsChild>
            <w:div w:id="911961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6962461">
      <w:marLeft w:val="0"/>
      <w:marRight w:val="0"/>
      <w:marTop w:val="0"/>
      <w:marBottom w:val="0"/>
      <w:divBdr>
        <w:top w:val="none" w:sz="0" w:space="0" w:color="auto"/>
        <w:left w:val="none" w:sz="0" w:space="0" w:color="auto"/>
        <w:bottom w:val="none" w:sz="0" w:space="0" w:color="auto"/>
        <w:right w:val="none" w:sz="0" w:space="0" w:color="auto"/>
      </w:divBdr>
      <w:divsChild>
        <w:div w:id="364454162">
          <w:marLeft w:val="0"/>
          <w:marRight w:val="0"/>
          <w:marTop w:val="0"/>
          <w:marBottom w:val="0"/>
          <w:divBdr>
            <w:top w:val="none" w:sz="0" w:space="0" w:color="auto"/>
            <w:left w:val="none" w:sz="0" w:space="0" w:color="auto"/>
            <w:bottom w:val="none" w:sz="0" w:space="0" w:color="auto"/>
            <w:right w:val="none" w:sz="0" w:space="0" w:color="auto"/>
          </w:divBdr>
          <w:divsChild>
            <w:div w:id="15979821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8908328">
      <w:marLeft w:val="0"/>
      <w:marRight w:val="0"/>
      <w:marTop w:val="0"/>
      <w:marBottom w:val="0"/>
      <w:divBdr>
        <w:top w:val="none" w:sz="0" w:space="0" w:color="auto"/>
        <w:left w:val="none" w:sz="0" w:space="0" w:color="auto"/>
        <w:bottom w:val="none" w:sz="0" w:space="0" w:color="auto"/>
        <w:right w:val="none" w:sz="0" w:space="0" w:color="auto"/>
      </w:divBdr>
      <w:divsChild>
        <w:div w:id="1504859694">
          <w:marLeft w:val="0"/>
          <w:marRight w:val="0"/>
          <w:marTop w:val="0"/>
          <w:marBottom w:val="0"/>
          <w:divBdr>
            <w:top w:val="none" w:sz="0" w:space="0" w:color="auto"/>
            <w:left w:val="none" w:sz="0" w:space="0" w:color="auto"/>
            <w:bottom w:val="none" w:sz="0" w:space="0" w:color="auto"/>
            <w:right w:val="none" w:sz="0" w:space="0" w:color="auto"/>
          </w:divBdr>
          <w:divsChild>
            <w:div w:id="1738237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3537150">
      <w:marLeft w:val="0"/>
      <w:marRight w:val="0"/>
      <w:marTop w:val="0"/>
      <w:marBottom w:val="0"/>
      <w:divBdr>
        <w:top w:val="none" w:sz="0" w:space="0" w:color="auto"/>
        <w:left w:val="none" w:sz="0" w:space="0" w:color="auto"/>
        <w:bottom w:val="none" w:sz="0" w:space="0" w:color="auto"/>
        <w:right w:val="none" w:sz="0" w:space="0" w:color="auto"/>
      </w:divBdr>
      <w:divsChild>
        <w:div w:id="1249342250">
          <w:marLeft w:val="0"/>
          <w:marRight w:val="0"/>
          <w:marTop w:val="0"/>
          <w:marBottom w:val="0"/>
          <w:divBdr>
            <w:top w:val="none" w:sz="0" w:space="0" w:color="auto"/>
            <w:left w:val="none" w:sz="0" w:space="0" w:color="auto"/>
            <w:bottom w:val="none" w:sz="0" w:space="0" w:color="auto"/>
            <w:right w:val="none" w:sz="0" w:space="0" w:color="auto"/>
          </w:divBdr>
          <w:divsChild>
            <w:div w:id="454716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5239734">
      <w:marLeft w:val="0"/>
      <w:marRight w:val="0"/>
      <w:marTop w:val="0"/>
      <w:marBottom w:val="0"/>
      <w:divBdr>
        <w:top w:val="none" w:sz="0" w:space="0" w:color="auto"/>
        <w:left w:val="none" w:sz="0" w:space="0" w:color="auto"/>
        <w:bottom w:val="none" w:sz="0" w:space="0" w:color="auto"/>
        <w:right w:val="none" w:sz="0" w:space="0" w:color="auto"/>
      </w:divBdr>
      <w:divsChild>
        <w:div w:id="1922519728">
          <w:marLeft w:val="0"/>
          <w:marRight w:val="0"/>
          <w:marTop w:val="0"/>
          <w:marBottom w:val="0"/>
          <w:divBdr>
            <w:top w:val="none" w:sz="0" w:space="0" w:color="auto"/>
            <w:left w:val="none" w:sz="0" w:space="0" w:color="auto"/>
            <w:bottom w:val="none" w:sz="0" w:space="0" w:color="auto"/>
            <w:right w:val="none" w:sz="0" w:space="0" w:color="auto"/>
          </w:divBdr>
          <w:divsChild>
            <w:div w:id="1246300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6283775">
      <w:marLeft w:val="0"/>
      <w:marRight w:val="0"/>
      <w:marTop w:val="0"/>
      <w:marBottom w:val="0"/>
      <w:divBdr>
        <w:top w:val="none" w:sz="0" w:space="0" w:color="auto"/>
        <w:left w:val="none" w:sz="0" w:space="0" w:color="auto"/>
        <w:bottom w:val="none" w:sz="0" w:space="0" w:color="auto"/>
        <w:right w:val="none" w:sz="0" w:space="0" w:color="auto"/>
      </w:divBdr>
      <w:divsChild>
        <w:div w:id="1286540264">
          <w:marLeft w:val="0"/>
          <w:marRight w:val="0"/>
          <w:marTop w:val="0"/>
          <w:marBottom w:val="0"/>
          <w:divBdr>
            <w:top w:val="none" w:sz="0" w:space="0" w:color="auto"/>
            <w:left w:val="none" w:sz="0" w:space="0" w:color="auto"/>
            <w:bottom w:val="none" w:sz="0" w:space="0" w:color="auto"/>
            <w:right w:val="none" w:sz="0" w:space="0" w:color="auto"/>
          </w:divBdr>
          <w:divsChild>
            <w:div w:id="815948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5873970">
      <w:marLeft w:val="0"/>
      <w:marRight w:val="0"/>
      <w:marTop w:val="0"/>
      <w:marBottom w:val="0"/>
      <w:divBdr>
        <w:top w:val="none" w:sz="0" w:space="0" w:color="auto"/>
        <w:left w:val="none" w:sz="0" w:space="0" w:color="auto"/>
        <w:bottom w:val="none" w:sz="0" w:space="0" w:color="auto"/>
        <w:right w:val="none" w:sz="0" w:space="0" w:color="auto"/>
      </w:divBdr>
      <w:divsChild>
        <w:div w:id="1514953172">
          <w:marLeft w:val="0"/>
          <w:marRight w:val="0"/>
          <w:marTop w:val="0"/>
          <w:marBottom w:val="0"/>
          <w:divBdr>
            <w:top w:val="none" w:sz="0" w:space="0" w:color="auto"/>
            <w:left w:val="none" w:sz="0" w:space="0" w:color="auto"/>
            <w:bottom w:val="none" w:sz="0" w:space="0" w:color="auto"/>
            <w:right w:val="none" w:sz="0" w:space="0" w:color="auto"/>
          </w:divBdr>
          <w:divsChild>
            <w:div w:id="298070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5140303">
      <w:marLeft w:val="0"/>
      <w:marRight w:val="0"/>
      <w:marTop w:val="0"/>
      <w:marBottom w:val="0"/>
      <w:divBdr>
        <w:top w:val="none" w:sz="0" w:space="0" w:color="auto"/>
        <w:left w:val="none" w:sz="0" w:space="0" w:color="auto"/>
        <w:bottom w:val="none" w:sz="0" w:space="0" w:color="auto"/>
        <w:right w:val="none" w:sz="0" w:space="0" w:color="auto"/>
      </w:divBdr>
      <w:divsChild>
        <w:div w:id="507064105">
          <w:marLeft w:val="0"/>
          <w:marRight w:val="0"/>
          <w:marTop w:val="0"/>
          <w:marBottom w:val="0"/>
          <w:divBdr>
            <w:top w:val="none" w:sz="0" w:space="0" w:color="auto"/>
            <w:left w:val="none" w:sz="0" w:space="0" w:color="auto"/>
            <w:bottom w:val="none" w:sz="0" w:space="0" w:color="auto"/>
            <w:right w:val="none" w:sz="0" w:space="0" w:color="auto"/>
          </w:divBdr>
          <w:divsChild>
            <w:div w:id="1603877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0583344">
      <w:marLeft w:val="0"/>
      <w:marRight w:val="0"/>
      <w:marTop w:val="0"/>
      <w:marBottom w:val="0"/>
      <w:divBdr>
        <w:top w:val="none" w:sz="0" w:space="0" w:color="auto"/>
        <w:left w:val="none" w:sz="0" w:space="0" w:color="auto"/>
        <w:bottom w:val="none" w:sz="0" w:space="0" w:color="auto"/>
        <w:right w:val="none" w:sz="0" w:space="0" w:color="auto"/>
      </w:divBdr>
      <w:divsChild>
        <w:div w:id="560557906">
          <w:marLeft w:val="0"/>
          <w:marRight w:val="0"/>
          <w:marTop w:val="0"/>
          <w:marBottom w:val="0"/>
          <w:divBdr>
            <w:top w:val="none" w:sz="0" w:space="0" w:color="auto"/>
            <w:left w:val="none" w:sz="0" w:space="0" w:color="auto"/>
            <w:bottom w:val="none" w:sz="0" w:space="0" w:color="auto"/>
            <w:right w:val="none" w:sz="0" w:space="0" w:color="auto"/>
          </w:divBdr>
          <w:divsChild>
            <w:div w:id="1188981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3758263">
      <w:marLeft w:val="0"/>
      <w:marRight w:val="0"/>
      <w:marTop w:val="0"/>
      <w:marBottom w:val="0"/>
      <w:divBdr>
        <w:top w:val="none" w:sz="0" w:space="0" w:color="auto"/>
        <w:left w:val="none" w:sz="0" w:space="0" w:color="auto"/>
        <w:bottom w:val="none" w:sz="0" w:space="0" w:color="auto"/>
        <w:right w:val="none" w:sz="0" w:space="0" w:color="auto"/>
      </w:divBdr>
      <w:divsChild>
        <w:div w:id="518587374">
          <w:marLeft w:val="0"/>
          <w:marRight w:val="0"/>
          <w:marTop w:val="0"/>
          <w:marBottom w:val="0"/>
          <w:divBdr>
            <w:top w:val="none" w:sz="0" w:space="0" w:color="auto"/>
            <w:left w:val="none" w:sz="0" w:space="0" w:color="auto"/>
            <w:bottom w:val="none" w:sz="0" w:space="0" w:color="auto"/>
            <w:right w:val="none" w:sz="0" w:space="0" w:color="auto"/>
          </w:divBdr>
          <w:divsChild>
            <w:div w:id="421074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8191789">
      <w:marLeft w:val="0"/>
      <w:marRight w:val="0"/>
      <w:marTop w:val="0"/>
      <w:marBottom w:val="0"/>
      <w:divBdr>
        <w:top w:val="none" w:sz="0" w:space="0" w:color="auto"/>
        <w:left w:val="none" w:sz="0" w:space="0" w:color="auto"/>
        <w:bottom w:val="none" w:sz="0" w:space="0" w:color="auto"/>
        <w:right w:val="none" w:sz="0" w:space="0" w:color="auto"/>
      </w:divBdr>
      <w:divsChild>
        <w:div w:id="666445041">
          <w:marLeft w:val="0"/>
          <w:marRight w:val="0"/>
          <w:marTop w:val="0"/>
          <w:marBottom w:val="0"/>
          <w:divBdr>
            <w:top w:val="none" w:sz="0" w:space="0" w:color="auto"/>
            <w:left w:val="none" w:sz="0" w:space="0" w:color="auto"/>
            <w:bottom w:val="none" w:sz="0" w:space="0" w:color="auto"/>
            <w:right w:val="none" w:sz="0" w:space="0" w:color="auto"/>
          </w:divBdr>
          <w:divsChild>
            <w:div w:id="757750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4380407">
      <w:marLeft w:val="0"/>
      <w:marRight w:val="0"/>
      <w:marTop w:val="0"/>
      <w:marBottom w:val="0"/>
      <w:divBdr>
        <w:top w:val="none" w:sz="0" w:space="0" w:color="auto"/>
        <w:left w:val="none" w:sz="0" w:space="0" w:color="auto"/>
        <w:bottom w:val="none" w:sz="0" w:space="0" w:color="auto"/>
        <w:right w:val="none" w:sz="0" w:space="0" w:color="auto"/>
      </w:divBdr>
      <w:divsChild>
        <w:div w:id="668481458">
          <w:marLeft w:val="0"/>
          <w:marRight w:val="0"/>
          <w:marTop w:val="0"/>
          <w:marBottom w:val="0"/>
          <w:divBdr>
            <w:top w:val="none" w:sz="0" w:space="0" w:color="auto"/>
            <w:left w:val="none" w:sz="0" w:space="0" w:color="auto"/>
            <w:bottom w:val="none" w:sz="0" w:space="0" w:color="auto"/>
            <w:right w:val="none" w:sz="0" w:space="0" w:color="auto"/>
          </w:divBdr>
          <w:divsChild>
            <w:div w:id="125978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596014">
      <w:marLeft w:val="0"/>
      <w:marRight w:val="0"/>
      <w:marTop w:val="0"/>
      <w:marBottom w:val="0"/>
      <w:divBdr>
        <w:top w:val="none" w:sz="0" w:space="0" w:color="auto"/>
        <w:left w:val="none" w:sz="0" w:space="0" w:color="auto"/>
        <w:bottom w:val="none" w:sz="0" w:space="0" w:color="auto"/>
        <w:right w:val="none" w:sz="0" w:space="0" w:color="auto"/>
      </w:divBdr>
      <w:divsChild>
        <w:div w:id="587154599">
          <w:marLeft w:val="0"/>
          <w:marRight w:val="0"/>
          <w:marTop w:val="0"/>
          <w:marBottom w:val="0"/>
          <w:divBdr>
            <w:top w:val="none" w:sz="0" w:space="0" w:color="auto"/>
            <w:left w:val="none" w:sz="0" w:space="0" w:color="auto"/>
            <w:bottom w:val="none" w:sz="0" w:space="0" w:color="auto"/>
            <w:right w:val="none" w:sz="0" w:space="0" w:color="auto"/>
          </w:divBdr>
          <w:divsChild>
            <w:div w:id="1991711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370743">
      <w:marLeft w:val="0"/>
      <w:marRight w:val="0"/>
      <w:marTop w:val="0"/>
      <w:marBottom w:val="0"/>
      <w:divBdr>
        <w:top w:val="none" w:sz="0" w:space="0" w:color="auto"/>
        <w:left w:val="none" w:sz="0" w:space="0" w:color="auto"/>
        <w:bottom w:val="none" w:sz="0" w:space="0" w:color="auto"/>
        <w:right w:val="none" w:sz="0" w:space="0" w:color="auto"/>
      </w:divBdr>
      <w:divsChild>
        <w:div w:id="539438562">
          <w:marLeft w:val="0"/>
          <w:marRight w:val="0"/>
          <w:marTop w:val="0"/>
          <w:marBottom w:val="0"/>
          <w:divBdr>
            <w:top w:val="none" w:sz="0" w:space="0" w:color="auto"/>
            <w:left w:val="none" w:sz="0" w:space="0" w:color="auto"/>
            <w:bottom w:val="none" w:sz="0" w:space="0" w:color="auto"/>
            <w:right w:val="none" w:sz="0" w:space="0" w:color="auto"/>
          </w:divBdr>
          <w:divsChild>
            <w:div w:id="748162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640511">
      <w:marLeft w:val="0"/>
      <w:marRight w:val="0"/>
      <w:marTop w:val="0"/>
      <w:marBottom w:val="0"/>
      <w:divBdr>
        <w:top w:val="none" w:sz="0" w:space="0" w:color="auto"/>
        <w:left w:val="none" w:sz="0" w:space="0" w:color="auto"/>
        <w:bottom w:val="none" w:sz="0" w:space="0" w:color="auto"/>
        <w:right w:val="none" w:sz="0" w:space="0" w:color="auto"/>
      </w:divBdr>
      <w:divsChild>
        <w:div w:id="133957748">
          <w:marLeft w:val="0"/>
          <w:marRight w:val="0"/>
          <w:marTop w:val="0"/>
          <w:marBottom w:val="0"/>
          <w:divBdr>
            <w:top w:val="none" w:sz="0" w:space="0" w:color="auto"/>
            <w:left w:val="none" w:sz="0" w:space="0" w:color="auto"/>
            <w:bottom w:val="none" w:sz="0" w:space="0" w:color="auto"/>
            <w:right w:val="none" w:sz="0" w:space="0" w:color="auto"/>
          </w:divBdr>
          <w:divsChild>
            <w:div w:id="911234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0916235">
      <w:marLeft w:val="0"/>
      <w:marRight w:val="0"/>
      <w:marTop w:val="0"/>
      <w:marBottom w:val="0"/>
      <w:divBdr>
        <w:top w:val="none" w:sz="0" w:space="0" w:color="auto"/>
        <w:left w:val="none" w:sz="0" w:space="0" w:color="auto"/>
        <w:bottom w:val="none" w:sz="0" w:space="0" w:color="auto"/>
        <w:right w:val="none" w:sz="0" w:space="0" w:color="auto"/>
      </w:divBdr>
      <w:divsChild>
        <w:div w:id="1597444686">
          <w:marLeft w:val="0"/>
          <w:marRight w:val="0"/>
          <w:marTop w:val="0"/>
          <w:marBottom w:val="0"/>
          <w:divBdr>
            <w:top w:val="none" w:sz="0" w:space="0" w:color="auto"/>
            <w:left w:val="none" w:sz="0" w:space="0" w:color="auto"/>
            <w:bottom w:val="none" w:sz="0" w:space="0" w:color="auto"/>
            <w:right w:val="none" w:sz="0" w:space="0" w:color="auto"/>
          </w:divBdr>
          <w:divsChild>
            <w:div w:id="1103305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1307347">
      <w:bodyDiv w:val="1"/>
      <w:marLeft w:val="0"/>
      <w:marRight w:val="0"/>
      <w:marTop w:val="0"/>
      <w:marBottom w:val="0"/>
      <w:divBdr>
        <w:top w:val="none" w:sz="0" w:space="0" w:color="auto"/>
        <w:left w:val="none" w:sz="0" w:space="0" w:color="auto"/>
        <w:bottom w:val="none" w:sz="0" w:space="0" w:color="auto"/>
        <w:right w:val="none" w:sz="0" w:space="0" w:color="auto"/>
      </w:divBdr>
    </w:div>
    <w:div w:id="1303999309">
      <w:marLeft w:val="0"/>
      <w:marRight w:val="0"/>
      <w:marTop w:val="0"/>
      <w:marBottom w:val="0"/>
      <w:divBdr>
        <w:top w:val="none" w:sz="0" w:space="0" w:color="auto"/>
        <w:left w:val="none" w:sz="0" w:space="0" w:color="auto"/>
        <w:bottom w:val="none" w:sz="0" w:space="0" w:color="auto"/>
        <w:right w:val="none" w:sz="0" w:space="0" w:color="auto"/>
      </w:divBdr>
      <w:divsChild>
        <w:div w:id="1511600237">
          <w:marLeft w:val="0"/>
          <w:marRight w:val="0"/>
          <w:marTop w:val="0"/>
          <w:marBottom w:val="0"/>
          <w:divBdr>
            <w:top w:val="none" w:sz="0" w:space="0" w:color="auto"/>
            <w:left w:val="none" w:sz="0" w:space="0" w:color="auto"/>
            <w:bottom w:val="none" w:sz="0" w:space="0" w:color="auto"/>
            <w:right w:val="none" w:sz="0" w:space="0" w:color="auto"/>
          </w:divBdr>
          <w:divsChild>
            <w:div w:id="1016032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3490101">
      <w:marLeft w:val="0"/>
      <w:marRight w:val="0"/>
      <w:marTop w:val="0"/>
      <w:marBottom w:val="0"/>
      <w:divBdr>
        <w:top w:val="none" w:sz="0" w:space="0" w:color="auto"/>
        <w:left w:val="none" w:sz="0" w:space="0" w:color="auto"/>
        <w:bottom w:val="none" w:sz="0" w:space="0" w:color="auto"/>
        <w:right w:val="none" w:sz="0" w:space="0" w:color="auto"/>
      </w:divBdr>
      <w:divsChild>
        <w:div w:id="467940244">
          <w:marLeft w:val="0"/>
          <w:marRight w:val="0"/>
          <w:marTop w:val="0"/>
          <w:marBottom w:val="0"/>
          <w:divBdr>
            <w:top w:val="none" w:sz="0" w:space="0" w:color="auto"/>
            <w:left w:val="none" w:sz="0" w:space="0" w:color="auto"/>
            <w:bottom w:val="none" w:sz="0" w:space="0" w:color="auto"/>
            <w:right w:val="none" w:sz="0" w:space="0" w:color="auto"/>
          </w:divBdr>
          <w:divsChild>
            <w:div w:id="176701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0237784">
      <w:marLeft w:val="0"/>
      <w:marRight w:val="0"/>
      <w:marTop w:val="0"/>
      <w:marBottom w:val="0"/>
      <w:divBdr>
        <w:top w:val="none" w:sz="0" w:space="0" w:color="auto"/>
        <w:left w:val="none" w:sz="0" w:space="0" w:color="auto"/>
        <w:bottom w:val="none" w:sz="0" w:space="0" w:color="auto"/>
        <w:right w:val="none" w:sz="0" w:space="0" w:color="auto"/>
      </w:divBdr>
      <w:divsChild>
        <w:div w:id="383675348">
          <w:marLeft w:val="0"/>
          <w:marRight w:val="0"/>
          <w:marTop w:val="0"/>
          <w:marBottom w:val="0"/>
          <w:divBdr>
            <w:top w:val="none" w:sz="0" w:space="0" w:color="auto"/>
            <w:left w:val="none" w:sz="0" w:space="0" w:color="auto"/>
            <w:bottom w:val="none" w:sz="0" w:space="0" w:color="auto"/>
            <w:right w:val="none" w:sz="0" w:space="0" w:color="auto"/>
          </w:divBdr>
          <w:divsChild>
            <w:div w:id="1866870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5129168">
      <w:marLeft w:val="0"/>
      <w:marRight w:val="0"/>
      <w:marTop w:val="0"/>
      <w:marBottom w:val="0"/>
      <w:divBdr>
        <w:top w:val="none" w:sz="0" w:space="0" w:color="auto"/>
        <w:left w:val="none" w:sz="0" w:space="0" w:color="auto"/>
        <w:bottom w:val="none" w:sz="0" w:space="0" w:color="auto"/>
        <w:right w:val="none" w:sz="0" w:space="0" w:color="auto"/>
      </w:divBdr>
      <w:divsChild>
        <w:div w:id="1013335020">
          <w:marLeft w:val="0"/>
          <w:marRight w:val="0"/>
          <w:marTop w:val="0"/>
          <w:marBottom w:val="0"/>
          <w:divBdr>
            <w:top w:val="none" w:sz="0" w:space="0" w:color="auto"/>
            <w:left w:val="none" w:sz="0" w:space="0" w:color="auto"/>
            <w:bottom w:val="none" w:sz="0" w:space="0" w:color="auto"/>
            <w:right w:val="none" w:sz="0" w:space="0" w:color="auto"/>
          </w:divBdr>
          <w:divsChild>
            <w:div w:id="1611931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6226983">
      <w:marLeft w:val="0"/>
      <w:marRight w:val="0"/>
      <w:marTop w:val="0"/>
      <w:marBottom w:val="0"/>
      <w:divBdr>
        <w:top w:val="none" w:sz="0" w:space="0" w:color="auto"/>
        <w:left w:val="none" w:sz="0" w:space="0" w:color="auto"/>
        <w:bottom w:val="none" w:sz="0" w:space="0" w:color="auto"/>
        <w:right w:val="none" w:sz="0" w:space="0" w:color="auto"/>
      </w:divBdr>
      <w:divsChild>
        <w:div w:id="128741209">
          <w:marLeft w:val="0"/>
          <w:marRight w:val="0"/>
          <w:marTop w:val="0"/>
          <w:marBottom w:val="0"/>
          <w:divBdr>
            <w:top w:val="none" w:sz="0" w:space="0" w:color="auto"/>
            <w:left w:val="none" w:sz="0" w:space="0" w:color="auto"/>
            <w:bottom w:val="none" w:sz="0" w:space="0" w:color="auto"/>
            <w:right w:val="none" w:sz="0" w:space="0" w:color="auto"/>
          </w:divBdr>
          <w:divsChild>
            <w:div w:id="193619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6543964">
      <w:marLeft w:val="0"/>
      <w:marRight w:val="0"/>
      <w:marTop w:val="0"/>
      <w:marBottom w:val="0"/>
      <w:divBdr>
        <w:top w:val="none" w:sz="0" w:space="0" w:color="auto"/>
        <w:left w:val="none" w:sz="0" w:space="0" w:color="auto"/>
        <w:bottom w:val="none" w:sz="0" w:space="0" w:color="auto"/>
        <w:right w:val="none" w:sz="0" w:space="0" w:color="auto"/>
      </w:divBdr>
      <w:divsChild>
        <w:div w:id="91516764">
          <w:marLeft w:val="0"/>
          <w:marRight w:val="0"/>
          <w:marTop w:val="0"/>
          <w:marBottom w:val="0"/>
          <w:divBdr>
            <w:top w:val="none" w:sz="0" w:space="0" w:color="auto"/>
            <w:left w:val="none" w:sz="0" w:space="0" w:color="auto"/>
            <w:bottom w:val="none" w:sz="0" w:space="0" w:color="auto"/>
            <w:right w:val="none" w:sz="0" w:space="0" w:color="auto"/>
          </w:divBdr>
          <w:divsChild>
            <w:div w:id="653609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7658514">
      <w:marLeft w:val="0"/>
      <w:marRight w:val="0"/>
      <w:marTop w:val="0"/>
      <w:marBottom w:val="0"/>
      <w:divBdr>
        <w:top w:val="none" w:sz="0" w:space="0" w:color="auto"/>
        <w:left w:val="none" w:sz="0" w:space="0" w:color="auto"/>
        <w:bottom w:val="none" w:sz="0" w:space="0" w:color="auto"/>
        <w:right w:val="none" w:sz="0" w:space="0" w:color="auto"/>
      </w:divBdr>
      <w:divsChild>
        <w:div w:id="1575890422">
          <w:marLeft w:val="0"/>
          <w:marRight w:val="0"/>
          <w:marTop w:val="0"/>
          <w:marBottom w:val="0"/>
          <w:divBdr>
            <w:top w:val="none" w:sz="0" w:space="0" w:color="auto"/>
            <w:left w:val="none" w:sz="0" w:space="0" w:color="auto"/>
            <w:bottom w:val="none" w:sz="0" w:space="0" w:color="auto"/>
            <w:right w:val="none" w:sz="0" w:space="0" w:color="auto"/>
          </w:divBdr>
          <w:divsChild>
            <w:div w:id="2138718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8703801">
      <w:marLeft w:val="0"/>
      <w:marRight w:val="0"/>
      <w:marTop w:val="0"/>
      <w:marBottom w:val="0"/>
      <w:divBdr>
        <w:top w:val="none" w:sz="0" w:space="0" w:color="auto"/>
        <w:left w:val="none" w:sz="0" w:space="0" w:color="auto"/>
        <w:bottom w:val="none" w:sz="0" w:space="0" w:color="auto"/>
        <w:right w:val="none" w:sz="0" w:space="0" w:color="auto"/>
      </w:divBdr>
      <w:divsChild>
        <w:div w:id="119497073">
          <w:marLeft w:val="0"/>
          <w:marRight w:val="0"/>
          <w:marTop w:val="0"/>
          <w:marBottom w:val="0"/>
          <w:divBdr>
            <w:top w:val="none" w:sz="0" w:space="0" w:color="auto"/>
            <w:left w:val="none" w:sz="0" w:space="0" w:color="auto"/>
            <w:bottom w:val="none" w:sz="0" w:space="0" w:color="auto"/>
            <w:right w:val="none" w:sz="0" w:space="0" w:color="auto"/>
          </w:divBdr>
          <w:divsChild>
            <w:div w:id="1963655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3509095">
      <w:marLeft w:val="0"/>
      <w:marRight w:val="0"/>
      <w:marTop w:val="0"/>
      <w:marBottom w:val="0"/>
      <w:divBdr>
        <w:top w:val="none" w:sz="0" w:space="0" w:color="auto"/>
        <w:left w:val="none" w:sz="0" w:space="0" w:color="auto"/>
        <w:bottom w:val="none" w:sz="0" w:space="0" w:color="auto"/>
        <w:right w:val="none" w:sz="0" w:space="0" w:color="auto"/>
      </w:divBdr>
      <w:divsChild>
        <w:div w:id="1182627700">
          <w:marLeft w:val="0"/>
          <w:marRight w:val="0"/>
          <w:marTop w:val="0"/>
          <w:marBottom w:val="0"/>
          <w:divBdr>
            <w:top w:val="none" w:sz="0" w:space="0" w:color="auto"/>
            <w:left w:val="none" w:sz="0" w:space="0" w:color="auto"/>
            <w:bottom w:val="none" w:sz="0" w:space="0" w:color="auto"/>
            <w:right w:val="none" w:sz="0" w:space="0" w:color="auto"/>
          </w:divBdr>
          <w:divsChild>
            <w:div w:id="369116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0519569">
      <w:marLeft w:val="0"/>
      <w:marRight w:val="0"/>
      <w:marTop w:val="0"/>
      <w:marBottom w:val="0"/>
      <w:divBdr>
        <w:top w:val="none" w:sz="0" w:space="0" w:color="auto"/>
        <w:left w:val="none" w:sz="0" w:space="0" w:color="auto"/>
        <w:bottom w:val="none" w:sz="0" w:space="0" w:color="auto"/>
        <w:right w:val="none" w:sz="0" w:space="0" w:color="auto"/>
      </w:divBdr>
      <w:divsChild>
        <w:div w:id="1096711079">
          <w:marLeft w:val="0"/>
          <w:marRight w:val="0"/>
          <w:marTop w:val="0"/>
          <w:marBottom w:val="0"/>
          <w:divBdr>
            <w:top w:val="none" w:sz="0" w:space="0" w:color="auto"/>
            <w:left w:val="none" w:sz="0" w:space="0" w:color="auto"/>
            <w:bottom w:val="none" w:sz="0" w:space="0" w:color="auto"/>
            <w:right w:val="none" w:sz="0" w:space="0" w:color="auto"/>
          </w:divBdr>
          <w:divsChild>
            <w:div w:id="1729451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7417320">
      <w:marLeft w:val="0"/>
      <w:marRight w:val="0"/>
      <w:marTop w:val="0"/>
      <w:marBottom w:val="0"/>
      <w:divBdr>
        <w:top w:val="none" w:sz="0" w:space="0" w:color="auto"/>
        <w:left w:val="none" w:sz="0" w:space="0" w:color="auto"/>
        <w:bottom w:val="none" w:sz="0" w:space="0" w:color="auto"/>
        <w:right w:val="none" w:sz="0" w:space="0" w:color="auto"/>
      </w:divBdr>
      <w:divsChild>
        <w:div w:id="101993202">
          <w:marLeft w:val="0"/>
          <w:marRight w:val="0"/>
          <w:marTop w:val="0"/>
          <w:marBottom w:val="0"/>
          <w:divBdr>
            <w:top w:val="none" w:sz="0" w:space="0" w:color="auto"/>
            <w:left w:val="none" w:sz="0" w:space="0" w:color="auto"/>
            <w:bottom w:val="none" w:sz="0" w:space="0" w:color="auto"/>
            <w:right w:val="none" w:sz="0" w:space="0" w:color="auto"/>
          </w:divBdr>
          <w:divsChild>
            <w:div w:id="596518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1978783">
      <w:marLeft w:val="0"/>
      <w:marRight w:val="0"/>
      <w:marTop w:val="0"/>
      <w:marBottom w:val="0"/>
      <w:divBdr>
        <w:top w:val="none" w:sz="0" w:space="0" w:color="auto"/>
        <w:left w:val="none" w:sz="0" w:space="0" w:color="auto"/>
        <w:bottom w:val="none" w:sz="0" w:space="0" w:color="auto"/>
        <w:right w:val="none" w:sz="0" w:space="0" w:color="auto"/>
      </w:divBdr>
      <w:divsChild>
        <w:div w:id="1227913340">
          <w:marLeft w:val="0"/>
          <w:marRight w:val="0"/>
          <w:marTop w:val="0"/>
          <w:marBottom w:val="0"/>
          <w:divBdr>
            <w:top w:val="none" w:sz="0" w:space="0" w:color="auto"/>
            <w:left w:val="none" w:sz="0" w:space="0" w:color="auto"/>
            <w:bottom w:val="none" w:sz="0" w:space="0" w:color="auto"/>
            <w:right w:val="none" w:sz="0" w:space="0" w:color="auto"/>
          </w:divBdr>
          <w:divsChild>
            <w:div w:id="1359282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840570">
      <w:marLeft w:val="0"/>
      <w:marRight w:val="0"/>
      <w:marTop w:val="0"/>
      <w:marBottom w:val="0"/>
      <w:divBdr>
        <w:top w:val="none" w:sz="0" w:space="0" w:color="auto"/>
        <w:left w:val="none" w:sz="0" w:space="0" w:color="auto"/>
        <w:bottom w:val="none" w:sz="0" w:space="0" w:color="auto"/>
        <w:right w:val="none" w:sz="0" w:space="0" w:color="auto"/>
      </w:divBdr>
      <w:divsChild>
        <w:div w:id="1519391470">
          <w:marLeft w:val="0"/>
          <w:marRight w:val="0"/>
          <w:marTop w:val="0"/>
          <w:marBottom w:val="0"/>
          <w:divBdr>
            <w:top w:val="none" w:sz="0" w:space="0" w:color="auto"/>
            <w:left w:val="none" w:sz="0" w:space="0" w:color="auto"/>
            <w:bottom w:val="none" w:sz="0" w:space="0" w:color="auto"/>
            <w:right w:val="none" w:sz="0" w:space="0" w:color="auto"/>
          </w:divBdr>
          <w:divsChild>
            <w:div w:id="98374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3622237">
      <w:marLeft w:val="0"/>
      <w:marRight w:val="0"/>
      <w:marTop w:val="0"/>
      <w:marBottom w:val="0"/>
      <w:divBdr>
        <w:top w:val="none" w:sz="0" w:space="0" w:color="auto"/>
        <w:left w:val="none" w:sz="0" w:space="0" w:color="auto"/>
        <w:bottom w:val="none" w:sz="0" w:space="0" w:color="auto"/>
        <w:right w:val="none" w:sz="0" w:space="0" w:color="auto"/>
      </w:divBdr>
      <w:divsChild>
        <w:div w:id="385691066">
          <w:marLeft w:val="0"/>
          <w:marRight w:val="0"/>
          <w:marTop w:val="0"/>
          <w:marBottom w:val="0"/>
          <w:divBdr>
            <w:top w:val="none" w:sz="0" w:space="0" w:color="auto"/>
            <w:left w:val="none" w:sz="0" w:space="0" w:color="auto"/>
            <w:bottom w:val="none" w:sz="0" w:space="0" w:color="auto"/>
            <w:right w:val="none" w:sz="0" w:space="0" w:color="auto"/>
          </w:divBdr>
          <w:divsChild>
            <w:div w:id="467162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2213712">
      <w:marLeft w:val="0"/>
      <w:marRight w:val="0"/>
      <w:marTop w:val="0"/>
      <w:marBottom w:val="0"/>
      <w:divBdr>
        <w:top w:val="none" w:sz="0" w:space="0" w:color="auto"/>
        <w:left w:val="none" w:sz="0" w:space="0" w:color="auto"/>
        <w:bottom w:val="none" w:sz="0" w:space="0" w:color="auto"/>
        <w:right w:val="none" w:sz="0" w:space="0" w:color="auto"/>
      </w:divBdr>
      <w:divsChild>
        <w:div w:id="1113212765">
          <w:marLeft w:val="0"/>
          <w:marRight w:val="0"/>
          <w:marTop w:val="0"/>
          <w:marBottom w:val="0"/>
          <w:divBdr>
            <w:top w:val="none" w:sz="0" w:space="0" w:color="auto"/>
            <w:left w:val="none" w:sz="0" w:space="0" w:color="auto"/>
            <w:bottom w:val="none" w:sz="0" w:space="0" w:color="auto"/>
            <w:right w:val="none" w:sz="0" w:space="0" w:color="auto"/>
          </w:divBdr>
          <w:divsChild>
            <w:div w:id="149374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7309343">
      <w:marLeft w:val="0"/>
      <w:marRight w:val="0"/>
      <w:marTop w:val="0"/>
      <w:marBottom w:val="0"/>
      <w:divBdr>
        <w:top w:val="none" w:sz="0" w:space="0" w:color="auto"/>
        <w:left w:val="none" w:sz="0" w:space="0" w:color="auto"/>
        <w:bottom w:val="none" w:sz="0" w:space="0" w:color="auto"/>
        <w:right w:val="none" w:sz="0" w:space="0" w:color="auto"/>
      </w:divBdr>
      <w:divsChild>
        <w:div w:id="154224530">
          <w:marLeft w:val="0"/>
          <w:marRight w:val="0"/>
          <w:marTop w:val="0"/>
          <w:marBottom w:val="0"/>
          <w:divBdr>
            <w:top w:val="none" w:sz="0" w:space="0" w:color="auto"/>
            <w:left w:val="none" w:sz="0" w:space="0" w:color="auto"/>
            <w:bottom w:val="none" w:sz="0" w:space="0" w:color="auto"/>
            <w:right w:val="none" w:sz="0" w:space="0" w:color="auto"/>
          </w:divBdr>
          <w:divsChild>
            <w:div w:id="1848057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8403667">
      <w:marLeft w:val="0"/>
      <w:marRight w:val="0"/>
      <w:marTop w:val="0"/>
      <w:marBottom w:val="0"/>
      <w:divBdr>
        <w:top w:val="none" w:sz="0" w:space="0" w:color="auto"/>
        <w:left w:val="none" w:sz="0" w:space="0" w:color="auto"/>
        <w:bottom w:val="none" w:sz="0" w:space="0" w:color="auto"/>
        <w:right w:val="none" w:sz="0" w:space="0" w:color="auto"/>
      </w:divBdr>
      <w:divsChild>
        <w:div w:id="1498761240">
          <w:marLeft w:val="0"/>
          <w:marRight w:val="0"/>
          <w:marTop w:val="0"/>
          <w:marBottom w:val="0"/>
          <w:divBdr>
            <w:top w:val="none" w:sz="0" w:space="0" w:color="auto"/>
            <w:left w:val="none" w:sz="0" w:space="0" w:color="auto"/>
            <w:bottom w:val="none" w:sz="0" w:space="0" w:color="auto"/>
            <w:right w:val="none" w:sz="0" w:space="0" w:color="auto"/>
          </w:divBdr>
          <w:divsChild>
            <w:div w:id="1528369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905889">
      <w:marLeft w:val="0"/>
      <w:marRight w:val="0"/>
      <w:marTop w:val="0"/>
      <w:marBottom w:val="0"/>
      <w:divBdr>
        <w:top w:val="none" w:sz="0" w:space="0" w:color="auto"/>
        <w:left w:val="none" w:sz="0" w:space="0" w:color="auto"/>
        <w:bottom w:val="none" w:sz="0" w:space="0" w:color="auto"/>
        <w:right w:val="none" w:sz="0" w:space="0" w:color="auto"/>
      </w:divBdr>
      <w:divsChild>
        <w:div w:id="1910265691">
          <w:marLeft w:val="0"/>
          <w:marRight w:val="0"/>
          <w:marTop w:val="0"/>
          <w:marBottom w:val="0"/>
          <w:divBdr>
            <w:top w:val="none" w:sz="0" w:space="0" w:color="auto"/>
            <w:left w:val="none" w:sz="0" w:space="0" w:color="auto"/>
            <w:bottom w:val="none" w:sz="0" w:space="0" w:color="auto"/>
            <w:right w:val="none" w:sz="0" w:space="0" w:color="auto"/>
          </w:divBdr>
          <w:divsChild>
            <w:div w:id="984117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1103533">
      <w:marLeft w:val="0"/>
      <w:marRight w:val="0"/>
      <w:marTop w:val="0"/>
      <w:marBottom w:val="0"/>
      <w:divBdr>
        <w:top w:val="none" w:sz="0" w:space="0" w:color="auto"/>
        <w:left w:val="none" w:sz="0" w:space="0" w:color="auto"/>
        <w:bottom w:val="none" w:sz="0" w:space="0" w:color="auto"/>
        <w:right w:val="none" w:sz="0" w:space="0" w:color="auto"/>
      </w:divBdr>
      <w:divsChild>
        <w:div w:id="1552306878">
          <w:marLeft w:val="0"/>
          <w:marRight w:val="0"/>
          <w:marTop w:val="0"/>
          <w:marBottom w:val="0"/>
          <w:divBdr>
            <w:top w:val="none" w:sz="0" w:space="0" w:color="auto"/>
            <w:left w:val="none" w:sz="0" w:space="0" w:color="auto"/>
            <w:bottom w:val="none" w:sz="0" w:space="0" w:color="auto"/>
            <w:right w:val="none" w:sz="0" w:space="0" w:color="auto"/>
          </w:divBdr>
          <w:divsChild>
            <w:div w:id="12965221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0389405">
      <w:marLeft w:val="0"/>
      <w:marRight w:val="0"/>
      <w:marTop w:val="0"/>
      <w:marBottom w:val="0"/>
      <w:divBdr>
        <w:top w:val="none" w:sz="0" w:space="0" w:color="auto"/>
        <w:left w:val="none" w:sz="0" w:space="0" w:color="auto"/>
        <w:bottom w:val="none" w:sz="0" w:space="0" w:color="auto"/>
        <w:right w:val="none" w:sz="0" w:space="0" w:color="auto"/>
      </w:divBdr>
      <w:divsChild>
        <w:div w:id="1068529965">
          <w:marLeft w:val="0"/>
          <w:marRight w:val="0"/>
          <w:marTop w:val="0"/>
          <w:marBottom w:val="0"/>
          <w:divBdr>
            <w:top w:val="none" w:sz="0" w:space="0" w:color="auto"/>
            <w:left w:val="none" w:sz="0" w:space="0" w:color="auto"/>
            <w:bottom w:val="none" w:sz="0" w:space="0" w:color="auto"/>
            <w:right w:val="none" w:sz="0" w:space="0" w:color="auto"/>
          </w:divBdr>
          <w:divsChild>
            <w:div w:id="2023042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4178594">
      <w:marLeft w:val="0"/>
      <w:marRight w:val="0"/>
      <w:marTop w:val="0"/>
      <w:marBottom w:val="0"/>
      <w:divBdr>
        <w:top w:val="none" w:sz="0" w:space="0" w:color="auto"/>
        <w:left w:val="none" w:sz="0" w:space="0" w:color="auto"/>
        <w:bottom w:val="none" w:sz="0" w:space="0" w:color="auto"/>
        <w:right w:val="none" w:sz="0" w:space="0" w:color="auto"/>
      </w:divBdr>
      <w:divsChild>
        <w:div w:id="1397899377">
          <w:marLeft w:val="0"/>
          <w:marRight w:val="0"/>
          <w:marTop w:val="0"/>
          <w:marBottom w:val="0"/>
          <w:divBdr>
            <w:top w:val="none" w:sz="0" w:space="0" w:color="auto"/>
            <w:left w:val="none" w:sz="0" w:space="0" w:color="auto"/>
            <w:bottom w:val="none" w:sz="0" w:space="0" w:color="auto"/>
            <w:right w:val="none" w:sz="0" w:space="0" w:color="auto"/>
          </w:divBdr>
          <w:divsChild>
            <w:div w:id="1756433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7718753">
      <w:marLeft w:val="0"/>
      <w:marRight w:val="0"/>
      <w:marTop w:val="0"/>
      <w:marBottom w:val="0"/>
      <w:divBdr>
        <w:top w:val="none" w:sz="0" w:space="0" w:color="auto"/>
        <w:left w:val="none" w:sz="0" w:space="0" w:color="auto"/>
        <w:bottom w:val="none" w:sz="0" w:space="0" w:color="auto"/>
        <w:right w:val="none" w:sz="0" w:space="0" w:color="auto"/>
      </w:divBdr>
      <w:divsChild>
        <w:div w:id="1392727962">
          <w:marLeft w:val="0"/>
          <w:marRight w:val="0"/>
          <w:marTop w:val="0"/>
          <w:marBottom w:val="0"/>
          <w:divBdr>
            <w:top w:val="none" w:sz="0" w:space="0" w:color="auto"/>
            <w:left w:val="none" w:sz="0" w:space="0" w:color="auto"/>
            <w:bottom w:val="none" w:sz="0" w:space="0" w:color="auto"/>
            <w:right w:val="none" w:sz="0" w:space="0" w:color="auto"/>
          </w:divBdr>
          <w:divsChild>
            <w:div w:id="1713070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8740184">
      <w:marLeft w:val="0"/>
      <w:marRight w:val="0"/>
      <w:marTop w:val="0"/>
      <w:marBottom w:val="0"/>
      <w:divBdr>
        <w:top w:val="none" w:sz="0" w:space="0" w:color="auto"/>
        <w:left w:val="none" w:sz="0" w:space="0" w:color="auto"/>
        <w:bottom w:val="none" w:sz="0" w:space="0" w:color="auto"/>
        <w:right w:val="none" w:sz="0" w:space="0" w:color="auto"/>
      </w:divBdr>
      <w:divsChild>
        <w:div w:id="755594871">
          <w:marLeft w:val="0"/>
          <w:marRight w:val="0"/>
          <w:marTop w:val="0"/>
          <w:marBottom w:val="0"/>
          <w:divBdr>
            <w:top w:val="none" w:sz="0" w:space="0" w:color="auto"/>
            <w:left w:val="none" w:sz="0" w:space="0" w:color="auto"/>
            <w:bottom w:val="none" w:sz="0" w:space="0" w:color="auto"/>
            <w:right w:val="none" w:sz="0" w:space="0" w:color="auto"/>
          </w:divBdr>
          <w:divsChild>
            <w:div w:id="1364745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3785945">
      <w:marLeft w:val="0"/>
      <w:marRight w:val="0"/>
      <w:marTop w:val="0"/>
      <w:marBottom w:val="0"/>
      <w:divBdr>
        <w:top w:val="none" w:sz="0" w:space="0" w:color="auto"/>
        <w:left w:val="none" w:sz="0" w:space="0" w:color="auto"/>
        <w:bottom w:val="none" w:sz="0" w:space="0" w:color="auto"/>
        <w:right w:val="none" w:sz="0" w:space="0" w:color="auto"/>
      </w:divBdr>
      <w:divsChild>
        <w:div w:id="1962034940">
          <w:marLeft w:val="0"/>
          <w:marRight w:val="0"/>
          <w:marTop w:val="0"/>
          <w:marBottom w:val="0"/>
          <w:divBdr>
            <w:top w:val="none" w:sz="0" w:space="0" w:color="auto"/>
            <w:left w:val="none" w:sz="0" w:space="0" w:color="auto"/>
            <w:bottom w:val="none" w:sz="0" w:space="0" w:color="auto"/>
            <w:right w:val="none" w:sz="0" w:space="0" w:color="auto"/>
          </w:divBdr>
          <w:divsChild>
            <w:div w:id="13164929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4179029">
      <w:marLeft w:val="0"/>
      <w:marRight w:val="0"/>
      <w:marTop w:val="0"/>
      <w:marBottom w:val="0"/>
      <w:divBdr>
        <w:top w:val="none" w:sz="0" w:space="0" w:color="auto"/>
        <w:left w:val="none" w:sz="0" w:space="0" w:color="auto"/>
        <w:bottom w:val="none" w:sz="0" w:space="0" w:color="auto"/>
        <w:right w:val="none" w:sz="0" w:space="0" w:color="auto"/>
      </w:divBdr>
      <w:divsChild>
        <w:div w:id="1861701783">
          <w:marLeft w:val="0"/>
          <w:marRight w:val="0"/>
          <w:marTop w:val="0"/>
          <w:marBottom w:val="0"/>
          <w:divBdr>
            <w:top w:val="none" w:sz="0" w:space="0" w:color="auto"/>
            <w:left w:val="none" w:sz="0" w:space="0" w:color="auto"/>
            <w:bottom w:val="none" w:sz="0" w:space="0" w:color="auto"/>
            <w:right w:val="none" w:sz="0" w:space="0" w:color="auto"/>
          </w:divBdr>
          <w:divsChild>
            <w:div w:id="2014919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7283980">
      <w:marLeft w:val="0"/>
      <w:marRight w:val="0"/>
      <w:marTop w:val="0"/>
      <w:marBottom w:val="0"/>
      <w:divBdr>
        <w:top w:val="none" w:sz="0" w:space="0" w:color="auto"/>
        <w:left w:val="none" w:sz="0" w:space="0" w:color="auto"/>
        <w:bottom w:val="none" w:sz="0" w:space="0" w:color="auto"/>
        <w:right w:val="none" w:sz="0" w:space="0" w:color="auto"/>
      </w:divBdr>
      <w:divsChild>
        <w:div w:id="1371027252">
          <w:marLeft w:val="0"/>
          <w:marRight w:val="0"/>
          <w:marTop w:val="0"/>
          <w:marBottom w:val="0"/>
          <w:divBdr>
            <w:top w:val="none" w:sz="0" w:space="0" w:color="auto"/>
            <w:left w:val="none" w:sz="0" w:space="0" w:color="auto"/>
            <w:bottom w:val="none" w:sz="0" w:space="0" w:color="auto"/>
            <w:right w:val="none" w:sz="0" w:space="0" w:color="auto"/>
          </w:divBdr>
          <w:divsChild>
            <w:div w:id="1268542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8903420">
      <w:marLeft w:val="0"/>
      <w:marRight w:val="0"/>
      <w:marTop w:val="0"/>
      <w:marBottom w:val="0"/>
      <w:divBdr>
        <w:top w:val="none" w:sz="0" w:space="0" w:color="auto"/>
        <w:left w:val="none" w:sz="0" w:space="0" w:color="auto"/>
        <w:bottom w:val="none" w:sz="0" w:space="0" w:color="auto"/>
        <w:right w:val="none" w:sz="0" w:space="0" w:color="auto"/>
      </w:divBdr>
      <w:divsChild>
        <w:div w:id="1833986438">
          <w:marLeft w:val="0"/>
          <w:marRight w:val="0"/>
          <w:marTop w:val="0"/>
          <w:marBottom w:val="0"/>
          <w:divBdr>
            <w:top w:val="none" w:sz="0" w:space="0" w:color="auto"/>
            <w:left w:val="none" w:sz="0" w:space="0" w:color="auto"/>
            <w:bottom w:val="none" w:sz="0" w:space="0" w:color="auto"/>
            <w:right w:val="none" w:sz="0" w:space="0" w:color="auto"/>
          </w:divBdr>
          <w:divsChild>
            <w:div w:id="819226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5612096">
      <w:marLeft w:val="0"/>
      <w:marRight w:val="0"/>
      <w:marTop w:val="0"/>
      <w:marBottom w:val="0"/>
      <w:divBdr>
        <w:top w:val="none" w:sz="0" w:space="0" w:color="auto"/>
        <w:left w:val="none" w:sz="0" w:space="0" w:color="auto"/>
        <w:bottom w:val="none" w:sz="0" w:space="0" w:color="auto"/>
        <w:right w:val="none" w:sz="0" w:space="0" w:color="auto"/>
      </w:divBdr>
      <w:divsChild>
        <w:div w:id="1170294201">
          <w:marLeft w:val="0"/>
          <w:marRight w:val="0"/>
          <w:marTop w:val="0"/>
          <w:marBottom w:val="0"/>
          <w:divBdr>
            <w:top w:val="none" w:sz="0" w:space="0" w:color="auto"/>
            <w:left w:val="none" w:sz="0" w:space="0" w:color="auto"/>
            <w:bottom w:val="none" w:sz="0" w:space="0" w:color="auto"/>
            <w:right w:val="none" w:sz="0" w:space="0" w:color="auto"/>
          </w:divBdr>
          <w:divsChild>
            <w:div w:id="781799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7959579">
      <w:marLeft w:val="0"/>
      <w:marRight w:val="0"/>
      <w:marTop w:val="0"/>
      <w:marBottom w:val="0"/>
      <w:divBdr>
        <w:top w:val="none" w:sz="0" w:space="0" w:color="auto"/>
        <w:left w:val="none" w:sz="0" w:space="0" w:color="auto"/>
        <w:bottom w:val="none" w:sz="0" w:space="0" w:color="auto"/>
        <w:right w:val="none" w:sz="0" w:space="0" w:color="auto"/>
      </w:divBdr>
      <w:divsChild>
        <w:div w:id="1039166053">
          <w:marLeft w:val="0"/>
          <w:marRight w:val="0"/>
          <w:marTop w:val="0"/>
          <w:marBottom w:val="0"/>
          <w:divBdr>
            <w:top w:val="none" w:sz="0" w:space="0" w:color="auto"/>
            <w:left w:val="none" w:sz="0" w:space="0" w:color="auto"/>
            <w:bottom w:val="none" w:sz="0" w:space="0" w:color="auto"/>
            <w:right w:val="none" w:sz="0" w:space="0" w:color="auto"/>
          </w:divBdr>
          <w:divsChild>
            <w:div w:id="1173564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0966651">
      <w:marLeft w:val="0"/>
      <w:marRight w:val="0"/>
      <w:marTop w:val="0"/>
      <w:marBottom w:val="0"/>
      <w:divBdr>
        <w:top w:val="none" w:sz="0" w:space="0" w:color="auto"/>
        <w:left w:val="none" w:sz="0" w:space="0" w:color="auto"/>
        <w:bottom w:val="none" w:sz="0" w:space="0" w:color="auto"/>
        <w:right w:val="none" w:sz="0" w:space="0" w:color="auto"/>
      </w:divBdr>
      <w:divsChild>
        <w:div w:id="1393502046">
          <w:marLeft w:val="0"/>
          <w:marRight w:val="0"/>
          <w:marTop w:val="0"/>
          <w:marBottom w:val="0"/>
          <w:divBdr>
            <w:top w:val="none" w:sz="0" w:space="0" w:color="auto"/>
            <w:left w:val="none" w:sz="0" w:space="0" w:color="auto"/>
            <w:bottom w:val="none" w:sz="0" w:space="0" w:color="auto"/>
            <w:right w:val="none" w:sz="0" w:space="0" w:color="auto"/>
          </w:divBdr>
          <w:divsChild>
            <w:div w:id="1148398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179603">
      <w:marLeft w:val="0"/>
      <w:marRight w:val="0"/>
      <w:marTop w:val="0"/>
      <w:marBottom w:val="0"/>
      <w:divBdr>
        <w:top w:val="none" w:sz="0" w:space="0" w:color="auto"/>
        <w:left w:val="none" w:sz="0" w:space="0" w:color="auto"/>
        <w:bottom w:val="none" w:sz="0" w:space="0" w:color="auto"/>
        <w:right w:val="none" w:sz="0" w:space="0" w:color="auto"/>
      </w:divBdr>
      <w:divsChild>
        <w:div w:id="439842413">
          <w:marLeft w:val="0"/>
          <w:marRight w:val="0"/>
          <w:marTop w:val="0"/>
          <w:marBottom w:val="0"/>
          <w:divBdr>
            <w:top w:val="none" w:sz="0" w:space="0" w:color="auto"/>
            <w:left w:val="none" w:sz="0" w:space="0" w:color="auto"/>
            <w:bottom w:val="none" w:sz="0" w:space="0" w:color="auto"/>
            <w:right w:val="none" w:sz="0" w:space="0" w:color="auto"/>
          </w:divBdr>
          <w:divsChild>
            <w:div w:id="600727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0756581">
      <w:marLeft w:val="0"/>
      <w:marRight w:val="0"/>
      <w:marTop w:val="0"/>
      <w:marBottom w:val="0"/>
      <w:divBdr>
        <w:top w:val="none" w:sz="0" w:space="0" w:color="auto"/>
        <w:left w:val="none" w:sz="0" w:space="0" w:color="auto"/>
        <w:bottom w:val="none" w:sz="0" w:space="0" w:color="auto"/>
        <w:right w:val="none" w:sz="0" w:space="0" w:color="auto"/>
      </w:divBdr>
      <w:divsChild>
        <w:div w:id="1537961267">
          <w:marLeft w:val="0"/>
          <w:marRight w:val="0"/>
          <w:marTop w:val="0"/>
          <w:marBottom w:val="0"/>
          <w:divBdr>
            <w:top w:val="none" w:sz="0" w:space="0" w:color="auto"/>
            <w:left w:val="none" w:sz="0" w:space="0" w:color="auto"/>
            <w:bottom w:val="none" w:sz="0" w:space="0" w:color="auto"/>
            <w:right w:val="none" w:sz="0" w:space="0" w:color="auto"/>
          </w:divBdr>
          <w:divsChild>
            <w:div w:id="130484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9313857">
      <w:marLeft w:val="0"/>
      <w:marRight w:val="0"/>
      <w:marTop w:val="0"/>
      <w:marBottom w:val="0"/>
      <w:divBdr>
        <w:top w:val="none" w:sz="0" w:space="0" w:color="auto"/>
        <w:left w:val="none" w:sz="0" w:space="0" w:color="auto"/>
        <w:bottom w:val="none" w:sz="0" w:space="0" w:color="auto"/>
        <w:right w:val="none" w:sz="0" w:space="0" w:color="auto"/>
      </w:divBdr>
      <w:divsChild>
        <w:div w:id="1120344392">
          <w:marLeft w:val="0"/>
          <w:marRight w:val="0"/>
          <w:marTop w:val="0"/>
          <w:marBottom w:val="0"/>
          <w:divBdr>
            <w:top w:val="none" w:sz="0" w:space="0" w:color="auto"/>
            <w:left w:val="none" w:sz="0" w:space="0" w:color="auto"/>
            <w:bottom w:val="none" w:sz="0" w:space="0" w:color="auto"/>
            <w:right w:val="none" w:sz="0" w:space="0" w:color="auto"/>
          </w:divBdr>
          <w:divsChild>
            <w:div w:id="15652146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872729">
      <w:marLeft w:val="0"/>
      <w:marRight w:val="0"/>
      <w:marTop w:val="0"/>
      <w:marBottom w:val="0"/>
      <w:divBdr>
        <w:top w:val="none" w:sz="0" w:space="0" w:color="auto"/>
        <w:left w:val="none" w:sz="0" w:space="0" w:color="auto"/>
        <w:bottom w:val="none" w:sz="0" w:space="0" w:color="auto"/>
        <w:right w:val="none" w:sz="0" w:space="0" w:color="auto"/>
      </w:divBdr>
      <w:divsChild>
        <w:div w:id="1884244619">
          <w:marLeft w:val="0"/>
          <w:marRight w:val="0"/>
          <w:marTop w:val="0"/>
          <w:marBottom w:val="0"/>
          <w:divBdr>
            <w:top w:val="none" w:sz="0" w:space="0" w:color="auto"/>
            <w:left w:val="none" w:sz="0" w:space="0" w:color="auto"/>
            <w:bottom w:val="none" w:sz="0" w:space="0" w:color="auto"/>
            <w:right w:val="none" w:sz="0" w:space="0" w:color="auto"/>
          </w:divBdr>
          <w:divsChild>
            <w:div w:id="1278753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3039108">
      <w:marLeft w:val="0"/>
      <w:marRight w:val="0"/>
      <w:marTop w:val="0"/>
      <w:marBottom w:val="0"/>
      <w:divBdr>
        <w:top w:val="none" w:sz="0" w:space="0" w:color="auto"/>
        <w:left w:val="none" w:sz="0" w:space="0" w:color="auto"/>
        <w:bottom w:val="none" w:sz="0" w:space="0" w:color="auto"/>
        <w:right w:val="none" w:sz="0" w:space="0" w:color="auto"/>
      </w:divBdr>
      <w:divsChild>
        <w:div w:id="1359046205">
          <w:marLeft w:val="0"/>
          <w:marRight w:val="0"/>
          <w:marTop w:val="0"/>
          <w:marBottom w:val="0"/>
          <w:divBdr>
            <w:top w:val="none" w:sz="0" w:space="0" w:color="auto"/>
            <w:left w:val="none" w:sz="0" w:space="0" w:color="auto"/>
            <w:bottom w:val="none" w:sz="0" w:space="0" w:color="auto"/>
            <w:right w:val="none" w:sz="0" w:space="0" w:color="auto"/>
          </w:divBdr>
          <w:divsChild>
            <w:div w:id="1272663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3929630">
      <w:marLeft w:val="0"/>
      <w:marRight w:val="0"/>
      <w:marTop w:val="0"/>
      <w:marBottom w:val="0"/>
      <w:divBdr>
        <w:top w:val="none" w:sz="0" w:space="0" w:color="auto"/>
        <w:left w:val="none" w:sz="0" w:space="0" w:color="auto"/>
        <w:bottom w:val="none" w:sz="0" w:space="0" w:color="auto"/>
        <w:right w:val="none" w:sz="0" w:space="0" w:color="auto"/>
      </w:divBdr>
      <w:divsChild>
        <w:div w:id="542326003">
          <w:marLeft w:val="0"/>
          <w:marRight w:val="0"/>
          <w:marTop w:val="0"/>
          <w:marBottom w:val="0"/>
          <w:divBdr>
            <w:top w:val="none" w:sz="0" w:space="0" w:color="auto"/>
            <w:left w:val="none" w:sz="0" w:space="0" w:color="auto"/>
            <w:bottom w:val="none" w:sz="0" w:space="0" w:color="auto"/>
            <w:right w:val="none" w:sz="0" w:space="0" w:color="auto"/>
          </w:divBdr>
          <w:divsChild>
            <w:div w:id="1934775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999807">
      <w:marLeft w:val="0"/>
      <w:marRight w:val="0"/>
      <w:marTop w:val="0"/>
      <w:marBottom w:val="0"/>
      <w:divBdr>
        <w:top w:val="none" w:sz="0" w:space="0" w:color="auto"/>
        <w:left w:val="none" w:sz="0" w:space="0" w:color="auto"/>
        <w:bottom w:val="none" w:sz="0" w:space="0" w:color="auto"/>
        <w:right w:val="none" w:sz="0" w:space="0" w:color="auto"/>
      </w:divBdr>
      <w:divsChild>
        <w:div w:id="154806240">
          <w:marLeft w:val="0"/>
          <w:marRight w:val="0"/>
          <w:marTop w:val="0"/>
          <w:marBottom w:val="0"/>
          <w:divBdr>
            <w:top w:val="none" w:sz="0" w:space="0" w:color="auto"/>
            <w:left w:val="none" w:sz="0" w:space="0" w:color="auto"/>
            <w:bottom w:val="none" w:sz="0" w:space="0" w:color="auto"/>
            <w:right w:val="none" w:sz="0" w:space="0" w:color="auto"/>
          </w:divBdr>
          <w:divsChild>
            <w:div w:id="551236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4216094">
      <w:marLeft w:val="0"/>
      <w:marRight w:val="0"/>
      <w:marTop w:val="0"/>
      <w:marBottom w:val="0"/>
      <w:divBdr>
        <w:top w:val="none" w:sz="0" w:space="0" w:color="auto"/>
        <w:left w:val="none" w:sz="0" w:space="0" w:color="auto"/>
        <w:bottom w:val="none" w:sz="0" w:space="0" w:color="auto"/>
        <w:right w:val="none" w:sz="0" w:space="0" w:color="auto"/>
      </w:divBdr>
      <w:divsChild>
        <w:div w:id="1412964650">
          <w:marLeft w:val="0"/>
          <w:marRight w:val="0"/>
          <w:marTop w:val="0"/>
          <w:marBottom w:val="0"/>
          <w:divBdr>
            <w:top w:val="none" w:sz="0" w:space="0" w:color="auto"/>
            <w:left w:val="none" w:sz="0" w:space="0" w:color="auto"/>
            <w:bottom w:val="none" w:sz="0" w:space="0" w:color="auto"/>
            <w:right w:val="none" w:sz="0" w:space="0" w:color="auto"/>
          </w:divBdr>
          <w:divsChild>
            <w:div w:id="964504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5796001">
      <w:marLeft w:val="0"/>
      <w:marRight w:val="0"/>
      <w:marTop w:val="0"/>
      <w:marBottom w:val="0"/>
      <w:divBdr>
        <w:top w:val="none" w:sz="0" w:space="0" w:color="auto"/>
        <w:left w:val="none" w:sz="0" w:space="0" w:color="auto"/>
        <w:bottom w:val="none" w:sz="0" w:space="0" w:color="auto"/>
        <w:right w:val="none" w:sz="0" w:space="0" w:color="auto"/>
      </w:divBdr>
      <w:divsChild>
        <w:div w:id="423459901">
          <w:marLeft w:val="0"/>
          <w:marRight w:val="0"/>
          <w:marTop w:val="0"/>
          <w:marBottom w:val="0"/>
          <w:divBdr>
            <w:top w:val="none" w:sz="0" w:space="0" w:color="auto"/>
            <w:left w:val="none" w:sz="0" w:space="0" w:color="auto"/>
            <w:bottom w:val="none" w:sz="0" w:space="0" w:color="auto"/>
            <w:right w:val="none" w:sz="0" w:space="0" w:color="auto"/>
          </w:divBdr>
          <w:divsChild>
            <w:div w:id="437674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1137277">
      <w:marLeft w:val="0"/>
      <w:marRight w:val="0"/>
      <w:marTop w:val="0"/>
      <w:marBottom w:val="0"/>
      <w:divBdr>
        <w:top w:val="none" w:sz="0" w:space="0" w:color="auto"/>
        <w:left w:val="none" w:sz="0" w:space="0" w:color="auto"/>
        <w:bottom w:val="none" w:sz="0" w:space="0" w:color="auto"/>
        <w:right w:val="none" w:sz="0" w:space="0" w:color="auto"/>
      </w:divBdr>
      <w:divsChild>
        <w:div w:id="536704024">
          <w:marLeft w:val="0"/>
          <w:marRight w:val="0"/>
          <w:marTop w:val="0"/>
          <w:marBottom w:val="0"/>
          <w:divBdr>
            <w:top w:val="none" w:sz="0" w:space="0" w:color="auto"/>
            <w:left w:val="none" w:sz="0" w:space="0" w:color="auto"/>
            <w:bottom w:val="none" w:sz="0" w:space="0" w:color="auto"/>
            <w:right w:val="none" w:sz="0" w:space="0" w:color="auto"/>
          </w:divBdr>
          <w:divsChild>
            <w:div w:id="799104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1795069">
      <w:marLeft w:val="0"/>
      <w:marRight w:val="0"/>
      <w:marTop w:val="0"/>
      <w:marBottom w:val="0"/>
      <w:divBdr>
        <w:top w:val="none" w:sz="0" w:space="0" w:color="auto"/>
        <w:left w:val="none" w:sz="0" w:space="0" w:color="auto"/>
        <w:bottom w:val="none" w:sz="0" w:space="0" w:color="auto"/>
        <w:right w:val="none" w:sz="0" w:space="0" w:color="auto"/>
      </w:divBdr>
      <w:divsChild>
        <w:div w:id="89279439">
          <w:marLeft w:val="0"/>
          <w:marRight w:val="0"/>
          <w:marTop w:val="0"/>
          <w:marBottom w:val="0"/>
          <w:divBdr>
            <w:top w:val="none" w:sz="0" w:space="0" w:color="auto"/>
            <w:left w:val="none" w:sz="0" w:space="0" w:color="auto"/>
            <w:bottom w:val="none" w:sz="0" w:space="0" w:color="auto"/>
            <w:right w:val="none" w:sz="0" w:space="0" w:color="auto"/>
          </w:divBdr>
          <w:divsChild>
            <w:div w:id="1610241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717105">
      <w:bodyDiv w:val="1"/>
      <w:marLeft w:val="0"/>
      <w:marRight w:val="0"/>
      <w:marTop w:val="0"/>
      <w:marBottom w:val="0"/>
      <w:divBdr>
        <w:top w:val="none" w:sz="0" w:space="0" w:color="auto"/>
        <w:left w:val="none" w:sz="0" w:space="0" w:color="auto"/>
        <w:bottom w:val="none" w:sz="0" w:space="0" w:color="auto"/>
        <w:right w:val="none" w:sz="0" w:space="0" w:color="auto"/>
      </w:divBdr>
    </w:div>
    <w:div w:id="1623925970">
      <w:marLeft w:val="0"/>
      <w:marRight w:val="0"/>
      <w:marTop w:val="0"/>
      <w:marBottom w:val="0"/>
      <w:divBdr>
        <w:top w:val="none" w:sz="0" w:space="0" w:color="auto"/>
        <w:left w:val="none" w:sz="0" w:space="0" w:color="auto"/>
        <w:bottom w:val="none" w:sz="0" w:space="0" w:color="auto"/>
        <w:right w:val="none" w:sz="0" w:space="0" w:color="auto"/>
      </w:divBdr>
      <w:divsChild>
        <w:div w:id="2101834175">
          <w:marLeft w:val="0"/>
          <w:marRight w:val="0"/>
          <w:marTop w:val="0"/>
          <w:marBottom w:val="0"/>
          <w:divBdr>
            <w:top w:val="none" w:sz="0" w:space="0" w:color="auto"/>
            <w:left w:val="none" w:sz="0" w:space="0" w:color="auto"/>
            <w:bottom w:val="none" w:sz="0" w:space="0" w:color="auto"/>
            <w:right w:val="none" w:sz="0" w:space="0" w:color="auto"/>
          </w:divBdr>
          <w:divsChild>
            <w:div w:id="1017653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4925667">
      <w:marLeft w:val="0"/>
      <w:marRight w:val="0"/>
      <w:marTop w:val="0"/>
      <w:marBottom w:val="0"/>
      <w:divBdr>
        <w:top w:val="none" w:sz="0" w:space="0" w:color="auto"/>
        <w:left w:val="none" w:sz="0" w:space="0" w:color="auto"/>
        <w:bottom w:val="none" w:sz="0" w:space="0" w:color="auto"/>
        <w:right w:val="none" w:sz="0" w:space="0" w:color="auto"/>
      </w:divBdr>
      <w:divsChild>
        <w:div w:id="921331872">
          <w:marLeft w:val="0"/>
          <w:marRight w:val="0"/>
          <w:marTop w:val="0"/>
          <w:marBottom w:val="0"/>
          <w:divBdr>
            <w:top w:val="none" w:sz="0" w:space="0" w:color="auto"/>
            <w:left w:val="none" w:sz="0" w:space="0" w:color="auto"/>
            <w:bottom w:val="none" w:sz="0" w:space="0" w:color="auto"/>
            <w:right w:val="none" w:sz="0" w:space="0" w:color="auto"/>
          </w:divBdr>
          <w:divsChild>
            <w:div w:id="518013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8242509">
      <w:marLeft w:val="0"/>
      <w:marRight w:val="0"/>
      <w:marTop w:val="0"/>
      <w:marBottom w:val="0"/>
      <w:divBdr>
        <w:top w:val="none" w:sz="0" w:space="0" w:color="auto"/>
        <w:left w:val="none" w:sz="0" w:space="0" w:color="auto"/>
        <w:bottom w:val="none" w:sz="0" w:space="0" w:color="auto"/>
        <w:right w:val="none" w:sz="0" w:space="0" w:color="auto"/>
      </w:divBdr>
      <w:divsChild>
        <w:div w:id="341471332">
          <w:marLeft w:val="0"/>
          <w:marRight w:val="0"/>
          <w:marTop w:val="0"/>
          <w:marBottom w:val="0"/>
          <w:divBdr>
            <w:top w:val="none" w:sz="0" w:space="0" w:color="auto"/>
            <w:left w:val="none" w:sz="0" w:space="0" w:color="auto"/>
            <w:bottom w:val="none" w:sz="0" w:space="0" w:color="auto"/>
            <w:right w:val="none" w:sz="0" w:space="0" w:color="auto"/>
          </w:divBdr>
          <w:divsChild>
            <w:div w:id="2050182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9364872">
      <w:marLeft w:val="0"/>
      <w:marRight w:val="0"/>
      <w:marTop w:val="0"/>
      <w:marBottom w:val="0"/>
      <w:divBdr>
        <w:top w:val="none" w:sz="0" w:space="0" w:color="auto"/>
        <w:left w:val="none" w:sz="0" w:space="0" w:color="auto"/>
        <w:bottom w:val="none" w:sz="0" w:space="0" w:color="auto"/>
        <w:right w:val="none" w:sz="0" w:space="0" w:color="auto"/>
      </w:divBdr>
      <w:divsChild>
        <w:div w:id="712967444">
          <w:marLeft w:val="0"/>
          <w:marRight w:val="0"/>
          <w:marTop w:val="0"/>
          <w:marBottom w:val="0"/>
          <w:divBdr>
            <w:top w:val="none" w:sz="0" w:space="0" w:color="auto"/>
            <w:left w:val="none" w:sz="0" w:space="0" w:color="auto"/>
            <w:bottom w:val="none" w:sz="0" w:space="0" w:color="auto"/>
            <w:right w:val="none" w:sz="0" w:space="0" w:color="auto"/>
          </w:divBdr>
          <w:divsChild>
            <w:div w:id="1453788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1446272">
      <w:marLeft w:val="0"/>
      <w:marRight w:val="0"/>
      <w:marTop w:val="0"/>
      <w:marBottom w:val="0"/>
      <w:divBdr>
        <w:top w:val="none" w:sz="0" w:space="0" w:color="auto"/>
        <w:left w:val="none" w:sz="0" w:space="0" w:color="auto"/>
        <w:bottom w:val="none" w:sz="0" w:space="0" w:color="auto"/>
        <w:right w:val="none" w:sz="0" w:space="0" w:color="auto"/>
      </w:divBdr>
      <w:divsChild>
        <w:div w:id="1732927394">
          <w:marLeft w:val="0"/>
          <w:marRight w:val="0"/>
          <w:marTop w:val="0"/>
          <w:marBottom w:val="0"/>
          <w:divBdr>
            <w:top w:val="none" w:sz="0" w:space="0" w:color="auto"/>
            <w:left w:val="none" w:sz="0" w:space="0" w:color="auto"/>
            <w:bottom w:val="none" w:sz="0" w:space="0" w:color="auto"/>
            <w:right w:val="none" w:sz="0" w:space="0" w:color="auto"/>
          </w:divBdr>
          <w:divsChild>
            <w:div w:id="434833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1949519">
      <w:marLeft w:val="0"/>
      <w:marRight w:val="0"/>
      <w:marTop w:val="0"/>
      <w:marBottom w:val="0"/>
      <w:divBdr>
        <w:top w:val="none" w:sz="0" w:space="0" w:color="auto"/>
        <w:left w:val="none" w:sz="0" w:space="0" w:color="auto"/>
        <w:bottom w:val="none" w:sz="0" w:space="0" w:color="auto"/>
        <w:right w:val="none" w:sz="0" w:space="0" w:color="auto"/>
      </w:divBdr>
      <w:divsChild>
        <w:div w:id="1863590203">
          <w:marLeft w:val="0"/>
          <w:marRight w:val="0"/>
          <w:marTop w:val="0"/>
          <w:marBottom w:val="0"/>
          <w:divBdr>
            <w:top w:val="none" w:sz="0" w:space="0" w:color="auto"/>
            <w:left w:val="none" w:sz="0" w:space="0" w:color="auto"/>
            <w:bottom w:val="none" w:sz="0" w:space="0" w:color="auto"/>
            <w:right w:val="none" w:sz="0" w:space="0" w:color="auto"/>
          </w:divBdr>
          <w:divsChild>
            <w:div w:id="1878153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7482161">
      <w:marLeft w:val="0"/>
      <w:marRight w:val="0"/>
      <w:marTop w:val="0"/>
      <w:marBottom w:val="0"/>
      <w:divBdr>
        <w:top w:val="none" w:sz="0" w:space="0" w:color="auto"/>
        <w:left w:val="none" w:sz="0" w:space="0" w:color="auto"/>
        <w:bottom w:val="none" w:sz="0" w:space="0" w:color="auto"/>
        <w:right w:val="none" w:sz="0" w:space="0" w:color="auto"/>
      </w:divBdr>
      <w:divsChild>
        <w:div w:id="826095833">
          <w:marLeft w:val="0"/>
          <w:marRight w:val="0"/>
          <w:marTop w:val="0"/>
          <w:marBottom w:val="0"/>
          <w:divBdr>
            <w:top w:val="none" w:sz="0" w:space="0" w:color="auto"/>
            <w:left w:val="none" w:sz="0" w:space="0" w:color="auto"/>
            <w:bottom w:val="none" w:sz="0" w:space="0" w:color="auto"/>
            <w:right w:val="none" w:sz="0" w:space="0" w:color="auto"/>
          </w:divBdr>
          <w:divsChild>
            <w:div w:id="747700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7638407">
      <w:marLeft w:val="0"/>
      <w:marRight w:val="0"/>
      <w:marTop w:val="0"/>
      <w:marBottom w:val="0"/>
      <w:divBdr>
        <w:top w:val="none" w:sz="0" w:space="0" w:color="auto"/>
        <w:left w:val="none" w:sz="0" w:space="0" w:color="auto"/>
        <w:bottom w:val="none" w:sz="0" w:space="0" w:color="auto"/>
        <w:right w:val="none" w:sz="0" w:space="0" w:color="auto"/>
      </w:divBdr>
      <w:divsChild>
        <w:div w:id="799609176">
          <w:marLeft w:val="0"/>
          <w:marRight w:val="0"/>
          <w:marTop w:val="0"/>
          <w:marBottom w:val="0"/>
          <w:divBdr>
            <w:top w:val="none" w:sz="0" w:space="0" w:color="auto"/>
            <w:left w:val="none" w:sz="0" w:space="0" w:color="auto"/>
            <w:bottom w:val="none" w:sz="0" w:space="0" w:color="auto"/>
            <w:right w:val="none" w:sz="0" w:space="0" w:color="auto"/>
          </w:divBdr>
          <w:divsChild>
            <w:div w:id="1366829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1302265">
      <w:marLeft w:val="0"/>
      <w:marRight w:val="0"/>
      <w:marTop w:val="0"/>
      <w:marBottom w:val="0"/>
      <w:divBdr>
        <w:top w:val="none" w:sz="0" w:space="0" w:color="auto"/>
        <w:left w:val="none" w:sz="0" w:space="0" w:color="auto"/>
        <w:bottom w:val="none" w:sz="0" w:space="0" w:color="auto"/>
        <w:right w:val="none" w:sz="0" w:space="0" w:color="auto"/>
      </w:divBdr>
      <w:divsChild>
        <w:div w:id="136921359">
          <w:marLeft w:val="0"/>
          <w:marRight w:val="0"/>
          <w:marTop w:val="0"/>
          <w:marBottom w:val="0"/>
          <w:divBdr>
            <w:top w:val="none" w:sz="0" w:space="0" w:color="auto"/>
            <w:left w:val="none" w:sz="0" w:space="0" w:color="auto"/>
            <w:bottom w:val="none" w:sz="0" w:space="0" w:color="auto"/>
            <w:right w:val="none" w:sz="0" w:space="0" w:color="auto"/>
          </w:divBdr>
          <w:divsChild>
            <w:div w:id="557596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7773663">
      <w:marLeft w:val="0"/>
      <w:marRight w:val="0"/>
      <w:marTop w:val="0"/>
      <w:marBottom w:val="0"/>
      <w:divBdr>
        <w:top w:val="none" w:sz="0" w:space="0" w:color="auto"/>
        <w:left w:val="none" w:sz="0" w:space="0" w:color="auto"/>
        <w:bottom w:val="none" w:sz="0" w:space="0" w:color="auto"/>
        <w:right w:val="none" w:sz="0" w:space="0" w:color="auto"/>
      </w:divBdr>
      <w:divsChild>
        <w:div w:id="706492422">
          <w:marLeft w:val="0"/>
          <w:marRight w:val="0"/>
          <w:marTop w:val="0"/>
          <w:marBottom w:val="0"/>
          <w:divBdr>
            <w:top w:val="none" w:sz="0" w:space="0" w:color="auto"/>
            <w:left w:val="none" w:sz="0" w:space="0" w:color="auto"/>
            <w:bottom w:val="none" w:sz="0" w:space="0" w:color="auto"/>
            <w:right w:val="none" w:sz="0" w:space="0" w:color="auto"/>
          </w:divBdr>
          <w:divsChild>
            <w:div w:id="1376270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2460617">
      <w:marLeft w:val="0"/>
      <w:marRight w:val="0"/>
      <w:marTop w:val="0"/>
      <w:marBottom w:val="0"/>
      <w:divBdr>
        <w:top w:val="none" w:sz="0" w:space="0" w:color="auto"/>
        <w:left w:val="none" w:sz="0" w:space="0" w:color="auto"/>
        <w:bottom w:val="none" w:sz="0" w:space="0" w:color="auto"/>
        <w:right w:val="none" w:sz="0" w:space="0" w:color="auto"/>
      </w:divBdr>
      <w:divsChild>
        <w:div w:id="607740427">
          <w:marLeft w:val="0"/>
          <w:marRight w:val="0"/>
          <w:marTop w:val="0"/>
          <w:marBottom w:val="0"/>
          <w:divBdr>
            <w:top w:val="none" w:sz="0" w:space="0" w:color="auto"/>
            <w:left w:val="none" w:sz="0" w:space="0" w:color="auto"/>
            <w:bottom w:val="none" w:sz="0" w:space="0" w:color="auto"/>
            <w:right w:val="none" w:sz="0" w:space="0" w:color="auto"/>
          </w:divBdr>
          <w:divsChild>
            <w:div w:id="1223297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8618076">
      <w:marLeft w:val="0"/>
      <w:marRight w:val="0"/>
      <w:marTop w:val="0"/>
      <w:marBottom w:val="0"/>
      <w:divBdr>
        <w:top w:val="none" w:sz="0" w:space="0" w:color="auto"/>
        <w:left w:val="none" w:sz="0" w:space="0" w:color="auto"/>
        <w:bottom w:val="none" w:sz="0" w:space="0" w:color="auto"/>
        <w:right w:val="none" w:sz="0" w:space="0" w:color="auto"/>
      </w:divBdr>
      <w:divsChild>
        <w:div w:id="700669017">
          <w:marLeft w:val="0"/>
          <w:marRight w:val="0"/>
          <w:marTop w:val="0"/>
          <w:marBottom w:val="0"/>
          <w:divBdr>
            <w:top w:val="none" w:sz="0" w:space="0" w:color="auto"/>
            <w:left w:val="none" w:sz="0" w:space="0" w:color="auto"/>
            <w:bottom w:val="none" w:sz="0" w:space="0" w:color="auto"/>
            <w:right w:val="none" w:sz="0" w:space="0" w:color="auto"/>
          </w:divBdr>
          <w:divsChild>
            <w:div w:id="1295988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8691636">
      <w:marLeft w:val="0"/>
      <w:marRight w:val="0"/>
      <w:marTop w:val="0"/>
      <w:marBottom w:val="0"/>
      <w:divBdr>
        <w:top w:val="none" w:sz="0" w:space="0" w:color="auto"/>
        <w:left w:val="none" w:sz="0" w:space="0" w:color="auto"/>
        <w:bottom w:val="none" w:sz="0" w:space="0" w:color="auto"/>
        <w:right w:val="none" w:sz="0" w:space="0" w:color="auto"/>
      </w:divBdr>
      <w:divsChild>
        <w:div w:id="1022896884">
          <w:marLeft w:val="0"/>
          <w:marRight w:val="0"/>
          <w:marTop w:val="0"/>
          <w:marBottom w:val="0"/>
          <w:divBdr>
            <w:top w:val="none" w:sz="0" w:space="0" w:color="auto"/>
            <w:left w:val="none" w:sz="0" w:space="0" w:color="auto"/>
            <w:bottom w:val="none" w:sz="0" w:space="0" w:color="auto"/>
            <w:right w:val="none" w:sz="0" w:space="0" w:color="auto"/>
          </w:divBdr>
          <w:divsChild>
            <w:div w:id="403718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4981871">
      <w:marLeft w:val="0"/>
      <w:marRight w:val="0"/>
      <w:marTop w:val="0"/>
      <w:marBottom w:val="0"/>
      <w:divBdr>
        <w:top w:val="none" w:sz="0" w:space="0" w:color="auto"/>
        <w:left w:val="none" w:sz="0" w:space="0" w:color="auto"/>
        <w:bottom w:val="none" w:sz="0" w:space="0" w:color="auto"/>
        <w:right w:val="none" w:sz="0" w:space="0" w:color="auto"/>
      </w:divBdr>
      <w:divsChild>
        <w:div w:id="1455176534">
          <w:marLeft w:val="0"/>
          <w:marRight w:val="0"/>
          <w:marTop w:val="0"/>
          <w:marBottom w:val="0"/>
          <w:divBdr>
            <w:top w:val="none" w:sz="0" w:space="0" w:color="auto"/>
            <w:left w:val="none" w:sz="0" w:space="0" w:color="auto"/>
            <w:bottom w:val="none" w:sz="0" w:space="0" w:color="auto"/>
            <w:right w:val="none" w:sz="0" w:space="0" w:color="auto"/>
          </w:divBdr>
          <w:divsChild>
            <w:div w:id="756170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6414686">
      <w:marLeft w:val="0"/>
      <w:marRight w:val="0"/>
      <w:marTop w:val="0"/>
      <w:marBottom w:val="0"/>
      <w:divBdr>
        <w:top w:val="none" w:sz="0" w:space="0" w:color="auto"/>
        <w:left w:val="none" w:sz="0" w:space="0" w:color="auto"/>
        <w:bottom w:val="none" w:sz="0" w:space="0" w:color="auto"/>
        <w:right w:val="none" w:sz="0" w:space="0" w:color="auto"/>
      </w:divBdr>
      <w:divsChild>
        <w:div w:id="1459059853">
          <w:marLeft w:val="0"/>
          <w:marRight w:val="0"/>
          <w:marTop w:val="0"/>
          <w:marBottom w:val="0"/>
          <w:divBdr>
            <w:top w:val="none" w:sz="0" w:space="0" w:color="auto"/>
            <w:left w:val="none" w:sz="0" w:space="0" w:color="auto"/>
            <w:bottom w:val="none" w:sz="0" w:space="0" w:color="auto"/>
            <w:right w:val="none" w:sz="0" w:space="0" w:color="auto"/>
          </w:divBdr>
          <w:divsChild>
            <w:div w:id="1289049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5655635">
      <w:marLeft w:val="0"/>
      <w:marRight w:val="0"/>
      <w:marTop w:val="0"/>
      <w:marBottom w:val="0"/>
      <w:divBdr>
        <w:top w:val="none" w:sz="0" w:space="0" w:color="auto"/>
        <w:left w:val="none" w:sz="0" w:space="0" w:color="auto"/>
        <w:bottom w:val="none" w:sz="0" w:space="0" w:color="auto"/>
        <w:right w:val="none" w:sz="0" w:space="0" w:color="auto"/>
      </w:divBdr>
      <w:divsChild>
        <w:div w:id="511186014">
          <w:marLeft w:val="0"/>
          <w:marRight w:val="0"/>
          <w:marTop w:val="0"/>
          <w:marBottom w:val="0"/>
          <w:divBdr>
            <w:top w:val="none" w:sz="0" w:space="0" w:color="auto"/>
            <w:left w:val="none" w:sz="0" w:space="0" w:color="auto"/>
            <w:bottom w:val="none" w:sz="0" w:space="0" w:color="auto"/>
            <w:right w:val="none" w:sz="0" w:space="0" w:color="auto"/>
          </w:divBdr>
          <w:divsChild>
            <w:div w:id="688065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4293511">
      <w:marLeft w:val="0"/>
      <w:marRight w:val="0"/>
      <w:marTop w:val="0"/>
      <w:marBottom w:val="0"/>
      <w:divBdr>
        <w:top w:val="none" w:sz="0" w:space="0" w:color="auto"/>
        <w:left w:val="none" w:sz="0" w:space="0" w:color="auto"/>
        <w:bottom w:val="none" w:sz="0" w:space="0" w:color="auto"/>
        <w:right w:val="none" w:sz="0" w:space="0" w:color="auto"/>
      </w:divBdr>
      <w:divsChild>
        <w:div w:id="1613588236">
          <w:marLeft w:val="0"/>
          <w:marRight w:val="0"/>
          <w:marTop w:val="0"/>
          <w:marBottom w:val="0"/>
          <w:divBdr>
            <w:top w:val="none" w:sz="0" w:space="0" w:color="auto"/>
            <w:left w:val="none" w:sz="0" w:space="0" w:color="auto"/>
            <w:bottom w:val="none" w:sz="0" w:space="0" w:color="auto"/>
            <w:right w:val="none" w:sz="0" w:space="0" w:color="auto"/>
          </w:divBdr>
          <w:divsChild>
            <w:div w:id="1922443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7183249">
      <w:marLeft w:val="0"/>
      <w:marRight w:val="0"/>
      <w:marTop w:val="0"/>
      <w:marBottom w:val="0"/>
      <w:divBdr>
        <w:top w:val="none" w:sz="0" w:space="0" w:color="auto"/>
        <w:left w:val="none" w:sz="0" w:space="0" w:color="auto"/>
        <w:bottom w:val="none" w:sz="0" w:space="0" w:color="auto"/>
        <w:right w:val="none" w:sz="0" w:space="0" w:color="auto"/>
      </w:divBdr>
      <w:divsChild>
        <w:div w:id="1983265862">
          <w:marLeft w:val="0"/>
          <w:marRight w:val="0"/>
          <w:marTop w:val="0"/>
          <w:marBottom w:val="0"/>
          <w:divBdr>
            <w:top w:val="none" w:sz="0" w:space="0" w:color="auto"/>
            <w:left w:val="none" w:sz="0" w:space="0" w:color="auto"/>
            <w:bottom w:val="none" w:sz="0" w:space="0" w:color="auto"/>
            <w:right w:val="none" w:sz="0" w:space="0" w:color="auto"/>
          </w:divBdr>
          <w:divsChild>
            <w:div w:id="1512914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692190">
      <w:marLeft w:val="0"/>
      <w:marRight w:val="0"/>
      <w:marTop w:val="0"/>
      <w:marBottom w:val="0"/>
      <w:divBdr>
        <w:top w:val="none" w:sz="0" w:space="0" w:color="auto"/>
        <w:left w:val="none" w:sz="0" w:space="0" w:color="auto"/>
        <w:bottom w:val="none" w:sz="0" w:space="0" w:color="auto"/>
        <w:right w:val="none" w:sz="0" w:space="0" w:color="auto"/>
      </w:divBdr>
      <w:divsChild>
        <w:div w:id="361520104">
          <w:marLeft w:val="0"/>
          <w:marRight w:val="0"/>
          <w:marTop w:val="0"/>
          <w:marBottom w:val="0"/>
          <w:divBdr>
            <w:top w:val="none" w:sz="0" w:space="0" w:color="auto"/>
            <w:left w:val="none" w:sz="0" w:space="0" w:color="auto"/>
            <w:bottom w:val="none" w:sz="0" w:space="0" w:color="auto"/>
            <w:right w:val="none" w:sz="0" w:space="0" w:color="auto"/>
          </w:divBdr>
          <w:divsChild>
            <w:div w:id="458300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6091398">
      <w:marLeft w:val="0"/>
      <w:marRight w:val="0"/>
      <w:marTop w:val="0"/>
      <w:marBottom w:val="0"/>
      <w:divBdr>
        <w:top w:val="none" w:sz="0" w:space="0" w:color="auto"/>
        <w:left w:val="none" w:sz="0" w:space="0" w:color="auto"/>
        <w:bottom w:val="none" w:sz="0" w:space="0" w:color="auto"/>
        <w:right w:val="none" w:sz="0" w:space="0" w:color="auto"/>
      </w:divBdr>
      <w:divsChild>
        <w:div w:id="2055494425">
          <w:marLeft w:val="0"/>
          <w:marRight w:val="0"/>
          <w:marTop w:val="0"/>
          <w:marBottom w:val="0"/>
          <w:divBdr>
            <w:top w:val="none" w:sz="0" w:space="0" w:color="auto"/>
            <w:left w:val="none" w:sz="0" w:space="0" w:color="auto"/>
            <w:bottom w:val="none" w:sz="0" w:space="0" w:color="auto"/>
            <w:right w:val="none" w:sz="0" w:space="0" w:color="auto"/>
          </w:divBdr>
          <w:divsChild>
            <w:div w:id="1125004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6359815">
      <w:marLeft w:val="0"/>
      <w:marRight w:val="0"/>
      <w:marTop w:val="0"/>
      <w:marBottom w:val="0"/>
      <w:divBdr>
        <w:top w:val="none" w:sz="0" w:space="0" w:color="auto"/>
        <w:left w:val="none" w:sz="0" w:space="0" w:color="auto"/>
        <w:bottom w:val="none" w:sz="0" w:space="0" w:color="auto"/>
        <w:right w:val="none" w:sz="0" w:space="0" w:color="auto"/>
      </w:divBdr>
      <w:divsChild>
        <w:div w:id="1196040797">
          <w:marLeft w:val="0"/>
          <w:marRight w:val="0"/>
          <w:marTop w:val="0"/>
          <w:marBottom w:val="0"/>
          <w:divBdr>
            <w:top w:val="none" w:sz="0" w:space="0" w:color="auto"/>
            <w:left w:val="none" w:sz="0" w:space="0" w:color="auto"/>
            <w:bottom w:val="none" w:sz="0" w:space="0" w:color="auto"/>
            <w:right w:val="none" w:sz="0" w:space="0" w:color="auto"/>
          </w:divBdr>
          <w:divsChild>
            <w:div w:id="1299997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2332044">
      <w:marLeft w:val="0"/>
      <w:marRight w:val="0"/>
      <w:marTop w:val="0"/>
      <w:marBottom w:val="0"/>
      <w:divBdr>
        <w:top w:val="none" w:sz="0" w:space="0" w:color="auto"/>
        <w:left w:val="none" w:sz="0" w:space="0" w:color="auto"/>
        <w:bottom w:val="none" w:sz="0" w:space="0" w:color="auto"/>
        <w:right w:val="none" w:sz="0" w:space="0" w:color="auto"/>
      </w:divBdr>
      <w:divsChild>
        <w:div w:id="817692738">
          <w:marLeft w:val="0"/>
          <w:marRight w:val="0"/>
          <w:marTop w:val="0"/>
          <w:marBottom w:val="0"/>
          <w:divBdr>
            <w:top w:val="none" w:sz="0" w:space="0" w:color="auto"/>
            <w:left w:val="none" w:sz="0" w:space="0" w:color="auto"/>
            <w:bottom w:val="none" w:sz="0" w:space="0" w:color="auto"/>
            <w:right w:val="none" w:sz="0" w:space="0" w:color="auto"/>
          </w:divBdr>
          <w:divsChild>
            <w:div w:id="1823423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267724">
      <w:marLeft w:val="0"/>
      <w:marRight w:val="0"/>
      <w:marTop w:val="0"/>
      <w:marBottom w:val="0"/>
      <w:divBdr>
        <w:top w:val="none" w:sz="0" w:space="0" w:color="auto"/>
        <w:left w:val="none" w:sz="0" w:space="0" w:color="auto"/>
        <w:bottom w:val="none" w:sz="0" w:space="0" w:color="auto"/>
        <w:right w:val="none" w:sz="0" w:space="0" w:color="auto"/>
      </w:divBdr>
      <w:divsChild>
        <w:div w:id="1880782078">
          <w:marLeft w:val="0"/>
          <w:marRight w:val="0"/>
          <w:marTop w:val="0"/>
          <w:marBottom w:val="0"/>
          <w:divBdr>
            <w:top w:val="none" w:sz="0" w:space="0" w:color="auto"/>
            <w:left w:val="none" w:sz="0" w:space="0" w:color="auto"/>
            <w:bottom w:val="none" w:sz="0" w:space="0" w:color="auto"/>
            <w:right w:val="none" w:sz="0" w:space="0" w:color="auto"/>
          </w:divBdr>
          <w:divsChild>
            <w:div w:id="2000421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5315384">
      <w:marLeft w:val="0"/>
      <w:marRight w:val="0"/>
      <w:marTop w:val="0"/>
      <w:marBottom w:val="0"/>
      <w:divBdr>
        <w:top w:val="none" w:sz="0" w:space="0" w:color="auto"/>
        <w:left w:val="none" w:sz="0" w:space="0" w:color="auto"/>
        <w:bottom w:val="none" w:sz="0" w:space="0" w:color="auto"/>
        <w:right w:val="none" w:sz="0" w:space="0" w:color="auto"/>
      </w:divBdr>
      <w:divsChild>
        <w:div w:id="1366519028">
          <w:marLeft w:val="0"/>
          <w:marRight w:val="0"/>
          <w:marTop w:val="0"/>
          <w:marBottom w:val="0"/>
          <w:divBdr>
            <w:top w:val="none" w:sz="0" w:space="0" w:color="auto"/>
            <w:left w:val="none" w:sz="0" w:space="0" w:color="auto"/>
            <w:bottom w:val="none" w:sz="0" w:space="0" w:color="auto"/>
            <w:right w:val="none" w:sz="0" w:space="0" w:color="auto"/>
          </w:divBdr>
          <w:divsChild>
            <w:div w:id="919602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124503">
      <w:marLeft w:val="0"/>
      <w:marRight w:val="0"/>
      <w:marTop w:val="0"/>
      <w:marBottom w:val="0"/>
      <w:divBdr>
        <w:top w:val="none" w:sz="0" w:space="0" w:color="auto"/>
        <w:left w:val="none" w:sz="0" w:space="0" w:color="auto"/>
        <w:bottom w:val="none" w:sz="0" w:space="0" w:color="auto"/>
        <w:right w:val="none" w:sz="0" w:space="0" w:color="auto"/>
      </w:divBdr>
      <w:divsChild>
        <w:div w:id="585113001">
          <w:marLeft w:val="0"/>
          <w:marRight w:val="0"/>
          <w:marTop w:val="0"/>
          <w:marBottom w:val="0"/>
          <w:divBdr>
            <w:top w:val="none" w:sz="0" w:space="0" w:color="auto"/>
            <w:left w:val="none" w:sz="0" w:space="0" w:color="auto"/>
            <w:bottom w:val="none" w:sz="0" w:space="0" w:color="auto"/>
            <w:right w:val="none" w:sz="0" w:space="0" w:color="auto"/>
          </w:divBdr>
          <w:divsChild>
            <w:div w:id="386997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7792010">
      <w:marLeft w:val="0"/>
      <w:marRight w:val="0"/>
      <w:marTop w:val="0"/>
      <w:marBottom w:val="0"/>
      <w:divBdr>
        <w:top w:val="none" w:sz="0" w:space="0" w:color="auto"/>
        <w:left w:val="none" w:sz="0" w:space="0" w:color="auto"/>
        <w:bottom w:val="none" w:sz="0" w:space="0" w:color="auto"/>
        <w:right w:val="none" w:sz="0" w:space="0" w:color="auto"/>
      </w:divBdr>
      <w:divsChild>
        <w:div w:id="814840463">
          <w:marLeft w:val="0"/>
          <w:marRight w:val="0"/>
          <w:marTop w:val="0"/>
          <w:marBottom w:val="0"/>
          <w:divBdr>
            <w:top w:val="none" w:sz="0" w:space="0" w:color="auto"/>
            <w:left w:val="none" w:sz="0" w:space="0" w:color="auto"/>
            <w:bottom w:val="none" w:sz="0" w:space="0" w:color="auto"/>
            <w:right w:val="none" w:sz="0" w:space="0" w:color="auto"/>
          </w:divBdr>
          <w:divsChild>
            <w:div w:id="9881701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3328509">
      <w:marLeft w:val="0"/>
      <w:marRight w:val="0"/>
      <w:marTop w:val="0"/>
      <w:marBottom w:val="0"/>
      <w:divBdr>
        <w:top w:val="none" w:sz="0" w:space="0" w:color="auto"/>
        <w:left w:val="none" w:sz="0" w:space="0" w:color="auto"/>
        <w:bottom w:val="none" w:sz="0" w:space="0" w:color="auto"/>
        <w:right w:val="none" w:sz="0" w:space="0" w:color="auto"/>
      </w:divBdr>
      <w:divsChild>
        <w:div w:id="707727250">
          <w:marLeft w:val="0"/>
          <w:marRight w:val="0"/>
          <w:marTop w:val="0"/>
          <w:marBottom w:val="0"/>
          <w:divBdr>
            <w:top w:val="none" w:sz="0" w:space="0" w:color="auto"/>
            <w:left w:val="none" w:sz="0" w:space="0" w:color="auto"/>
            <w:bottom w:val="none" w:sz="0" w:space="0" w:color="auto"/>
            <w:right w:val="none" w:sz="0" w:space="0" w:color="auto"/>
          </w:divBdr>
          <w:divsChild>
            <w:div w:id="193924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6605166">
      <w:marLeft w:val="0"/>
      <w:marRight w:val="0"/>
      <w:marTop w:val="0"/>
      <w:marBottom w:val="0"/>
      <w:divBdr>
        <w:top w:val="none" w:sz="0" w:space="0" w:color="auto"/>
        <w:left w:val="none" w:sz="0" w:space="0" w:color="auto"/>
        <w:bottom w:val="none" w:sz="0" w:space="0" w:color="auto"/>
        <w:right w:val="none" w:sz="0" w:space="0" w:color="auto"/>
      </w:divBdr>
      <w:divsChild>
        <w:div w:id="2036886405">
          <w:marLeft w:val="0"/>
          <w:marRight w:val="0"/>
          <w:marTop w:val="0"/>
          <w:marBottom w:val="0"/>
          <w:divBdr>
            <w:top w:val="none" w:sz="0" w:space="0" w:color="auto"/>
            <w:left w:val="none" w:sz="0" w:space="0" w:color="auto"/>
            <w:bottom w:val="none" w:sz="0" w:space="0" w:color="auto"/>
            <w:right w:val="none" w:sz="0" w:space="0" w:color="auto"/>
          </w:divBdr>
          <w:divsChild>
            <w:div w:id="1721249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2694856">
      <w:marLeft w:val="0"/>
      <w:marRight w:val="0"/>
      <w:marTop w:val="0"/>
      <w:marBottom w:val="0"/>
      <w:divBdr>
        <w:top w:val="none" w:sz="0" w:space="0" w:color="auto"/>
        <w:left w:val="none" w:sz="0" w:space="0" w:color="auto"/>
        <w:bottom w:val="none" w:sz="0" w:space="0" w:color="auto"/>
        <w:right w:val="none" w:sz="0" w:space="0" w:color="auto"/>
      </w:divBdr>
      <w:divsChild>
        <w:div w:id="665744355">
          <w:marLeft w:val="0"/>
          <w:marRight w:val="0"/>
          <w:marTop w:val="0"/>
          <w:marBottom w:val="0"/>
          <w:divBdr>
            <w:top w:val="none" w:sz="0" w:space="0" w:color="auto"/>
            <w:left w:val="none" w:sz="0" w:space="0" w:color="auto"/>
            <w:bottom w:val="none" w:sz="0" w:space="0" w:color="auto"/>
            <w:right w:val="none" w:sz="0" w:space="0" w:color="auto"/>
          </w:divBdr>
          <w:divsChild>
            <w:div w:id="638608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4995766">
      <w:marLeft w:val="0"/>
      <w:marRight w:val="0"/>
      <w:marTop w:val="0"/>
      <w:marBottom w:val="0"/>
      <w:divBdr>
        <w:top w:val="none" w:sz="0" w:space="0" w:color="auto"/>
        <w:left w:val="none" w:sz="0" w:space="0" w:color="auto"/>
        <w:bottom w:val="none" w:sz="0" w:space="0" w:color="auto"/>
        <w:right w:val="none" w:sz="0" w:space="0" w:color="auto"/>
      </w:divBdr>
      <w:divsChild>
        <w:div w:id="1119758565">
          <w:marLeft w:val="0"/>
          <w:marRight w:val="0"/>
          <w:marTop w:val="0"/>
          <w:marBottom w:val="0"/>
          <w:divBdr>
            <w:top w:val="none" w:sz="0" w:space="0" w:color="auto"/>
            <w:left w:val="none" w:sz="0" w:space="0" w:color="auto"/>
            <w:bottom w:val="none" w:sz="0" w:space="0" w:color="auto"/>
            <w:right w:val="none" w:sz="0" w:space="0" w:color="auto"/>
          </w:divBdr>
          <w:divsChild>
            <w:div w:id="1184443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8072372">
      <w:marLeft w:val="0"/>
      <w:marRight w:val="0"/>
      <w:marTop w:val="0"/>
      <w:marBottom w:val="0"/>
      <w:divBdr>
        <w:top w:val="none" w:sz="0" w:space="0" w:color="auto"/>
        <w:left w:val="none" w:sz="0" w:space="0" w:color="auto"/>
        <w:bottom w:val="none" w:sz="0" w:space="0" w:color="auto"/>
        <w:right w:val="none" w:sz="0" w:space="0" w:color="auto"/>
      </w:divBdr>
      <w:divsChild>
        <w:div w:id="858159299">
          <w:marLeft w:val="0"/>
          <w:marRight w:val="0"/>
          <w:marTop w:val="0"/>
          <w:marBottom w:val="0"/>
          <w:divBdr>
            <w:top w:val="none" w:sz="0" w:space="0" w:color="auto"/>
            <w:left w:val="none" w:sz="0" w:space="0" w:color="auto"/>
            <w:bottom w:val="none" w:sz="0" w:space="0" w:color="auto"/>
            <w:right w:val="none" w:sz="0" w:space="0" w:color="auto"/>
          </w:divBdr>
          <w:divsChild>
            <w:div w:id="1994751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7324069">
      <w:marLeft w:val="0"/>
      <w:marRight w:val="0"/>
      <w:marTop w:val="0"/>
      <w:marBottom w:val="0"/>
      <w:divBdr>
        <w:top w:val="none" w:sz="0" w:space="0" w:color="auto"/>
        <w:left w:val="none" w:sz="0" w:space="0" w:color="auto"/>
        <w:bottom w:val="none" w:sz="0" w:space="0" w:color="auto"/>
        <w:right w:val="none" w:sz="0" w:space="0" w:color="auto"/>
      </w:divBdr>
      <w:divsChild>
        <w:div w:id="1485244246">
          <w:marLeft w:val="0"/>
          <w:marRight w:val="0"/>
          <w:marTop w:val="0"/>
          <w:marBottom w:val="0"/>
          <w:divBdr>
            <w:top w:val="none" w:sz="0" w:space="0" w:color="auto"/>
            <w:left w:val="none" w:sz="0" w:space="0" w:color="auto"/>
            <w:bottom w:val="none" w:sz="0" w:space="0" w:color="auto"/>
            <w:right w:val="none" w:sz="0" w:space="0" w:color="auto"/>
          </w:divBdr>
          <w:divsChild>
            <w:div w:id="1225095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0352805">
      <w:marLeft w:val="0"/>
      <w:marRight w:val="0"/>
      <w:marTop w:val="0"/>
      <w:marBottom w:val="0"/>
      <w:divBdr>
        <w:top w:val="none" w:sz="0" w:space="0" w:color="auto"/>
        <w:left w:val="none" w:sz="0" w:space="0" w:color="auto"/>
        <w:bottom w:val="none" w:sz="0" w:space="0" w:color="auto"/>
        <w:right w:val="none" w:sz="0" w:space="0" w:color="auto"/>
      </w:divBdr>
      <w:divsChild>
        <w:div w:id="1155754168">
          <w:marLeft w:val="0"/>
          <w:marRight w:val="0"/>
          <w:marTop w:val="0"/>
          <w:marBottom w:val="0"/>
          <w:divBdr>
            <w:top w:val="none" w:sz="0" w:space="0" w:color="auto"/>
            <w:left w:val="none" w:sz="0" w:space="0" w:color="auto"/>
            <w:bottom w:val="none" w:sz="0" w:space="0" w:color="auto"/>
            <w:right w:val="none" w:sz="0" w:space="0" w:color="auto"/>
          </w:divBdr>
          <w:divsChild>
            <w:div w:id="189807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1234992">
      <w:bodyDiv w:val="1"/>
      <w:marLeft w:val="0"/>
      <w:marRight w:val="0"/>
      <w:marTop w:val="0"/>
      <w:marBottom w:val="0"/>
      <w:divBdr>
        <w:top w:val="none" w:sz="0" w:space="0" w:color="auto"/>
        <w:left w:val="none" w:sz="0" w:space="0" w:color="auto"/>
        <w:bottom w:val="none" w:sz="0" w:space="0" w:color="auto"/>
        <w:right w:val="none" w:sz="0" w:space="0" w:color="auto"/>
      </w:divBdr>
    </w:div>
    <w:div w:id="1965305019">
      <w:marLeft w:val="0"/>
      <w:marRight w:val="0"/>
      <w:marTop w:val="0"/>
      <w:marBottom w:val="0"/>
      <w:divBdr>
        <w:top w:val="none" w:sz="0" w:space="0" w:color="auto"/>
        <w:left w:val="none" w:sz="0" w:space="0" w:color="auto"/>
        <w:bottom w:val="none" w:sz="0" w:space="0" w:color="auto"/>
        <w:right w:val="none" w:sz="0" w:space="0" w:color="auto"/>
      </w:divBdr>
      <w:divsChild>
        <w:div w:id="821431947">
          <w:marLeft w:val="0"/>
          <w:marRight w:val="0"/>
          <w:marTop w:val="0"/>
          <w:marBottom w:val="0"/>
          <w:divBdr>
            <w:top w:val="none" w:sz="0" w:space="0" w:color="auto"/>
            <w:left w:val="none" w:sz="0" w:space="0" w:color="auto"/>
            <w:bottom w:val="none" w:sz="0" w:space="0" w:color="auto"/>
            <w:right w:val="none" w:sz="0" w:space="0" w:color="auto"/>
          </w:divBdr>
          <w:divsChild>
            <w:div w:id="444513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3822369">
      <w:marLeft w:val="0"/>
      <w:marRight w:val="0"/>
      <w:marTop w:val="0"/>
      <w:marBottom w:val="0"/>
      <w:divBdr>
        <w:top w:val="none" w:sz="0" w:space="0" w:color="auto"/>
        <w:left w:val="none" w:sz="0" w:space="0" w:color="auto"/>
        <w:bottom w:val="none" w:sz="0" w:space="0" w:color="auto"/>
        <w:right w:val="none" w:sz="0" w:space="0" w:color="auto"/>
      </w:divBdr>
      <w:divsChild>
        <w:div w:id="1990745261">
          <w:marLeft w:val="0"/>
          <w:marRight w:val="0"/>
          <w:marTop w:val="0"/>
          <w:marBottom w:val="0"/>
          <w:divBdr>
            <w:top w:val="none" w:sz="0" w:space="0" w:color="auto"/>
            <w:left w:val="none" w:sz="0" w:space="0" w:color="auto"/>
            <w:bottom w:val="none" w:sz="0" w:space="0" w:color="auto"/>
            <w:right w:val="none" w:sz="0" w:space="0" w:color="auto"/>
          </w:divBdr>
          <w:divsChild>
            <w:div w:id="585766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3928549">
      <w:marLeft w:val="0"/>
      <w:marRight w:val="0"/>
      <w:marTop w:val="0"/>
      <w:marBottom w:val="0"/>
      <w:divBdr>
        <w:top w:val="none" w:sz="0" w:space="0" w:color="auto"/>
        <w:left w:val="none" w:sz="0" w:space="0" w:color="auto"/>
        <w:bottom w:val="none" w:sz="0" w:space="0" w:color="auto"/>
        <w:right w:val="none" w:sz="0" w:space="0" w:color="auto"/>
      </w:divBdr>
      <w:divsChild>
        <w:div w:id="307130395">
          <w:marLeft w:val="0"/>
          <w:marRight w:val="0"/>
          <w:marTop w:val="0"/>
          <w:marBottom w:val="0"/>
          <w:divBdr>
            <w:top w:val="none" w:sz="0" w:space="0" w:color="auto"/>
            <w:left w:val="none" w:sz="0" w:space="0" w:color="auto"/>
            <w:bottom w:val="none" w:sz="0" w:space="0" w:color="auto"/>
            <w:right w:val="none" w:sz="0" w:space="0" w:color="auto"/>
          </w:divBdr>
          <w:divsChild>
            <w:div w:id="596407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5601740">
      <w:marLeft w:val="0"/>
      <w:marRight w:val="0"/>
      <w:marTop w:val="0"/>
      <w:marBottom w:val="0"/>
      <w:divBdr>
        <w:top w:val="none" w:sz="0" w:space="0" w:color="auto"/>
        <w:left w:val="none" w:sz="0" w:space="0" w:color="auto"/>
        <w:bottom w:val="none" w:sz="0" w:space="0" w:color="auto"/>
        <w:right w:val="none" w:sz="0" w:space="0" w:color="auto"/>
      </w:divBdr>
      <w:divsChild>
        <w:div w:id="1547179546">
          <w:marLeft w:val="0"/>
          <w:marRight w:val="0"/>
          <w:marTop w:val="0"/>
          <w:marBottom w:val="0"/>
          <w:divBdr>
            <w:top w:val="none" w:sz="0" w:space="0" w:color="auto"/>
            <w:left w:val="none" w:sz="0" w:space="0" w:color="auto"/>
            <w:bottom w:val="none" w:sz="0" w:space="0" w:color="auto"/>
            <w:right w:val="none" w:sz="0" w:space="0" w:color="auto"/>
          </w:divBdr>
          <w:divsChild>
            <w:div w:id="1403675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4552492">
      <w:marLeft w:val="0"/>
      <w:marRight w:val="0"/>
      <w:marTop w:val="0"/>
      <w:marBottom w:val="0"/>
      <w:divBdr>
        <w:top w:val="none" w:sz="0" w:space="0" w:color="auto"/>
        <w:left w:val="none" w:sz="0" w:space="0" w:color="auto"/>
        <w:bottom w:val="none" w:sz="0" w:space="0" w:color="auto"/>
        <w:right w:val="none" w:sz="0" w:space="0" w:color="auto"/>
      </w:divBdr>
      <w:divsChild>
        <w:div w:id="1610578659">
          <w:marLeft w:val="0"/>
          <w:marRight w:val="0"/>
          <w:marTop w:val="0"/>
          <w:marBottom w:val="0"/>
          <w:divBdr>
            <w:top w:val="none" w:sz="0" w:space="0" w:color="auto"/>
            <w:left w:val="none" w:sz="0" w:space="0" w:color="auto"/>
            <w:bottom w:val="none" w:sz="0" w:space="0" w:color="auto"/>
            <w:right w:val="none" w:sz="0" w:space="0" w:color="auto"/>
          </w:divBdr>
          <w:divsChild>
            <w:div w:id="206184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2311578">
      <w:bodyDiv w:val="1"/>
      <w:marLeft w:val="0"/>
      <w:marRight w:val="0"/>
      <w:marTop w:val="0"/>
      <w:marBottom w:val="0"/>
      <w:divBdr>
        <w:top w:val="none" w:sz="0" w:space="0" w:color="auto"/>
        <w:left w:val="none" w:sz="0" w:space="0" w:color="auto"/>
        <w:bottom w:val="none" w:sz="0" w:space="0" w:color="auto"/>
        <w:right w:val="none" w:sz="0" w:space="0" w:color="auto"/>
      </w:divBdr>
    </w:div>
    <w:div w:id="2048217517">
      <w:marLeft w:val="0"/>
      <w:marRight w:val="0"/>
      <w:marTop w:val="0"/>
      <w:marBottom w:val="0"/>
      <w:divBdr>
        <w:top w:val="none" w:sz="0" w:space="0" w:color="auto"/>
        <w:left w:val="none" w:sz="0" w:space="0" w:color="auto"/>
        <w:bottom w:val="none" w:sz="0" w:space="0" w:color="auto"/>
        <w:right w:val="none" w:sz="0" w:space="0" w:color="auto"/>
      </w:divBdr>
      <w:divsChild>
        <w:div w:id="1519810014">
          <w:marLeft w:val="0"/>
          <w:marRight w:val="0"/>
          <w:marTop w:val="0"/>
          <w:marBottom w:val="0"/>
          <w:divBdr>
            <w:top w:val="none" w:sz="0" w:space="0" w:color="auto"/>
            <w:left w:val="none" w:sz="0" w:space="0" w:color="auto"/>
            <w:bottom w:val="none" w:sz="0" w:space="0" w:color="auto"/>
            <w:right w:val="none" w:sz="0" w:space="0" w:color="auto"/>
          </w:divBdr>
          <w:divsChild>
            <w:div w:id="834537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3846244">
      <w:marLeft w:val="0"/>
      <w:marRight w:val="0"/>
      <w:marTop w:val="0"/>
      <w:marBottom w:val="0"/>
      <w:divBdr>
        <w:top w:val="none" w:sz="0" w:space="0" w:color="auto"/>
        <w:left w:val="none" w:sz="0" w:space="0" w:color="auto"/>
        <w:bottom w:val="none" w:sz="0" w:space="0" w:color="auto"/>
        <w:right w:val="none" w:sz="0" w:space="0" w:color="auto"/>
      </w:divBdr>
      <w:divsChild>
        <w:div w:id="246767522">
          <w:marLeft w:val="0"/>
          <w:marRight w:val="0"/>
          <w:marTop w:val="0"/>
          <w:marBottom w:val="0"/>
          <w:divBdr>
            <w:top w:val="none" w:sz="0" w:space="0" w:color="auto"/>
            <w:left w:val="none" w:sz="0" w:space="0" w:color="auto"/>
            <w:bottom w:val="none" w:sz="0" w:space="0" w:color="auto"/>
            <w:right w:val="none" w:sz="0" w:space="0" w:color="auto"/>
          </w:divBdr>
          <w:divsChild>
            <w:div w:id="2095588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5568150">
      <w:bodyDiv w:val="1"/>
      <w:marLeft w:val="0"/>
      <w:marRight w:val="0"/>
      <w:marTop w:val="0"/>
      <w:marBottom w:val="0"/>
      <w:divBdr>
        <w:top w:val="none" w:sz="0" w:space="0" w:color="auto"/>
        <w:left w:val="none" w:sz="0" w:space="0" w:color="auto"/>
        <w:bottom w:val="none" w:sz="0" w:space="0" w:color="auto"/>
        <w:right w:val="none" w:sz="0" w:space="0" w:color="auto"/>
      </w:divBdr>
    </w:div>
    <w:div w:id="2071145456">
      <w:marLeft w:val="0"/>
      <w:marRight w:val="0"/>
      <w:marTop w:val="0"/>
      <w:marBottom w:val="0"/>
      <w:divBdr>
        <w:top w:val="none" w:sz="0" w:space="0" w:color="auto"/>
        <w:left w:val="none" w:sz="0" w:space="0" w:color="auto"/>
        <w:bottom w:val="none" w:sz="0" w:space="0" w:color="auto"/>
        <w:right w:val="none" w:sz="0" w:space="0" w:color="auto"/>
      </w:divBdr>
      <w:divsChild>
        <w:div w:id="1377269017">
          <w:marLeft w:val="0"/>
          <w:marRight w:val="0"/>
          <w:marTop w:val="0"/>
          <w:marBottom w:val="0"/>
          <w:divBdr>
            <w:top w:val="none" w:sz="0" w:space="0" w:color="auto"/>
            <w:left w:val="none" w:sz="0" w:space="0" w:color="auto"/>
            <w:bottom w:val="none" w:sz="0" w:space="0" w:color="auto"/>
            <w:right w:val="none" w:sz="0" w:space="0" w:color="auto"/>
          </w:divBdr>
          <w:divsChild>
            <w:div w:id="1140802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2579976">
      <w:marLeft w:val="0"/>
      <w:marRight w:val="0"/>
      <w:marTop w:val="0"/>
      <w:marBottom w:val="0"/>
      <w:divBdr>
        <w:top w:val="none" w:sz="0" w:space="0" w:color="auto"/>
        <w:left w:val="none" w:sz="0" w:space="0" w:color="auto"/>
        <w:bottom w:val="none" w:sz="0" w:space="0" w:color="auto"/>
        <w:right w:val="none" w:sz="0" w:space="0" w:color="auto"/>
      </w:divBdr>
      <w:divsChild>
        <w:div w:id="1832255634">
          <w:marLeft w:val="0"/>
          <w:marRight w:val="0"/>
          <w:marTop w:val="0"/>
          <w:marBottom w:val="0"/>
          <w:divBdr>
            <w:top w:val="none" w:sz="0" w:space="0" w:color="auto"/>
            <w:left w:val="none" w:sz="0" w:space="0" w:color="auto"/>
            <w:bottom w:val="none" w:sz="0" w:space="0" w:color="auto"/>
            <w:right w:val="none" w:sz="0" w:space="0" w:color="auto"/>
          </w:divBdr>
          <w:divsChild>
            <w:div w:id="1932272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9010361">
      <w:bodyDiv w:val="1"/>
      <w:marLeft w:val="0"/>
      <w:marRight w:val="0"/>
      <w:marTop w:val="0"/>
      <w:marBottom w:val="0"/>
      <w:divBdr>
        <w:top w:val="none" w:sz="0" w:space="0" w:color="auto"/>
        <w:left w:val="none" w:sz="0" w:space="0" w:color="auto"/>
        <w:bottom w:val="none" w:sz="0" w:space="0" w:color="auto"/>
        <w:right w:val="none" w:sz="0" w:space="0" w:color="auto"/>
      </w:divBdr>
    </w:div>
    <w:div w:id="2084912961">
      <w:marLeft w:val="0"/>
      <w:marRight w:val="0"/>
      <w:marTop w:val="0"/>
      <w:marBottom w:val="0"/>
      <w:divBdr>
        <w:top w:val="none" w:sz="0" w:space="0" w:color="auto"/>
        <w:left w:val="none" w:sz="0" w:space="0" w:color="auto"/>
        <w:bottom w:val="none" w:sz="0" w:space="0" w:color="auto"/>
        <w:right w:val="none" w:sz="0" w:space="0" w:color="auto"/>
      </w:divBdr>
      <w:divsChild>
        <w:div w:id="368771222">
          <w:marLeft w:val="0"/>
          <w:marRight w:val="0"/>
          <w:marTop w:val="0"/>
          <w:marBottom w:val="0"/>
          <w:divBdr>
            <w:top w:val="none" w:sz="0" w:space="0" w:color="auto"/>
            <w:left w:val="none" w:sz="0" w:space="0" w:color="auto"/>
            <w:bottom w:val="none" w:sz="0" w:space="0" w:color="auto"/>
            <w:right w:val="none" w:sz="0" w:space="0" w:color="auto"/>
          </w:divBdr>
          <w:divsChild>
            <w:div w:id="986326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1948900">
      <w:bodyDiv w:val="1"/>
      <w:marLeft w:val="0"/>
      <w:marRight w:val="0"/>
      <w:marTop w:val="0"/>
      <w:marBottom w:val="0"/>
      <w:divBdr>
        <w:top w:val="none" w:sz="0" w:space="0" w:color="auto"/>
        <w:left w:val="none" w:sz="0" w:space="0" w:color="auto"/>
        <w:bottom w:val="none" w:sz="0" w:space="0" w:color="auto"/>
        <w:right w:val="none" w:sz="0" w:space="0" w:color="auto"/>
      </w:divBdr>
      <w:divsChild>
        <w:div w:id="292517002">
          <w:marLeft w:val="0"/>
          <w:marRight w:val="0"/>
          <w:marTop w:val="0"/>
          <w:marBottom w:val="0"/>
          <w:divBdr>
            <w:top w:val="none" w:sz="0" w:space="0" w:color="auto"/>
            <w:left w:val="none" w:sz="0" w:space="0" w:color="auto"/>
            <w:bottom w:val="none" w:sz="0" w:space="0" w:color="auto"/>
            <w:right w:val="none" w:sz="0" w:space="0" w:color="auto"/>
          </w:divBdr>
          <w:divsChild>
            <w:div w:id="127489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9806866">
      <w:marLeft w:val="0"/>
      <w:marRight w:val="0"/>
      <w:marTop w:val="0"/>
      <w:marBottom w:val="0"/>
      <w:divBdr>
        <w:top w:val="none" w:sz="0" w:space="0" w:color="auto"/>
        <w:left w:val="none" w:sz="0" w:space="0" w:color="auto"/>
        <w:bottom w:val="none" w:sz="0" w:space="0" w:color="auto"/>
        <w:right w:val="none" w:sz="0" w:space="0" w:color="auto"/>
      </w:divBdr>
      <w:divsChild>
        <w:div w:id="1864396224">
          <w:marLeft w:val="0"/>
          <w:marRight w:val="0"/>
          <w:marTop w:val="0"/>
          <w:marBottom w:val="0"/>
          <w:divBdr>
            <w:top w:val="none" w:sz="0" w:space="0" w:color="auto"/>
            <w:left w:val="none" w:sz="0" w:space="0" w:color="auto"/>
            <w:bottom w:val="none" w:sz="0" w:space="0" w:color="auto"/>
            <w:right w:val="none" w:sz="0" w:space="0" w:color="auto"/>
          </w:divBdr>
          <w:divsChild>
            <w:div w:id="1279264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5149326">
      <w:marLeft w:val="0"/>
      <w:marRight w:val="0"/>
      <w:marTop w:val="0"/>
      <w:marBottom w:val="0"/>
      <w:divBdr>
        <w:top w:val="none" w:sz="0" w:space="0" w:color="auto"/>
        <w:left w:val="none" w:sz="0" w:space="0" w:color="auto"/>
        <w:bottom w:val="none" w:sz="0" w:space="0" w:color="auto"/>
        <w:right w:val="none" w:sz="0" w:space="0" w:color="auto"/>
      </w:divBdr>
      <w:divsChild>
        <w:div w:id="1018655155">
          <w:marLeft w:val="0"/>
          <w:marRight w:val="0"/>
          <w:marTop w:val="0"/>
          <w:marBottom w:val="0"/>
          <w:divBdr>
            <w:top w:val="none" w:sz="0" w:space="0" w:color="auto"/>
            <w:left w:val="none" w:sz="0" w:space="0" w:color="auto"/>
            <w:bottom w:val="none" w:sz="0" w:space="0" w:color="auto"/>
            <w:right w:val="none" w:sz="0" w:space="0" w:color="auto"/>
          </w:divBdr>
          <w:divsChild>
            <w:div w:id="1682078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1971898">
      <w:marLeft w:val="0"/>
      <w:marRight w:val="0"/>
      <w:marTop w:val="0"/>
      <w:marBottom w:val="0"/>
      <w:divBdr>
        <w:top w:val="none" w:sz="0" w:space="0" w:color="auto"/>
        <w:left w:val="none" w:sz="0" w:space="0" w:color="auto"/>
        <w:bottom w:val="none" w:sz="0" w:space="0" w:color="auto"/>
        <w:right w:val="none" w:sz="0" w:space="0" w:color="auto"/>
      </w:divBdr>
      <w:divsChild>
        <w:div w:id="349263201">
          <w:marLeft w:val="0"/>
          <w:marRight w:val="0"/>
          <w:marTop w:val="0"/>
          <w:marBottom w:val="0"/>
          <w:divBdr>
            <w:top w:val="none" w:sz="0" w:space="0" w:color="auto"/>
            <w:left w:val="none" w:sz="0" w:space="0" w:color="auto"/>
            <w:bottom w:val="none" w:sz="0" w:space="0" w:color="auto"/>
            <w:right w:val="none" w:sz="0" w:space="0" w:color="auto"/>
          </w:divBdr>
          <w:divsChild>
            <w:div w:id="2014381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4253291">
      <w:bodyDiv w:val="1"/>
      <w:marLeft w:val="0"/>
      <w:marRight w:val="0"/>
      <w:marTop w:val="0"/>
      <w:marBottom w:val="0"/>
      <w:divBdr>
        <w:top w:val="none" w:sz="0" w:space="0" w:color="auto"/>
        <w:left w:val="none" w:sz="0" w:space="0" w:color="auto"/>
        <w:bottom w:val="none" w:sz="0" w:space="0" w:color="auto"/>
        <w:right w:val="none" w:sz="0" w:space="0" w:color="auto"/>
      </w:divBdr>
    </w:div>
    <w:div w:id="2142527695">
      <w:marLeft w:val="0"/>
      <w:marRight w:val="0"/>
      <w:marTop w:val="0"/>
      <w:marBottom w:val="0"/>
      <w:divBdr>
        <w:top w:val="none" w:sz="0" w:space="0" w:color="auto"/>
        <w:left w:val="none" w:sz="0" w:space="0" w:color="auto"/>
        <w:bottom w:val="none" w:sz="0" w:space="0" w:color="auto"/>
        <w:right w:val="none" w:sz="0" w:space="0" w:color="auto"/>
      </w:divBdr>
      <w:divsChild>
        <w:div w:id="1444152904">
          <w:marLeft w:val="0"/>
          <w:marRight w:val="0"/>
          <w:marTop w:val="0"/>
          <w:marBottom w:val="0"/>
          <w:divBdr>
            <w:top w:val="none" w:sz="0" w:space="0" w:color="auto"/>
            <w:left w:val="none" w:sz="0" w:space="0" w:color="auto"/>
            <w:bottom w:val="none" w:sz="0" w:space="0" w:color="auto"/>
            <w:right w:val="none" w:sz="0" w:space="0" w:color="auto"/>
          </w:divBdr>
          <w:divsChild>
            <w:div w:id="854541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encoding w:val="x-cp20936"/>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header" Target="header7.xml"/><Relationship Id="rId26" Type="http://schemas.openxmlformats.org/officeDocument/2006/relationships/image" Target="media/image3.jpg"/><Relationship Id="rId39" Type="http://schemas.openxmlformats.org/officeDocument/2006/relationships/footer" Target="footer8.xml"/><Relationship Id="rId3" Type="http://schemas.openxmlformats.org/officeDocument/2006/relationships/styles" Target="styles.xml"/><Relationship Id="rId21" Type="http://schemas.openxmlformats.org/officeDocument/2006/relationships/header" Target="header8.xml"/><Relationship Id="rId34" Type="http://schemas.openxmlformats.org/officeDocument/2006/relationships/footer" Target="footer7.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footer" Target="footer4.xml"/><Relationship Id="rId25" Type="http://schemas.openxmlformats.org/officeDocument/2006/relationships/image" Target="media/image2.jpg"/><Relationship Id="rId33" Type="http://schemas.openxmlformats.org/officeDocument/2006/relationships/header" Target="header9.xml"/><Relationship Id="rId38" Type="http://schemas.openxmlformats.org/officeDocument/2006/relationships/header" Target="header10.xml"/><Relationship Id="rId2" Type="http://schemas.openxmlformats.org/officeDocument/2006/relationships/numbering" Target="numbering.xml"/><Relationship Id="rId16" Type="http://schemas.openxmlformats.org/officeDocument/2006/relationships/header" Target="header6.xml"/><Relationship Id="rId20" Type="http://schemas.openxmlformats.org/officeDocument/2006/relationships/hyperlink" Target="https://baike.baidu.com/item/%E6%9C%8D%E5%8A%A1%E5%99%A8" TargetMode="External"/><Relationship Id="rId29" Type="http://schemas.openxmlformats.org/officeDocument/2006/relationships/image" Target="media/image6.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Drawing.vsdx"/><Relationship Id="rId32" Type="http://schemas.openxmlformats.org/officeDocument/2006/relationships/image" Target="media/image8.png"/><Relationship Id="rId37" Type="http://schemas.openxmlformats.org/officeDocument/2006/relationships/image" Target="media/image11.jp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1.emf"/><Relationship Id="rId28" Type="http://schemas.openxmlformats.org/officeDocument/2006/relationships/image" Target="media/image5.jpg"/><Relationship Id="rId36" Type="http://schemas.openxmlformats.org/officeDocument/2006/relationships/image" Target="media/image10.jpg"/><Relationship Id="rId10" Type="http://schemas.openxmlformats.org/officeDocument/2006/relationships/footer" Target="footer1.xml"/><Relationship Id="rId19" Type="http://schemas.openxmlformats.org/officeDocument/2006/relationships/footer" Target="footer5.xml"/><Relationship Id="rId31" Type="http://schemas.openxmlformats.org/officeDocument/2006/relationships/image" Target="media/image7.jp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5.xml"/><Relationship Id="rId22" Type="http://schemas.openxmlformats.org/officeDocument/2006/relationships/footer" Target="footer6.xml"/><Relationship Id="rId27" Type="http://schemas.openxmlformats.org/officeDocument/2006/relationships/image" Target="media/image4.jpg"/><Relationship Id="rId30" Type="http://schemas.openxmlformats.org/officeDocument/2006/relationships/package" Target="embeddings/Microsoft_Visio_Drawing1.vsdx"/><Relationship Id="rId35" Type="http://schemas.openxmlformats.org/officeDocument/2006/relationships/image" Target="media/image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6C3124-42E7-4EB0-AEF8-81F9155BA7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241</TotalTime>
  <Pages>31</Pages>
  <Words>2971</Words>
  <Characters>16938</Characters>
  <Application>Microsoft Office Word</Application>
  <DocSecurity>0</DocSecurity>
  <Lines>141</Lines>
  <Paragraphs>39</Paragraphs>
  <ScaleCrop>false</ScaleCrop>
  <Company/>
  <LinksUpToDate>false</LinksUpToDate>
  <CharactersWithSpaces>19870</CharactersWithSpaces>
  <SharedDoc>false</SharedDoc>
  <HLinks>
    <vt:vector size="258" baseType="variant">
      <vt:variant>
        <vt:i4>1179706</vt:i4>
      </vt:variant>
      <vt:variant>
        <vt:i4>254</vt:i4>
      </vt:variant>
      <vt:variant>
        <vt:i4>0</vt:i4>
      </vt:variant>
      <vt:variant>
        <vt:i4>5</vt:i4>
      </vt:variant>
      <vt:variant>
        <vt:lpwstr/>
      </vt:variant>
      <vt:variant>
        <vt:lpwstr>_Toc515031952</vt:lpwstr>
      </vt:variant>
      <vt:variant>
        <vt:i4>1179706</vt:i4>
      </vt:variant>
      <vt:variant>
        <vt:i4>248</vt:i4>
      </vt:variant>
      <vt:variant>
        <vt:i4>0</vt:i4>
      </vt:variant>
      <vt:variant>
        <vt:i4>5</vt:i4>
      </vt:variant>
      <vt:variant>
        <vt:lpwstr/>
      </vt:variant>
      <vt:variant>
        <vt:lpwstr>_Toc515031951</vt:lpwstr>
      </vt:variant>
      <vt:variant>
        <vt:i4>1179706</vt:i4>
      </vt:variant>
      <vt:variant>
        <vt:i4>242</vt:i4>
      </vt:variant>
      <vt:variant>
        <vt:i4>0</vt:i4>
      </vt:variant>
      <vt:variant>
        <vt:i4>5</vt:i4>
      </vt:variant>
      <vt:variant>
        <vt:lpwstr/>
      </vt:variant>
      <vt:variant>
        <vt:lpwstr>_Toc515031950</vt:lpwstr>
      </vt:variant>
      <vt:variant>
        <vt:i4>1245242</vt:i4>
      </vt:variant>
      <vt:variant>
        <vt:i4>236</vt:i4>
      </vt:variant>
      <vt:variant>
        <vt:i4>0</vt:i4>
      </vt:variant>
      <vt:variant>
        <vt:i4>5</vt:i4>
      </vt:variant>
      <vt:variant>
        <vt:lpwstr/>
      </vt:variant>
      <vt:variant>
        <vt:lpwstr>_Toc515031949</vt:lpwstr>
      </vt:variant>
      <vt:variant>
        <vt:i4>1245242</vt:i4>
      </vt:variant>
      <vt:variant>
        <vt:i4>230</vt:i4>
      </vt:variant>
      <vt:variant>
        <vt:i4>0</vt:i4>
      </vt:variant>
      <vt:variant>
        <vt:i4>5</vt:i4>
      </vt:variant>
      <vt:variant>
        <vt:lpwstr/>
      </vt:variant>
      <vt:variant>
        <vt:lpwstr>_Toc515031948</vt:lpwstr>
      </vt:variant>
      <vt:variant>
        <vt:i4>1245242</vt:i4>
      </vt:variant>
      <vt:variant>
        <vt:i4>224</vt:i4>
      </vt:variant>
      <vt:variant>
        <vt:i4>0</vt:i4>
      </vt:variant>
      <vt:variant>
        <vt:i4>5</vt:i4>
      </vt:variant>
      <vt:variant>
        <vt:lpwstr/>
      </vt:variant>
      <vt:variant>
        <vt:lpwstr>_Toc515031947</vt:lpwstr>
      </vt:variant>
      <vt:variant>
        <vt:i4>1245242</vt:i4>
      </vt:variant>
      <vt:variant>
        <vt:i4>218</vt:i4>
      </vt:variant>
      <vt:variant>
        <vt:i4>0</vt:i4>
      </vt:variant>
      <vt:variant>
        <vt:i4>5</vt:i4>
      </vt:variant>
      <vt:variant>
        <vt:lpwstr/>
      </vt:variant>
      <vt:variant>
        <vt:lpwstr>_Toc515031946</vt:lpwstr>
      </vt:variant>
      <vt:variant>
        <vt:i4>1245242</vt:i4>
      </vt:variant>
      <vt:variant>
        <vt:i4>212</vt:i4>
      </vt:variant>
      <vt:variant>
        <vt:i4>0</vt:i4>
      </vt:variant>
      <vt:variant>
        <vt:i4>5</vt:i4>
      </vt:variant>
      <vt:variant>
        <vt:lpwstr/>
      </vt:variant>
      <vt:variant>
        <vt:lpwstr>_Toc515031945</vt:lpwstr>
      </vt:variant>
      <vt:variant>
        <vt:i4>1245242</vt:i4>
      </vt:variant>
      <vt:variant>
        <vt:i4>206</vt:i4>
      </vt:variant>
      <vt:variant>
        <vt:i4>0</vt:i4>
      </vt:variant>
      <vt:variant>
        <vt:i4>5</vt:i4>
      </vt:variant>
      <vt:variant>
        <vt:lpwstr/>
      </vt:variant>
      <vt:variant>
        <vt:lpwstr>_Toc515031944</vt:lpwstr>
      </vt:variant>
      <vt:variant>
        <vt:i4>1245242</vt:i4>
      </vt:variant>
      <vt:variant>
        <vt:i4>200</vt:i4>
      </vt:variant>
      <vt:variant>
        <vt:i4>0</vt:i4>
      </vt:variant>
      <vt:variant>
        <vt:i4>5</vt:i4>
      </vt:variant>
      <vt:variant>
        <vt:lpwstr/>
      </vt:variant>
      <vt:variant>
        <vt:lpwstr>_Toc515031943</vt:lpwstr>
      </vt:variant>
      <vt:variant>
        <vt:i4>1245242</vt:i4>
      </vt:variant>
      <vt:variant>
        <vt:i4>194</vt:i4>
      </vt:variant>
      <vt:variant>
        <vt:i4>0</vt:i4>
      </vt:variant>
      <vt:variant>
        <vt:i4>5</vt:i4>
      </vt:variant>
      <vt:variant>
        <vt:lpwstr/>
      </vt:variant>
      <vt:variant>
        <vt:lpwstr>_Toc515031942</vt:lpwstr>
      </vt:variant>
      <vt:variant>
        <vt:i4>1245242</vt:i4>
      </vt:variant>
      <vt:variant>
        <vt:i4>188</vt:i4>
      </vt:variant>
      <vt:variant>
        <vt:i4>0</vt:i4>
      </vt:variant>
      <vt:variant>
        <vt:i4>5</vt:i4>
      </vt:variant>
      <vt:variant>
        <vt:lpwstr/>
      </vt:variant>
      <vt:variant>
        <vt:lpwstr>_Toc515031941</vt:lpwstr>
      </vt:variant>
      <vt:variant>
        <vt:i4>1245242</vt:i4>
      </vt:variant>
      <vt:variant>
        <vt:i4>182</vt:i4>
      </vt:variant>
      <vt:variant>
        <vt:i4>0</vt:i4>
      </vt:variant>
      <vt:variant>
        <vt:i4>5</vt:i4>
      </vt:variant>
      <vt:variant>
        <vt:lpwstr/>
      </vt:variant>
      <vt:variant>
        <vt:lpwstr>_Toc515031940</vt:lpwstr>
      </vt:variant>
      <vt:variant>
        <vt:i4>1310778</vt:i4>
      </vt:variant>
      <vt:variant>
        <vt:i4>176</vt:i4>
      </vt:variant>
      <vt:variant>
        <vt:i4>0</vt:i4>
      </vt:variant>
      <vt:variant>
        <vt:i4>5</vt:i4>
      </vt:variant>
      <vt:variant>
        <vt:lpwstr/>
      </vt:variant>
      <vt:variant>
        <vt:lpwstr>_Toc515031939</vt:lpwstr>
      </vt:variant>
      <vt:variant>
        <vt:i4>1310778</vt:i4>
      </vt:variant>
      <vt:variant>
        <vt:i4>170</vt:i4>
      </vt:variant>
      <vt:variant>
        <vt:i4>0</vt:i4>
      </vt:variant>
      <vt:variant>
        <vt:i4>5</vt:i4>
      </vt:variant>
      <vt:variant>
        <vt:lpwstr/>
      </vt:variant>
      <vt:variant>
        <vt:lpwstr>_Toc515031938</vt:lpwstr>
      </vt:variant>
      <vt:variant>
        <vt:i4>1310778</vt:i4>
      </vt:variant>
      <vt:variant>
        <vt:i4>164</vt:i4>
      </vt:variant>
      <vt:variant>
        <vt:i4>0</vt:i4>
      </vt:variant>
      <vt:variant>
        <vt:i4>5</vt:i4>
      </vt:variant>
      <vt:variant>
        <vt:lpwstr/>
      </vt:variant>
      <vt:variant>
        <vt:lpwstr>_Toc515031937</vt:lpwstr>
      </vt:variant>
      <vt:variant>
        <vt:i4>1310778</vt:i4>
      </vt:variant>
      <vt:variant>
        <vt:i4>158</vt:i4>
      </vt:variant>
      <vt:variant>
        <vt:i4>0</vt:i4>
      </vt:variant>
      <vt:variant>
        <vt:i4>5</vt:i4>
      </vt:variant>
      <vt:variant>
        <vt:lpwstr/>
      </vt:variant>
      <vt:variant>
        <vt:lpwstr>_Toc515031936</vt:lpwstr>
      </vt:variant>
      <vt:variant>
        <vt:i4>1310778</vt:i4>
      </vt:variant>
      <vt:variant>
        <vt:i4>152</vt:i4>
      </vt:variant>
      <vt:variant>
        <vt:i4>0</vt:i4>
      </vt:variant>
      <vt:variant>
        <vt:i4>5</vt:i4>
      </vt:variant>
      <vt:variant>
        <vt:lpwstr/>
      </vt:variant>
      <vt:variant>
        <vt:lpwstr>_Toc515031935</vt:lpwstr>
      </vt:variant>
      <vt:variant>
        <vt:i4>1310778</vt:i4>
      </vt:variant>
      <vt:variant>
        <vt:i4>146</vt:i4>
      </vt:variant>
      <vt:variant>
        <vt:i4>0</vt:i4>
      </vt:variant>
      <vt:variant>
        <vt:i4>5</vt:i4>
      </vt:variant>
      <vt:variant>
        <vt:lpwstr/>
      </vt:variant>
      <vt:variant>
        <vt:lpwstr>_Toc515031934</vt:lpwstr>
      </vt:variant>
      <vt:variant>
        <vt:i4>1310778</vt:i4>
      </vt:variant>
      <vt:variant>
        <vt:i4>140</vt:i4>
      </vt:variant>
      <vt:variant>
        <vt:i4>0</vt:i4>
      </vt:variant>
      <vt:variant>
        <vt:i4>5</vt:i4>
      </vt:variant>
      <vt:variant>
        <vt:lpwstr/>
      </vt:variant>
      <vt:variant>
        <vt:lpwstr>_Toc515031933</vt:lpwstr>
      </vt:variant>
      <vt:variant>
        <vt:i4>1310778</vt:i4>
      </vt:variant>
      <vt:variant>
        <vt:i4>134</vt:i4>
      </vt:variant>
      <vt:variant>
        <vt:i4>0</vt:i4>
      </vt:variant>
      <vt:variant>
        <vt:i4>5</vt:i4>
      </vt:variant>
      <vt:variant>
        <vt:lpwstr/>
      </vt:variant>
      <vt:variant>
        <vt:lpwstr>_Toc515031932</vt:lpwstr>
      </vt:variant>
      <vt:variant>
        <vt:i4>1310778</vt:i4>
      </vt:variant>
      <vt:variant>
        <vt:i4>128</vt:i4>
      </vt:variant>
      <vt:variant>
        <vt:i4>0</vt:i4>
      </vt:variant>
      <vt:variant>
        <vt:i4>5</vt:i4>
      </vt:variant>
      <vt:variant>
        <vt:lpwstr/>
      </vt:variant>
      <vt:variant>
        <vt:lpwstr>_Toc515031931</vt:lpwstr>
      </vt:variant>
      <vt:variant>
        <vt:i4>1310778</vt:i4>
      </vt:variant>
      <vt:variant>
        <vt:i4>122</vt:i4>
      </vt:variant>
      <vt:variant>
        <vt:i4>0</vt:i4>
      </vt:variant>
      <vt:variant>
        <vt:i4>5</vt:i4>
      </vt:variant>
      <vt:variant>
        <vt:lpwstr/>
      </vt:variant>
      <vt:variant>
        <vt:lpwstr>_Toc515031930</vt:lpwstr>
      </vt:variant>
      <vt:variant>
        <vt:i4>1376314</vt:i4>
      </vt:variant>
      <vt:variant>
        <vt:i4>116</vt:i4>
      </vt:variant>
      <vt:variant>
        <vt:i4>0</vt:i4>
      </vt:variant>
      <vt:variant>
        <vt:i4>5</vt:i4>
      </vt:variant>
      <vt:variant>
        <vt:lpwstr/>
      </vt:variant>
      <vt:variant>
        <vt:lpwstr>_Toc515031929</vt:lpwstr>
      </vt:variant>
      <vt:variant>
        <vt:i4>1376314</vt:i4>
      </vt:variant>
      <vt:variant>
        <vt:i4>110</vt:i4>
      </vt:variant>
      <vt:variant>
        <vt:i4>0</vt:i4>
      </vt:variant>
      <vt:variant>
        <vt:i4>5</vt:i4>
      </vt:variant>
      <vt:variant>
        <vt:lpwstr/>
      </vt:variant>
      <vt:variant>
        <vt:lpwstr>_Toc515031928</vt:lpwstr>
      </vt:variant>
      <vt:variant>
        <vt:i4>1376314</vt:i4>
      </vt:variant>
      <vt:variant>
        <vt:i4>104</vt:i4>
      </vt:variant>
      <vt:variant>
        <vt:i4>0</vt:i4>
      </vt:variant>
      <vt:variant>
        <vt:i4>5</vt:i4>
      </vt:variant>
      <vt:variant>
        <vt:lpwstr/>
      </vt:variant>
      <vt:variant>
        <vt:lpwstr>_Toc515031927</vt:lpwstr>
      </vt:variant>
      <vt:variant>
        <vt:i4>1376314</vt:i4>
      </vt:variant>
      <vt:variant>
        <vt:i4>98</vt:i4>
      </vt:variant>
      <vt:variant>
        <vt:i4>0</vt:i4>
      </vt:variant>
      <vt:variant>
        <vt:i4>5</vt:i4>
      </vt:variant>
      <vt:variant>
        <vt:lpwstr/>
      </vt:variant>
      <vt:variant>
        <vt:lpwstr>_Toc515031926</vt:lpwstr>
      </vt:variant>
      <vt:variant>
        <vt:i4>1376314</vt:i4>
      </vt:variant>
      <vt:variant>
        <vt:i4>92</vt:i4>
      </vt:variant>
      <vt:variant>
        <vt:i4>0</vt:i4>
      </vt:variant>
      <vt:variant>
        <vt:i4>5</vt:i4>
      </vt:variant>
      <vt:variant>
        <vt:lpwstr/>
      </vt:variant>
      <vt:variant>
        <vt:lpwstr>_Toc515031925</vt:lpwstr>
      </vt:variant>
      <vt:variant>
        <vt:i4>1376314</vt:i4>
      </vt:variant>
      <vt:variant>
        <vt:i4>86</vt:i4>
      </vt:variant>
      <vt:variant>
        <vt:i4>0</vt:i4>
      </vt:variant>
      <vt:variant>
        <vt:i4>5</vt:i4>
      </vt:variant>
      <vt:variant>
        <vt:lpwstr/>
      </vt:variant>
      <vt:variant>
        <vt:lpwstr>_Toc515031924</vt:lpwstr>
      </vt:variant>
      <vt:variant>
        <vt:i4>1376314</vt:i4>
      </vt:variant>
      <vt:variant>
        <vt:i4>80</vt:i4>
      </vt:variant>
      <vt:variant>
        <vt:i4>0</vt:i4>
      </vt:variant>
      <vt:variant>
        <vt:i4>5</vt:i4>
      </vt:variant>
      <vt:variant>
        <vt:lpwstr/>
      </vt:variant>
      <vt:variant>
        <vt:lpwstr>_Toc515031923</vt:lpwstr>
      </vt:variant>
      <vt:variant>
        <vt:i4>1376314</vt:i4>
      </vt:variant>
      <vt:variant>
        <vt:i4>74</vt:i4>
      </vt:variant>
      <vt:variant>
        <vt:i4>0</vt:i4>
      </vt:variant>
      <vt:variant>
        <vt:i4>5</vt:i4>
      </vt:variant>
      <vt:variant>
        <vt:lpwstr/>
      </vt:variant>
      <vt:variant>
        <vt:lpwstr>_Toc515031922</vt:lpwstr>
      </vt:variant>
      <vt:variant>
        <vt:i4>1376314</vt:i4>
      </vt:variant>
      <vt:variant>
        <vt:i4>68</vt:i4>
      </vt:variant>
      <vt:variant>
        <vt:i4>0</vt:i4>
      </vt:variant>
      <vt:variant>
        <vt:i4>5</vt:i4>
      </vt:variant>
      <vt:variant>
        <vt:lpwstr/>
      </vt:variant>
      <vt:variant>
        <vt:lpwstr>_Toc515031921</vt:lpwstr>
      </vt:variant>
      <vt:variant>
        <vt:i4>1376314</vt:i4>
      </vt:variant>
      <vt:variant>
        <vt:i4>62</vt:i4>
      </vt:variant>
      <vt:variant>
        <vt:i4>0</vt:i4>
      </vt:variant>
      <vt:variant>
        <vt:i4>5</vt:i4>
      </vt:variant>
      <vt:variant>
        <vt:lpwstr/>
      </vt:variant>
      <vt:variant>
        <vt:lpwstr>_Toc515031920</vt:lpwstr>
      </vt:variant>
      <vt:variant>
        <vt:i4>1441850</vt:i4>
      </vt:variant>
      <vt:variant>
        <vt:i4>56</vt:i4>
      </vt:variant>
      <vt:variant>
        <vt:i4>0</vt:i4>
      </vt:variant>
      <vt:variant>
        <vt:i4>5</vt:i4>
      </vt:variant>
      <vt:variant>
        <vt:lpwstr/>
      </vt:variant>
      <vt:variant>
        <vt:lpwstr>_Toc515031919</vt:lpwstr>
      </vt:variant>
      <vt:variant>
        <vt:i4>1441850</vt:i4>
      </vt:variant>
      <vt:variant>
        <vt:i4>50</vt:i4>
      </vt:variant>
      <vt:variant>
        <vt:i4>0</vt:i4>
      </vt:variant>
      <vt:variant>
        <vt:i4>5</vt:i4>
      </vt:variant>
      <vt:variant>
        <vt:lpwstr/>
      </vt:variant>
      <vt:variant>
        <vt:lpwstr>_Toc515031918</vt:lpwstr>
      </vt:variant>
      <vt:variant>
        <vt:i4>1441850</vt:i4>
      </vt:variant>
      <vt:variant>
        <vt:i4>44</vt:i4>
      </vt:variant>
      <vt:variant>
        <vt:i4>0</vt:i4>
      </vt:variant>
      <vt:variant>
        <vt:i4>5</vt:i4>
      </vt:variant>
      <vt:variant>
        <vt:lpwstr/>
      </vt:variant>
      <vt:variant>
        <vt:lpwstr>_Toc515031917</vt:lpwstr>
      </vt:variant>
      <vt:variant>
        <vt:i4>1441850</vt:i4>
      </vt:variant>
      <vt:variant>
        <vt:i4>38</vt:i4>
      </vt:variant>
      <vt:variant>
        <vt:i4>0</vt:i4>
      </vt:variant>
      <vt:variant>
        <vt:i4>5</vt:i4>
      </vt:variant>
      <vt:variant>
        <vt:lpwstr/>
      </vt:variant>
      <vt:variant>
        <vt:lpwstr>_Toc515031916</vt:lpwstr>
      </vt:variant>
      <vt:variant>
        <vt:i4>1441850</vt:i4>
      </vt:variant>
      <vt:variant>
        <vt:i4>32</vt:i4>
      </vt:variant>
      <vt:variant>
        <vt:i4>0</vt:i4>
      </vt:variant>
      <vt:variant>
        <vt:i4>5</vt:i4>
      </vt:variant>
      <vt:variant>
        <vt:lpwstr/>
      </vt:variant>
      <vt:variant>
        <vt:lpwstr>_Toc515031915</vt:lpwstr>
      </vt:variant>
      <vt:variant>
        <vt:i4>1441850</vt:i4>
      </vt:variant>
      <vt:variant>
        <vt:i4>26</vt:i4>
      </vt:variant>
      <vt:variant>
        <vt:i4>0</vt:i4>
      </vt:variant>
      <vt:variant>
        <vt:i4>5</vt:i4>
      </vt:variant>
      <vt:variant>
        <vt:lpwstr/>
      </vt:variant>
      <vt:variant>
        <vt:lpwstr>_Toc515031914</vt:lpwstr>
      </vt:variant>
      <vt:variant>
        <vt:i4>1441850</vt:i4>
      </vt:variant>
      <vt:variant>
        <vt:i4>20</vt:i4>
      </vt:variant>
      <vt:variant>
        <vt:i4>0</vt:i4>
      </vt:variant>
      <vt:variant>
        <vt:i4>5</vt:i4>
      </vt:variant>
      <vt:variant>
        <vt:lpwstr/>
      </vt:variant>
      <vt:variant>
        <vt:lpwstr>_Toc515031913</vt:lpwstr>
      </vt:variant>
      <vt:variant>
        <vt:i4>1441850</vt:i4>
      </vt:variant>
      <vt:variant>
        <vt:i4>14</vt:i4>
      </vt:variant>
      <vt:variant>
        <vt:i4>0</vt:i4>
      </vt:variant>
      <vt:variant>
        <vt:i4>5</vt:i4>
      </vt:variant>
      <vt:variant>
        <vt:lpwstr/>
      </vt:variant>
      <vt:variant>
        <vt:lpwstr>_Toc515031912</vt:lpwstr>
      </vt:variant>
      <vt:variant>
        <vt:i4>1441850</vt:i4>
      </vt:variant>
      <vt:variant>
        <vt:i4>8</vt:i4>
      </vt:variant>
      <vt:variant>
        <vt:i4>0</vt:i4>
      </vt:variant>
      <vt:variant>
        <vt:i4>5</vt:i4>
      </vt:variant>
      <vt:variant>
        <vt:lpwstr/>
      </vt:variant>
      <vt:variant>
        <vt:lpwstr>_Toc515031911</vt:lpwstr>
      </vt:variant>
      <vt:variant>
        <vt:i4>1441850</vt:i4>
      </vt:variant>
      <vt:variant>
        <vt:i4>2</vt:i4>
      </vt:variant>
      <vt:variant>
        <vt:i4>0</vt:i4>
      </vt:variant>
      <vt:variant>
        <vt:i4>5</vt:i4>
      </vt:variant>
      <vt:variant>
        <vt:lpwstr/>
      </vt:variant>
      <vt:variant>
        <vt:lpwstr>_Toc51503191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dc:title>
  <dc:subject/>
  <dc:creator>赵震</dc:creator>
  <cp:keywords/>
  <cp:lastModifiedBy>wildpointer</cp:lastModifiedBy>
  <cp:revision>7785</cp:revision>
  <cp:lastPrinted>2004-06-11T00:44:00Z</cp:lastPrinted>
  <dcterms:created xsi:type="dcterms:W3CDTF">2018-05-25T12:39:00Z</dcterms:created>
  <dcterms:modified xsi:type="dcterms:W3CDTF">2019-05-15T12: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ies>
</file>